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CF38CA" w14:textId="7AE7D61B" w:rsidR="00FF2BCB" w:rsidRPr="00C652B5" w:rsidRDefault="008A78FE" w:rsidP="00964C24">
      <w:pPr>
        <w:jc w:val="center"/>
        <w:rPr>
          <w:rFonts w:ascii="黑体" w:eastAsia="黑体" w:hAnsi="黑体"/>
          <w:sz w:val="36"/>
          <w:szCs w:val="36"/>
        </w:rPr>
      </w:pPr>
      <w:r>
        <w:rPr>
          <w:rFonts w:ascii="黑体" w:eastAsia="黑体" w:hAnsi="黑体" w:hint="eastAsia"/>
          <w:sz w:val="36"/>
          <w:szCs w:val="36"/>
        </w:rPr>
        <w:t>《</w:t>
      </w:r>
      <w:r w:rsidR="00B13660" w:rsidRPr="00B13660">
        <w:rPr>
          <w:rFonts w:ascii="黑体" w:eastAsia="黑体" w:hAnsi="黑体" w:hint="eastAsia"/>
          <w:sz w:val="36"/>
          <w:szCs w:val="36"/>
        </w:rPr>
        <w:t>重型商用车发动机测试工况</w:t>
      </w:r>
      <w:r>
        <w:rPr>
          <w:rFonts w:ascii="黑体" w:eastAsia="黑体" w:hAnsi="黑体" w:hint="eastAsia"/>
          <w:sz w:val="36"/>
          <w:szCs w:val="36"/>
        </w:rPr>
        <w:t>》</w:t>
      </w:r>
      <w:r w:rsidR="00FF2BCB" w:rsidRPr="00C652B5">
        <w:rPr>
          <w:rFonts w:ascii="黑体" w:eastAsia="黑体" w:hAnsi="黑体"/>
          <w:sz w:val="36"/>
          <w:szCs w:val="36"/>
        </w:rPr>
        <w:t>编制说明</w:t>
      </w:r>
    </w:p>
    <w:p w14:paraId="51C27EDD" w14:textId="77777777" w:rsidR="00A7433B" w:rsidRPr="008A0FEC" w:rsidRDefault="00A7433B" w:rsidP="00A7433B">
      <w:pPr>
        <w:spacing w:line="276" w:lineRule="auto"/>
        <w:rPr>
          <w:bCs/>
          <w:sz w:val="24"/>
        </w:rPr>
      </w:pPr>
    </w:p>
    <w:p w14:paraId="2D89CA30" w14:textId="77777777" w:rsidR="00115D39" w:rsidRPr="00C652B5" w:rsidRDefault="00C652B5" w:rsidP="00C652B5">
      <w:pPr>
        <w:spacing w:line="360" w:lineRule="auto"/>
        <w:rPr>
          <w:rFonts w:ascii="宋体" w:hAnsi="宋体"/>
          <w:b/>
          <w:szCs w:val="21"/>
        </w:rPr>
      </w:pPr>
      <w:r>
        <w:rPr>
          <w:rFonts w:ascii="宋体" w:hAnsi="宋体" w:hint="eastAsia"/>
          <w:b/>
          <w:szCs w:val="21"/>
        </w:rPr>
        <w:t>一、</w:t>
      </w:r>
      <w:r w:rsidR="00110148" w:rsidRPr="00C652B5">
        <w:rPr>
          <w:rFonts w:ascii="宋体" w:hAnsi="宋体"/>
          <w:b/>
          <w:szCs w:val="21"/>
        </w:rPr>
        <w:t>工作</w:t>
      </w:r>
      <w:r w:rsidR="00283587" w:rsidRPr="00C652B5">
        <w:rPr>
          <w:rFonts w:ascii="宋体" w:hAnsi="宋体" w:hint="eastAsia"/>
          <w:b/>
          <w:szCs w:val="21"/>
        </w:rPr>
        <w:t>简</w:t>
      </w:r>
      <w:r w:rsidR="0041106E">
        <w:rPr>
          <w:rFonts w:ascii="宋体" w:hAnsi="宋体" w:hint="eastAsia"/>
          <w:b/>
          <w:szCs w:val="21"/>
        </w:rPr>
        <w:t>况</w:t>
      </w:r>
    </w:p>
    <w:p w14:paraId="1A1E6E7A" w14:textId="77777777" w:rsidR="00373B5F" w:rsidRPr="00A85C84" w:rsidRDefault="00373B5F" w:rsidP="00A85C84">
      <w:pPr>
        <w:spacing w:line="360" w:lineRule="auto"/>
        <w:ind w:firstLineChars="202" w:firstLine="485"/>
        <w:rPr>
          <w:rFonts w:ascii="宋体" w:hAnsi="宋体"/>
          <w:sz w:val="24"/>
        </w:rPr>
      </w:pPr>
      <w:r w:rsidRPr="00A85C84">
        <w:rPr>
          <w:rFonts w:ascii="宋体" w:hAnsi="宋体" w:hint="eastAsia"/>
          <w:sz w:val="24"/>
        </w:rPr>
        <w:t>1.1 任务来源</w:t>
      </w:r>
    </w:p>
    <w:p w14:paraId="1C810C66" w14:textId="2B0DC152" w:rsidR="0041106E" w:rsidRPr="000F4BCF" w:rsidRDefault="0041106E" w:rsidP="0041106E">
      <w:pPr>
        <w:widowControl/>
        <w:spacing w:line="360" w:lineRule="auto"/>
        <w:ind w:firstLineChars="200" w:firstLine="480"/>
        <w:jc w:val="left"/>
        <w:rPr>
          <w:kern w:val="0"/>
          <w:sz w:val="24"/>
        </w:rPr>
      </w:pPr>
      <w:r w:rsidRPr="000F4BCF">
        <w:rPr>
          <w:kern w:val="0"/>
          <w:sz w:val="24"/>
        </w:rPr>
        <w:t>《</w:t>
      </w:r>
      <w:r w:rsidR="00B13660" w:rsidRPr="000F4BCF">
        <w:rPr>
          <w:kern w:val="0"/>
          <w:sz w:val="24"/>
        </w:rPr>
        <w:t>重型商用车发动机测试</w:t>
      </w:r>
      <w:r w:rsidR="00A13381" w:rsidRPr="000F4BCF">
        <w:rPr>
          <w:kern w:val="0"/>
          <w:sz w:val="24"/>
        </w:rPr>
        <w:t>工况</w:t>
      </w:r>
      <w:r w:rsidRPr="000F4BCF">
        <w:rPr>
          <w:kern w:val="0"/>
          <w:sz w:val="24"/>
        </w:rPr>
        <w:t>》团体标准是由中国汽车工程学会批准立项。文件号中</w:t>
      </w:r>
      <w:proofErr w:type="gramStart"/>
      <w:r w:rsidRPr="000F4BCF">
        <w:rPr>
          <w:kern w:val="0"/>
          <w:sz w:val="24"/>
        </w:rPr>
        <w:t>汽学函</w:t>
      </w:r>
      <w:proofErr w:type="gramEnd"/>
      <w:r w:rsidRPr="000F4BCF">
        <w:rPr>
          <w:kern w:val="0"/>
          <w:sz w:val="24"/>
        </w:rPr>
        <w:t>【</w:t>
      </w:r>
      <w:r w:rsidRPr="000F4BCF">
        <w:rPr>
          <w:kern w:val="0"/>
          <w:sz w:val="24"/>
        </w:rPr>
        <w:t>2018</w:t>
      </w:r>
      <w:r w:rsidRPr="000F4BCF">
        <w:rPr>
          <w:kern w:val="0"/>
          <w:sz w:val="24"/>
        </w:rPr>
        <w:t>】</w:t>
      </w:r>
      <w:r w:rsidRPr="000F4BCF">
        <w:rPr>
          <w:kern w:val="0"/>
          <w:sz w:val="24"/>
        </w:rPr>
        <w:t xml:space="preserve"> </w:t>
      </w:r>
      <w:r w:rsidRPr="000F4BCF">
        <w:rPr>
          <w:kern w:val="0"/>
          <w:sz w:val="24"/>
        </w:rPr>
        <w:t>号，任务号为：</w:t>
      </w:r>
      <w:r w:rsidR="00661E89" w:rsidRPr="000F4BCF">
        <w:rPr>
          <w:kern w:val="0"/>
          <w:sz w:val="24"/>
        </w:rPr>
        <w:t>2018-28</w:t>
      </w:r>
      <w:r w:rsidRPr="000F4BCF">
        <w:rPr>
          <w:kern w:val="0"/>
          <w:sz w:val="24"/>
        </w:rPr>
        <w:t>。本标准由中国汽车工程学</w:t>
      </w:r>
      <w:proofErr w:type="gramStart"/>
      <w:r w:rsidRPr="000F4BCF">
        <w:rPr>
          <w:kern w:val="0"/>
          <w:sz w:val="24"/>
        </w:rPr>
        <w:t>会</w:t>
      </w:r>
      <w:r w:rsidR="00875153" w:rsidRPr="000F4BCF">
        <w:rPr>
          <w:kern w:val="0"/>
          <w:sz w:val="24"/>
        </w:rPr>
        <w:t>汽车</w:t>
      </w:r>
      <w:proofErr w:type="gramEnd"/>
      <w:r w:rsidR="00875153" w:rsidRPr="000F4BCF">
        <w:rPr>
          <w:kern w:val="0"/>
          <w:sz w:val="24"/>
        </w:rPr>
        <w:t>环境保护技术</w:t>
      </w:r>
      <w:r w:rsidRPr="000F4BCF">
        <w:rPr>
          <w:kern w:val="0"/>
          <w:sz w:val="24"/>
        </w:rPr>
        <w:t>分会提出。</w:t>
      </w:r>
    </w:p>
    <w:p w14:paraId="1DC562DF" w14:textId="77777777" w:rsidR="00414D23" w:rsidRPr="000F4BCF" w:rsidRDefault="00373B5F" w:rsidP="00A85C84">
      <w:pPr>
        <w:spacing w:line="360" w:lineRule="auto"/>
        <w:ind w:firstLineChars="202" w:firstLine="485"/>
        <w:rPr>
          <w:sz w:val="24"/>
        </w:rPr>
      </w:pPr>
      <w:r w:rsidRPr="000F4BCF">
        <w:rPr>
          <w:sz w:val="24"/>
        </w:rPr>
        <w:t>1.2</w:t>
      </w:r>
      <w:r w:rsidR="00414D23" w:rsidRPr="000F4BCF">
        <w:rPr>
          <w:sz w:val="24"/>
        </w:rPr>
        <w:t>编制背景与目标</w:t>
      </w:r>
    </w:p>
    <w:p w14:paraId="386ED93B" w14:textId="77777777" w:rsidR="00964C24" w:rsidRPr="000F4BCF" w:rsidRDefault="00964C24" w:rsidP="00964C24">
      <w:pPr>
        <w:widowControl/>
        <w:spacing w:line="360" w:lineRule="auto"/>
        <w:ind w:firstLineChars="200" w:firstLine="480"/>
        <w:jc w:val="left"/>
        <w:rPr>
          <w:kern w:val="0"/>
          <w:sz w:val="24"/>
        </w:rPr>
      </w:pPr>
      <w:r w:rsidRPr="000F4BCF">
        <w:rPr>
          <w:kern w:val="0"/>
          <w:sz w:val="24"/>
        </w:rPr>
        <w:t>降低汽车尾气排放，是汽车行业必须要面对和解决的问题。重型商用车的节能和污染物防治是我国机动车绿色发展的重要措施，随着国家的能耗排放法规日趋严格，重型商用车辆在节能减</w:t>
      </w:r>
      <w:proofErr w:type="gramStart"/>
      <w:r w:rsidRPr="000F4BCF">
        <w:rPr>
          <w:kern w:val="0"/>
          <w:sz w:val="24"/>
        </w:rPr>
        <w:t>排技术</w:t>
      </w:r>
      <w:proofErr w:type="gramEnd"/>
      <w:r w:rsidRPr="000F4BCF">
        <w:rPr>
          <w:kern w:val="0"/>
          <w:sz w:val="24"/>
        </w:rPr>
        <w:t>优化上面临更大挑战。</w:t>
      </w:r>
    </w:p>
    <w:p w14:paraId="0F908C92" w14:textId="77777777" w:rsidR="008A0FEC" w:rsidRPr="000F4BCF" w:rsidRDefault="00964C24" w:rsidP="00964C24">
      <w:pPr>
        <w:widowControl/>
        <w:spacing w:line="360" w:lineRule="auto"/>
        <w:ind w:firstLineChars="200" w:firstLine="480"/>
        <w:jc w:val="left"/>
        <w:rPr>
          <w:kern w:val="0"/>
          <w:sz w:val="24"/>
        </w:rPr>
      </w:pPr>
      <w:r w:rsidRPr="000F4BCF">
        <w:rPr>
          <w:kern w:val="0"/>
          <w:sz w:val="24"/>
        </w:rPr>
        <w:t>重型商用车的排放是通过发动机台架试验进行间接认证的，其中发动机测试工况是台架试验的必需输入参数。目前，我国重型商用车发动机台架试验所使用的</w:t>
      </w:r>
      <w:r w:rsidR="00536FF6" w:rsidRPr="000F4BCF">
        <w:rPr>
          <w:kern w:val="0"/>
          <w:sz w:val="24"/>
        </w:rPr>
        <w:t>工况</w:t>
      </w:r>
      <w:r w:rsidRPr="000F4BCF">
        <w:rPr>
          <w:kern w:val="0"/>
          <w:sz w:val="24"/>
        </w:rPr>
        <w:t>是欧洲</w:t>
      </w:r>
      <w:r w:rsidRPr="000F4BCF">
        <w:rPr>
          <w:kern w:val="0"/>
          <w:sz w:val="24"/>
        </w:rPr>
        <w:t>ETC</w:t>
      </w:r>
      <w:r w:rsidRPr="000F4BCF">
        <w:rPr>
          <w:kern w:val="0"/>
          <w:sz w:val="24"/>
        </w:rPr>
        <w:t>瞬态</w:t>
      </w:r>
      <w:r w:rsidR="00950D55" w:rsidRPr="000F4BCF">
        <w:rPr>
          <w:kern w:val="0"/>
          <w:sz w:val="24"/>
        </w:rPr>
        <w:t>工况</w:t>
      </w:r>
      <w:r w:rsidRPr="000F4BCF">
        <w:rPr>
          <w:kern w:val="0"/>
          <w:sz w:val="24"/>
        </w:rPr>
        <w:t>和</w:t>
      </w:r>
      <w:r w:rsidRPr="000F4BCF">
        <w:rPr>
          <w:kern w:val="0"/>
          <w:sz w:val="24"/>
        </w:rPr>
        <w:t>ESC</w:t>
      </w:r>
      <w:r w:rsidRPr="000F4BCF">
        <w:rPr>
          <w:kern w:val="0"/>
          <w:sz w:val="24"/>
        </w:rPr>
        <w:t>稳态</w:t>
      </w:r>
      <w:r w:rsidR="00950D55" w:rsidRPr="000F4BCF">
        <w:rPr>
          <w:kern w:val="0"/>
          <w:sz w:val="24"/>
        </w:rPr>
        <w:t>工况</w:t>
      </w:r>
      <w:r w:rsidRPr="000F4BCF">
        <w:rPr>
          <w:kern w:val="0"/>
          <w:sz w:val="24"/>
        </w:rPr>
        <w:t>，国内相关研究表明，我国车辆实际运行中的发动机转速、负荷分布</w:t>
      </w:r>
      <w:r w:rsidR="000706E9" w:rsidRPr="000F4BCF">
        <w:rPr>
          <w:kern w:val="0"/>
          <w:sz w:val="24"/>
        </w:rPr>
        <w:t>情况</w:t>
      </w:r>
      <w:r w:rsidRPr="000F4BCF">
        <w:rPr>
          <w:kern w:val="0"/>
          <w:sz w:val="24"/>
        </w:rPr>
        <w:t>与以上</w:t>
      </w:r>
      <w:r w:rsidR="00950D55" w:rsidRPr="000F4BCF">
        <w:rPr>
          <w:kern w:val="0"/>
          <w:sz w:val="24"/>
        </w:rPr>
        <w:t>工况</w:t>
      </w:r>
      <w:r w:rsidRPr="000F4BCF">
        <w:rPr>
          <w:kern w:val="0"/>
          <w:sz w:val="24"/>
        </w:rPr>
        <w:t>差异较大，导致实际排放和法规认证结果存在较大偏差。</w:t>
      </w:r>
    </w:p>
    <w:p w14:paraId="376D723D" w14:textId="77777777" w:rsidR="00F72138" w:rsidRPr="000F4BCF" w:rsidRDefault="004021A0" w:rsidP="00DE41DE">
      <w:pPr>
        <w:widowControl/>
        <w:spacing w:line="360" w:lineRule="auto"/>
        <w:ind w:firstLineChars="200" w:firstLine="480"/>
        <w:jc w:val="left"/>
        <w:rPr>
          <w:kern w:val="0"/>
          <w:sz w:val="24"/>
        </w:rPr>
      </w:pPr>
      <w:r w:rsidRPr="000F4BCF">
        <w:rPr>
          <w:kern w:val="0"/>
          <w:sz w:val="24"/>
        </w:rPr>
        <w:t>本标准</w:t>
      </w:r>
      <w:r w:rsidR="00964C24" w:rsidRPr="000F4BCF">
        <w:rPr>
          <w:kern w:val="0"/>
          <w:sz w:val="24"/>
        </w:rPr>
        <w:t>提供</w:t>
      </w:r>
      <w:r w:rsidR="00DE41DE" w:rsidRPr="000F4BCF">
        <w:rPr>
          <w:kern w:val="0"/>
          <w:sz w:val="24"/>
        </w:rPr>
        <w:t>一种更符合我国重型商用</w:t>
      </w:r>
      <w:proofErr w:type="gramStart"/>
      <w:r w:rsidR="00DE41DE" w:rsidRPr="000F4BCF">
        <w:rPr>
          <w:kern w:val="0"/>
          <w:sz w:val="24"/>
        </w:rPr>
        <w:t>车实际</w:t>
      </w:r>
      <w:proofErr w:type="gramEnd"/>
      <w:r w:rsidR="00DE41DE" w:rsidRPr="000F4BCF">
        <w:rPr>
          <w:kern w:val="0"/>
          <w:sz w:val="24"/>
        </w:rPr>
        <w:t>运行情况，代表其发动机运行情况的重型商用车发动机测试工况</w:t>
      </w:r>
      <w:r w:rsidR="00964C24" w:rsidRPr="000F4BCF">
        <w:rPr>
          <w:kern w:val="0"/>
          <w:sz w:val="24"/>
        </w:rPr>
        <w:t>。</w:t>
      </w:r>
    </w:p>
    <w:p w14:paraId="7CC466A6" w14:textId="77777777" w:rsidR="0041106E" w:rsidRPr="000F4BCF" w:rsidRDefault="00C652B5" w:rsidP="0041106E">
      <w:pPr>
        <w:spacing w:line="360" w:lineRule="auto"/>
        <w:ind w:firstLineChars="202" w:firstLine="485"/>
        <w:rPr>
          <w:sz w:val="24"/>
        </w:rPr>
      </w:pPr>
      <w:r w:rsidRPr="000F4BCF">
        <w:rPr>
          <w:sz w:val="24"/>
        </w:rPr>
        <w:t>1.3</w:t>
      </w:r>
      <w:r w:rsidRPr="000F4BCF">
        <w:rPr>
          <w:sz w:val="24"/>
        </w:rPr>
        <w:t>主要工作过程</w:t>
      </w:r>
    </w:p>
    <w:p w14:paraId="15A2DC01" w14:textId="77777777" w:rsidR="00492A9C" w:rsidRPr="000F4BCF" w:rsidRDefault="0041106E" w:rsidP="00492A9C">
      <w:pPr>
        <w:widowControl/>
        <w:spacing w:line="360" w:lineRule="auto"/>
        <w:ind w:firstLineChars="200" w:firstLine="480"/>
        <w:jc w:val="left"/>
        <w:rPr>
          <w:kern w:val="0"/>
          <w:sz w:val="24"/>
        </w:rPr>
      </w:pPr>
      <w:r w:rsidRPr="000F4BCF">
        <w:rPr>
          <w:kern w:val="0"/>
          <w:sz w:val="24"/>
        </w:rPr>
        <w:t>本标准由中国汽车技术研究中心有限公司进行起草，于</w:t>
      </w:r>
      <w:r w:rsidRPr="000F4BCF">
        <w:rPr>
          <w:kern w:val="0"/>
          <w:sz w:val="24"/>
        </w:rPr>
        <w:t>2017</w:t>
      </w:r>
      <w:r w:rsidRPr="000F4BCF">
        <w:rPr>
          <w:kern w:val="0"/>
          <w:sz w:val="24"/>
        </w:rPr>
        <w:t>年开始学习，</w:t>
      </w:r>
      <w:r w:rsidR="008A0FEC" w:rsidRPr="000F4BCF">
        <w:rPr>
          <w:kern w:val="0"/>
          <w:sz w:val="24"/>
        </w:rPr>
        <w:t>密切跟踪欧洲、美国和日本</w:t>
      </w:r>
      <w:r w:rsidR="004328CE" w:rsidRPr="000F4BCF">
        <w:rPr>
          <w:kern w:val="0"/>
          <w:sz w:val="24"/>
        </w:rPr>
        <w:t>等国家的发动机工况开发方法和体系构成</w:t>
      </w:r>
      <w:r w:rsidR="00183045" w:rsidRPr="000F4BCF">
        <w:rPr>
          <w:kern w:val="0"/>
          <w:sz w:val="24"/>
        </w:rPr>
        <w:t>。</w:t>
      </w:r>
      <w:r w:rsidR="00183045" w:rsidRPr="000F4BCF">
        <w:rPr>
          <w:kern w:val="0"/>
          <w:sz w:val="24"/>
        </w:rPr>
        <w:t>2018</w:t>
      </w:r>
      <w:r w:rsidR="00183045" w:rsidRPr="000F4BCF">
        <w:rPr>
          <w:kern w:val="0"/>
          <w:sz w:val="24"/>
        </w:rPr>
        <w:t>年</w:t>
      </w:r>
      <w:r w:rsidR="00183045" w:rsidRPr="000F4BCF">
        <w:rPr>
          <w:kern w:val="0"/>
          <w:sz w:val="24"/>
        </w:rPr>
        <w:t>4</w:t>
      </w:r>
      <w:r w:rsidR="00183045" w:rsidRPr="000F4BCF">
        <w:rPr>
          <w:kern w:val="0"/>
          <w:sz w:val="24"/>
        </w:rPr>
        <w:t>月份，成立工况开发方法论研究组，通过多轮讨论并邀请国内主流整车、发动机和零部件有关专家进行指导，最终于</w:t>
      </w:r>
      <w:r w:rsidR="00183045" w:rsidRPr="000F4BCF">
        <w:rPr>
          <w:kern w:val="0"/>
          <w:sz w:val="24"/>
        </w:rPr>
        <w:t>2018</w:t>
      </w:r>
      <w:r w:rsidR="00183045" w:rsidRPr="000F4BCF">
        <w:rPr>
          <w:kern w:val="0"/>
          <w:sz w:val="24"/>
        </w:rPr>
        <w:t>年</w:t>
      </w:r>
      <w:r w:rsidR="00492A9C" w:rsidRPr="000F4BCF">
        <w:rPr>
          <w:kern w:val="0"/>
          <w:sz w:val="24"/>
        </w:rPr>
        <w:t>6</w:t>
      </w:r>
      <w:r w:rsidR="00183045" w:rsidRPr="000F4BCF">
        <w:rPr>
          <w:kern w:val="0"/>
          <w:sz w:val="24"/>
        </w:rPr>
        <w:t>月确定发动机测试工况的</w:t>
      </w:r>
      <w:r w:rsidR="004C2FC0" w:rsidRPr="000F4BCF">
        <w:rPr>
          <w:kern w:val="0"/>
          <w:sz w:val="24"/>
        </w:rPr>
        <w:t>开发方法论</w:t>
      </w:r>
      <w:r w:rsidR="00183045" w:rsidRPr="000F4BCF">
        <w:rPr>
          <w:kern w:val="0"/>
          <w:sz w:val="24"/>
        </w:rPr>
        <w:t>。</w:t>
      </w:r>
    </w:p>
    <w:p w14:paraId="23DEC2D8" w14:textId="77777777" w:rsidR="00492A9C" w:rsidRPr="000F4BCF" w:rsidRDefault="00492A9C" w:rsidP="00492A9C">
      <w:pPr>
        <w:widowControl/>
        <w:spacing w:line="360" w:lineRule="auto"/>
        <w:ind w:firstLineChars="200" w:firstLine="480"/>
        <w:jc w:val="left"/>
        <w:rPr>
          <w:kern w:val="0"/>
          <w:sz w:val="24"/>
        </w:rPr>
      </w:pPr>
      <w:r w:rsidRPr="000F4BCF">
        <w:rPr>
          <w:kern w:val="0"/>
          <w:sz w:val="24"/>
        </w:rPr>
        <w:t>2018</w:t>
      </w:r>
      <w:r w:rsidRPr="000F4BCF">
        <w:rPr>
          <w:kern w:val="0"/>
          <w:sz w:val="24"/>
        </w:rPr>
        <w:t>年</w:t>
      </w:r>
      <w:r w:rsidRPr="000F4BCF">
        <w:rPr>
          <w:kern w:val="0"/>
          <w:sz w:val="24"/>
        </w:rPr>
        <w:t>6</w:t>
      </w:r>
      <w:r w:rsidRPr="000F4BCF">
        <w:rPr>
          <w:kern w:val="0"/>
          <w:sz w:val="24"/>
        </w:rPr>
        <w:t>月</w:t>
      </w:r>
      <w:r w:rsidRPr="000F4BCF">
        <w:rPr>
          <w:kern w:val="0"/>
          <w:sz w:val="24"/>
        </w:rPr>
        <w:t>27</w:t>
      </w:r>
      <w:r w:rsidRPr="000F4BCF">
        <w:rPr>
          <w:kern w:val="0"/>
          <w:sz w:val="24"/>
        </w:rPr>
        <w:t>日在昆明召开了</w:t>
      </w:r>
      <w:r w:rsidRPr="000F4BCF">
        <w:rPr>
          <w:kern w:val="0"/>
          <w:sz w:val="24"/>
        </w:rPr>
        <w:t>“</w:t>
      </w:r>
      <w:r w:rsidRPr="000F4BCF">
        <w:rPr>
          <w:kern w:val="0"/>
          <w:sz w:val="24"/>
        </w:rPr>
        <w:t>中国工况</w:t>
      </w:r>
      <w:r w:rsidRPr="000F4BCF">
        <w:rPr>
          <w:kern w:val="0"/>
          <w:sz w:val="24"/>
        </w:rPr>
        <w:t>”</w:t>
      </w:r>
      <w:r w:rsidRPr="000F4BCF">
        <w:rPr>
          <w:kern w:val="0"/>
          <w:sz w:val="24"/>
        </w:rPr>
        <w:t>系列标准立项审查会，会议上由中国汽车技术研究中心有限公司对本标准的任务来源、技术内容、编制说明等进行了简要介绍，并宣布成立标准起草组。</w:t>
      </w:r>
    </w:p>
    <w:p w14:paraId="33E59FF4" w14:textId="77777777" w:rsidR="00492A9C" w:rsidRPr="000F4BCF" w:rsidRDefault="00492A9C" w:rsidP="00492A9C">
      <w:pPr>
        <w:widowControl/>
        <w:spacing w:line="360" w:lineRule="auto"/>
        <w:ind w:firstLineChars="200" w:firstLine="480"/>
        <w:jc w:val="left"/>
        <w:rPr>
          <w:kern w:val="0"/>
          <w:sz w:val="24"/>
        </w:rPr>
      </w:pPr>
      <w:r w:rsidRPr="000F4BCF">
        <w:rPr>
          <w:kern w:val="0"/>
          <w:sz w:val="24"/>
        </w:rPr>
        <w:t>于</w:t>
      </w:r>
      <w:r w:rsidRPr="000F4BCF">
        <w:rPr>
          <w:kern w:val="0"/>
          <w:sz w:val="24"/>
        </w:rPr>
        <w:t>2018</w:t>
      </w:r>
      <w:r w:rsidRPr="000F4BCF">
        <w:rPr>
          <w:kern w:val="0"/>
          <w:sz w:val="24"/>
        </w:rPr>
        <w:t>年</w:t>
      </w:r>
      <w:r w:rsidRPr="000F4BCF">
        <w:rPr>
          <w:kern w:val="0"/>
          <w:sz w:val="24"/>
        </w:rPr>
        <w:t>4</w:t>
      </w:r>
      <w:r w:rsidRPr="000F4BCF">
        <w:rPr>
          <w:kern w:val="0"/>
          <w:sz w:val="24"/>
        </w:rPr>
        <w:t>月至</w:t>
      </w:r>
      <w:r w:rsidRPr="000F4BCF">
        <w:rPr>
          <w:kern w:val="0"/>
          <w:sz w:val="24"/>
        </w:rPr>
        <w:t>2018</w:t>
      </w:r>
      <w:r w:rsidRPr="000F4BCF">
        <w:rPr>
          <w:kern w:val="0"/>
          <w:sz w:val="24"/>
        </w:rPr>
        <w:t>年</w:t>
      </w:r>
      <w:r w:rsidRPr="000F4BCF">
        <w:rPr>
          <w:kern w:val="0"/>
          <w:sz w:val="24"/>
        </w:rPr>
        <w:t>11</w:t>
      </w:r>
      <w:r w:rsidRPr="000F4BCF">
        <w:rPr>
          <w:kern w:val="0"/>
          <w:sz w:val="24"/>
        </w:rPr>
        <w:t>月，按照方法论开发了由发动机瞬态和稳态试验</w:t>
      </w:r>
      <w:r w:rsidR="003764E5" w:rsidRPr="000F4BCF">
        <w:rPr>
          <w:kern w:val="0"/>
          <w:sz w:val="24"/>
        </w:rPr>
        <w:t>工况</w:t>
      </w:r>
      <w:r w:rsidRPr="000F4BCF">
        <w:rPr>
          <w:kern w:val="0"/>
          <w:sz w:val="24"/>
        </w:rPr>
        <w:t>组成的重型商用车发动机测试工况。</w:t>
      </w:r>
      <w:r w:rsidRPr="000F4BCF">
        <w:rPr>
          <w:kern w:val="0"/>
          <w:sz w:val="24"/>
        </w:rPr>
        <w:t>2018</w:t>
      </w:r>
      <w:r w:rsidRPr="000F4BCF">
        <w:rPr>
          <w:kern w:val="0"/>
          <w:sz w:val="24"/>
        </w:rPr>
        <w:t>年</w:t>
      </w:r>
      <w:r w:rsidRPr="000F4BCF">
        <w:rPr>
          <w:kern w:val="0"/>
          <w:sz w:val="24"/>
        </w:rPr>
        <w:t>11</w:t>
      </w:r>
      <w:r w:rsidRPr="000F4BCF">
        <w:rPr>
          <w:kern w:val="0"/>
          <w:sz w:val="24"/>
        </w:rPr>
        <w:t>月至</w:t>
      </w:r>
      <w:r w:rsidRPr="000F4BCF">
        <w:rPr>
          <w:kern w:val="0"/>
          <w:sz w:val="24"/>
        </w:rPr>
        <w:t>12</w:t>
      </w:r>
      <w:r w:rsidRPr="000F4BCF">
        <w:rPr>
          <w:kern w:val="0"/>
          <w:sz w:val="24"/>
        </w:rPr>
        <w:t>月进行了标准草案编写工作；</w:t>
      </w:r>
      <w:r w:rsidRPr="000F4BCF">
        <w:rPr>
          <w:kern w:val="0"/>
          <w:sz w:val="24"/>
        </w:rPr>
        <w:t>201</w:t>
      </w:r>
      <w:r w:rsidR="00094F2C" w:rsidRPr="000F4BCF">
        <w:rPr>
          <w:kern w:val="0"/>
          <w:sz w:val="24"/>
        </w:rPr>
        <w:t>9</w:t>
      </w:r>
      <w:r w:rsidRPr="000F4BCF">
        <w:rPr>
          <w:kern w:val="0"/>
          <w:sz w:val="24"/>
        </w:rPr>
        <w:t>年</w:t>
      </w:r>
      <w:r w:rsidRPr="000F4BCF">
        <w:rPr>
          <w:kern w:val="0"/>
          <w:sz w:val="24"/>
        </w:rPr>
        <w:t>1</w:t>
      </w:r>
      <w:r w:rsidRPr="000F4BCF">
        <w:rPr>
          <w:kern w:val="0"/>
          <w:sz w:val="24"/>
        </w:rPr>
        <w:t>月份对草案进行了申报、修改及讨论。</w:t>
      </w:r>
    </w:p>
    <w:p w14:paraId="0B36120F" w14:textId="77777777" w:rsidR="00492A9C" w:rsidRPr="000F4BCF" w:rsidRDefault="00492A9C" w:rsidP="000A7AD5">
      <w:pPr>
        <w:widowControl/>
        <w:spacing w:line="360" w:lineRule="auto"/>
        <w:ind w:firstLineChars="200" w:firstLine="480"/>
        <w:jc w:val="left"/>
        <w:rPr>
          <w:kern w:val="0"/>
          <w:sz w:val="24"/>
        </w:rPr>
      </w:pPr>
      <w:r w:rsidRPr="000F4BCF">
        <w:rPr>
          <w:kern w:val="0"/>
          <w:sz w:val="24"/>
        </w:rPr>
        <w:lastRenderedPageBreak/>
        <w:t>起草组</w:t>
      </w:r>
      <w:r w:rsidR="00BE6E2B" w:rsidRPr="000F4BCF">
        <w:rPr>
          <w:kern w:val="0"/>
          <w:sz w:val="24"/>
        </w:rPr>
        <w:t>通过验证已有分析结果进一步优化工况，</w:t>
      </w:r>
      <w:r w:rsidR="00BE6E2B" w:rsidRPr="000F4BCF">
        <w:rPr>
          <w:kern w:val="0"/>
          <w:sz w:val="24"/>
        </w:rPr>
        <w:t>2019</w:t>
      </w:r>
      <w:r w:rsidR="00BE6E2B" w:rsidRPr="000F4BCF">
        <w:rPr>
          <w:kern w:val="0"/>
          <w:sz w:val="24"/>
        </w:rPr>
        <w:t>年</w:t>
      </w:r>
      <w:r w:rsidR="00B87D29" w:rsidRPr="000F4BCF">
        <w:rPr>
          <w:kern w:val="0"/>
          <w:sz w:val="24"/>
        </w:rPr>
        <w:t>6</w:t>
      </w:r>
      <w:r w:rsidR="00BE6E2B" w:rsidRPr="000F4BCF">
        <w:rPr>
          <w:kern w:val="0"/>
          <w:sz w:val="24"/>
        </w:rPr>
        <w:t>月</w:t>
      </w:r>
      <w:r w:rsidR="00BE6E2B" w:rsidRPr="000F4BCF">
        <w:rPr>
          <w:kern w:val="0"/>
          <w:sz w:val="24"/>
        </w:rPr>
        <w:t>30</w:t>
      </w:r>
      <w:r w:rsidR="004C2FC0" w:rsidRPr="000F4BCF">
        <w:rPr>
          <w:kern w:val="0"/>
          <w:sz w:val="24"/>
        </w:rPr>
        <w:t>日</w:t>
      </w:r>
      <w:r w:rsidR="00BE6E2B" w:rsidRPr="000F4BCF">
        <w:rPr>
          <w:kern w:val="0"/>
          <w:sz w:val="24"/>
        </w:rPr>
        <w:t>形成征求意见稿。接下来会继续征求参考各方专家意见，修改征求意见稿，形成标准送审稿，</w:t>
      </w:r>
    </w:p>
    <w:p w14:paraId="345F88B1" w14:textId="0FB262F4" w:rsidR="00796EAB" w:rsidRPr="000F4BCF" w:rsidRDefault="00492A9C" w:rsidP="000A7AD5">
      <w:pPr>
        <w:widowControl/>
        <w:spacing w:line="360" w:lineRule="auto"/>
        <w:ind w:firstLineChars="200" w:firstLine="480"/>
        <w:jc w:val="left"/>
        <w:rPr>
          <w:kern w:val="0"/>
          <w:sz w:val="24"/>
        </w:rPr>
      </w:pPr>
      <w:r w:rsidRPr="000F4BCF">
        <w:rPr>
          <w:kern w:val="0"/>
          <w:sz w:val="24"/>
        </w:rPr>
        <w:t>2019</w:t>
      </w:r>
      <w:r w:rsidRPr="000F4BCF">
        <w:rPr>
          <w:kern w:val="0"/>
          <w:sz w:val="24"/>
        </w:rPr>
        <w:t>年</w:t>
      </w:r>
      <w:r w:rsidR="00094314" w:rsidRPr="000F4BCF">
        <w:rPr>
          <w:kern w:val="0"/>
          <w:sz w:val="24"/>
        </w:rPr>
        <w:t>11</w:t>
      </w:r>
      <w:r w:rsidRPr="000F4BCF">
        <w:rPr>
          <w:kern w:val="0"/>
          <w:sz w:val="24"/>
        </w:rPr>
        <w:t>月</w:t>
      </w:r>
      <w:r w:rsidR="00094314" w:rsidRPr="000F4BCF">
        <w:rPr>
          <w:kern w:val="0"/>
          <w:sz w:val="24"/>
        </w:rPr>
        <w:t>22</w:t>
      </w:r>
      <w:r w:rsidRPr="000F4BCF">
        <w:rPr>
          <w:kern w:val="0"/>
          <w:sz w:val="24"/>
        </w:rPr>
        <w:t>日，在北京召开标准审查会。</w:t>
      </w:r>
    </w:p>
    <w:p w14:paraId="500BAD77" w14:textId="77777777" w:rsidR="00C652B5" w:rsidRPr="000F4BCF" w:rsidRDefault="00C652B5" w:rsidP="00BE6E2B">
      <w:pPr>
        <w:widowControl/>
        <w:spacing w:line="360" w:lineRule="auto"/>
        <w:ind w:firstLineChars="200" w:firstLine="422"/>
        <w:jc w:val="left"/>
        <w:rPr>
          <w:b/>
          <w:szCs w:val="21"/>
        </w:rPr>
      </w:pPr>
      <w:r w:rsidRPr="000F4BCF">
        <w:rPr>
          <w:b/>
          <w:szCs w:val="21"/>
        </w:rPr>
        <w:t>二、标准编制原则和主要内容</w:t>
      </w:r>
    </w:p>
    <w:p w14:paraId="6B0A8CCA" w14:textId="77777777" w:rsidR="00AD065A" w:rsidRPr="000F4BCF" w:rsidRDefault="00AD065A" w:rsidP="00C652B5">
      <w:pPr>
        <w:widowControl/>
        <w:spacing w:line="360" w:lineRule="auto"/>
        <w:ind w:firstLineChars="200" w:firstLine="480"/>
        <w:rPr>
          <w:kern w:val="0"/>
          <w:sz w:val="24"/>
        </w:rPr>
      </w:pPr>
      <w:r w:rsidRPr="000F4BCF">
        <w:rPr>
          <w:kern w:val="0"/>
          <w:sz w:val="24"/>
        </w:rPr>
        <w:t>2.1</w:t>
      </w:r>
      <w:r w:rsidR="00C62984" w:rsidRPr="000F4BCF">
        <w:rPr>
          <w:kern w:val="0"/>
          <w:sz w:val="24"/>
        </w:rPr>
        <w:t>标准制定原则</w:t>
      </w:r>
    </w:p>
    <w:p w14:paraId="0EC80411" w14:textId="5A4429C6" w:rsidR="00F84501" w:rsidRPr="000F4BCF" w:rsidRDefault="008A0FEC" w:rsidP="0084477C">
      <w:pPr>
        <w:widowControl/>
        <w:spacing w:line="360" w:lineRule="auto"/>
        <w:ind w:firstLineChars="200" w:firstLine="480"/>
        <w:rPr>
          <w:kern w:val="0"/>
          <w:sz w:val="24"/>
        </w:rPr>
      </w:pPr>
      <w:r w:rsidRPr="000F4BCF">
        <w:rPr>
          <w:kern w:val="0"/>
          <w:sz w:val="24"/>
        </w:rPr>
        <w:t>本标准制定过程中，</w:t>
      </w:r>
      <w:r w:rsidR="00C158E6" w:rsidRPr="000F4BCF">
        <w:rPr>
          <w:kern w:val="0"/>
          <w:sz w:val="24"/>
        </w:rPr>
        <w:t>充分借鉴国际、国内在工况开发方面的先进经验，</w:t>
      </w:r>
      <w:r w:rsidR="004C2FC0" w:rsidRPr="000F4BCF">
        <w:rPr>
          <w:kern w:val="0"/>
          <w:sz w:val="24"/>
        </w:rPr>
        <w:t>以中国货车（</w:t>
      </w:r>
      <w:r w:rsidR="004C2FC0" w:rsidRPr="000F4BCF">
        <w:rPr>
          <w:kern w:val="0"/>
          <w:sz w:val="24"/>
        </w:rPr>
        <w:t>GVW&gt;5500kg</w:t>
      </w:r>
      <w:r w:rsidR="004C2FC0" w:rsidRPr="000F4BCF">
        <w:rPr>
          <w:kern w:val="0"/>
          <w:sz w:val="24"/>
        </w:rPr>
        <w:t>）行驶工况</w:t>
      </w:r>
      <w:r w:rsidR="00BC6FB1" w:rsidRPr="000F4BCF">
        <w:rPr>
          <w:kern w:val="0"/>
          <w:sz w:val="24"/>
        </w:rPr>
        <w:t>CHTC-HT</w:t>
      </w:r>
      <w:r w:rsidR="004C2FC0" w:rsidRPr="000F4BCF">
        <w:rPr>
          <w:kern w:val="0"/>
          <w:sz w:val="24"/>
        </w:rPr>
        <w:t>及重型商用车</w:t>
      </w:r>
      <w:r w:rsidR="00BC6FB1" w:rsidRPr="000F4BCF">
        <w:rPr>
          <w:kern w:val="0"/>
          <w:sz w:val="24"/>
        </w:rPr>
        <w:t>的</w:t>
      </w:r>
      <w:r w:rsidR="004C2FC0" w:rsidRPr="000F4BCF">
        <w:rPr>
          <w:kern w:val="0"/>
          <w:sz w:val="24"/>
        </w:rPr>
        <w:t>基准车型为基础，</w:t>
      </w:r>
      <w:r w:rsidR="00C158E6" w:rsidRPr="000F4BCF">
        <w:rPr>
          <w:kern w:val="0"/>
          <w:sz w:val="24"/>
        </w:rPr>
        <w:t>构建</w:t>
      </w:r>
      <w:r w:rsidR="002A5E8B" w:rsidRPr="000F4BCF">
        <w:rPr>
          <w:kern w:val="0"/>
          <w:sz w:val="24"/>
        </w:rPr>
        <w:t>发动机传动</w:t>
      </w:r>
      <w:r w:rsidR="00BC6FB1" w:rsidRPr="000F4BCF">
        <w:rPr>
          <w:kern w:val="0"/>
          <w:sz w:val="24"/>
        </w:rPr>
        <w:t>系统</w:t>
      </w:r>
      <w:r w:rsidR="002A5E8B" w:rsidRPr="000F4BCF">
        <w:rPr>
          <w:kern w:val="0"/>
          <w:sz w:val="24"/>
        </w:rPr>
        <w:t>模型</w:t>
      </w:r>
      <w:r w:rsidR="00BC6FB1" w:rsidRPr="000F4BCF">
        <w:rPr>
          <w:kern w:val="0"/>
          <w:sz w:val="24"/>
        </w:rPr>
        <w:t>，</w:t>
      </w:r>
      <w:r w:rsidR="00C158E6" w:rsidRPr="000F4BCF">
        <w:rPr>
          <w:kern w:val="0"/>
          <w:sz w:val="24"/>
        </w:rPr>
        <w:t>制定档位选择规则</w:t>
      </w:r>
      <w:r w:rsidR="004C2FC0" w:rsidRPr="000F4BCF">
        <w:rPr>
          <w:kern w:val="0"/>
          <w:sz w:val="24"/>
        </w:rPr>
        <w:t>，</w:t>
      </w:r>
      <w:r w:rsidR="00BC6FB1" w:rsidRPr="000F4BCF">
        <w:rPr>
          <w:kern w:val="0"/>
          <w:sz w:val="24"/>
        </w:rPr>
        <w:t>转换</w:t>
      </w:r>
      <w:r w:rsidR="0084477C" w:rsidRPr="000F4BCF">
        <w:rPr>
          <w:kern w:val="0"/>
          <w:sz w:val="24"/>
        </w:rPr>
        <w:t>生成</w:t>
      </w:r>
      <w:r w:rsidR="00BC6FB1" w:rsidRPr="000F4BCF">
        <w:rPr>
          <w:kern w:val="0"/>
          <w:sz w:val="24"/>
        </w:rPr>
        <w:t>由</w:t>
      </w:r>
      <w:r w:rsidR="004C2FC0" w:rsidRPr="000F4BCF">
        <w:rPr>
          <w:kern w:val="0"/>
          <w:sz w:val="24"/>
        </w:rPr>
        <w:t>1800</w:t>
      </w:r>
      <w:r w:rsidR="00C158E6" w:rsidRPr="000F4BCF">
        <w:rPr>
          <w:kern w:val="0"/>
          <w:sz w:val="24"/>
        </w:rPr>
        <w:t>个逐秒变换工况</w:t>
      </w:r>
      <w:r w:rsidR="00BC6FB1" w:rsidRPr="000F4BCF">
        <w:rPr>
          <w:kern w:val="0"/>
          <w:sz w:val="24"/>
        </w:rPr>
        <w:t>组成</w:t>
      </w:r>
      <w:r w:rsidR="00C158E6" w:rsidRPr="000F4BCF">
        <w:rPr>
          <w:kern w:val="0"/>
          <w:sz w:val="24"/>
        </w:rPr>
        <w:t>的瞬态试验</w:t>
      </w:r>
      <w:r w:rsidR="00E552FD" w:rsidRPr="000F4BCF">
        <w:rPr>
          <w:kern w:val="0"/>
          <w:sz w:val="24"/>
        </w:rPr>
        <w:t>循环</w:t>
      </w:r>
      <w:r w:rsidR="00154F03" w:rsidRPr="000F4BCF">
        <w:rPr>
          <w:kern w:val="0"/>
          <w:sz w:val="24"/>
        </w:rPr>
        <w:t>，</w:t>
      </w:r>
      <w:r w:rsidR="00094314" w:rsidRPr="000F4BCF">
        <w:rPr>
          <w:kern w:val="0"/>
          <w:sz w:val="24"/>
        </w:rPr>
        <w:t>循环</w:t>
      </w:r>
      <w:r w:rsidR="00E552FD" w:rsidRPr="000F4BCF">
        <w:rPr>
          <w:kern w:val="0"/>
          <w:sz w:val="24"/>
        </w:rPr>
        <w:t>由随时间快速变化的</w:t>
      </w:r>
      <w:r w:rsidR="00BC6FB1" w:rsidRPr="000F4BCF">
        <w:rPr>
          <w:kern w:val="0"/>
          <w:sz w:val="24"/>
        </w:rPr>
        <w:t>归一化转速系数</w:t>
      </w:r>
      <w:r w:rsidR="00154F03" w:rsidRPr="000F4BCF">
        <w:rPr>
          <w:kern w:val="0"/>
          <w:sz w:val="24"/>
        </w:rPr>
        <w:t>和负荷</w:t>
      </w:r>
      <w:r w:rsidR="00536FF6" w:rsidRPr="000F4BCF">
        <w:rPr>
          <w:kern w:val="0"/>
          <w:sz w:val="24"/>
        </w:rPr>
        <w:t>百分数</w:t>
      </w:r>
      <w:r w:rsidR="00154F03" w:rsidRPr="000F4BCF">
        <w:rPr>
          <w:kern w:val="0"/>
          <w:sz w:val="24"/>
        </w:rPr>
        <w:t>连续试验点</w:t>
      </w:r>
      <w:r w:rsidR="00E552FD" w:rsidRPr="000F4BCF">
        <w:rPr>
          <w:kern w:val="0"/>
          <w:sz w:val="24"/>
        </w:rPr>
        <w:t>描述</w:t>
      </w:r>
      <w:r w:rsidR="00154F03" w:rsidRPr="000F4BCF">
        <w:rPr>
          <w:kern w:val="0"/>
          <w:sz w:val="24"/>
        </w:rPr>
        <w:t>。</w:t>
      </w:r>
      <w:r w:rsidR="00AD0897" w:rsidRPr="000F4BCF">
        <w:rPr>
          <w:sz w:val="24"/>
        </w:rPr>
        <w:t>为令发动机得以在稳态工况下</w:t>
      </w:r>
      <w:r w:rsidR="00620226" w:rsidRPr="000F4BCF">
        <w:rPr>
          <w:sz w:val="24"/>
        </w:rPr>
        <w:t>也可以</w:t>
      </w:r>
      <w:r w:rsidR="00AD0897" w:rsidRPr="000F4BCF">
        <w:rPr>
          <w:sz w:val="24"/>
        </w:rPr>
        <w:t>进行工程开发、测试和标定</w:t>
      </w:r>
      <w:r w:rsidR="00620226" w:rsidRPr="000F4BCF">
        <w:rPr>
          <w:sz w:val="24"/>
        </w:rPr>
        <w:t>，</w:t>
      </w:r>
      <w:r w:rsidR="00E552FD" w:rsidRPr="000F4BCF">
        <w:rPr>
          <w:kern w:val="0"/>
          <w:sz w:val="24"/>
        </w:rPr>
        <w:t>分析</w:t>
      </w:r>
      <w:r w:rsidR="00C158E6" w:rsidRPr="000F4BCF">
        <w:rPr>
          <w:kern w:val="0"/>
          <w:sz w:val="24"/>
        </w:rPr>
        <w:t>瞬态</w:t>
      </w:r>
      <w:r w:rsidR="00E552FD" w:rsidRPr="000F4BCF">
        <w:rPr>
          <w:kern w:val="0"/>
          <w:sz w:val="24"/>
        </w:rPr>
        <w:t>试验</w:t>
      </w:r>
      <w:r w:rsidR="006770CB" w:rsidRPr="000F4BCF">
        <w:rPr>
          <w:kern w:val="0"/>
          <w:sz w:val="24"/>
        </w:rPr>
        <w:t>工况</w:t>
      </w:r>
      <w:r w:rsidR="00154F03" w:rsidRPr="000F4BCF">
        <w:rPr>
          <w:kern w:val="0"/>
          <w:sz w:val="24"/>
        </w:rPr>
        <w:t>的</w:t>
      </w:r>
      <w:r w:rsidR="007A451C" w:rsidRPr="000F4BCF">
        <w:rPr>
          <w:kern w:val="0"/>
          <w:sz w:val="24"/>
        </w:rPr>
        <w:t>参数</w:t>
      </w:r>
      <w:r w:rsidR="00C158E6" w:rsidRPr="000F4BCF">
        <w:rPr>
          <w:kern w:val="0"/>
          <w:sz w:val="24"/>
        </w:rPr>
        <w:t>联立分布情况</w:t>
      </w:r>
      <w:r w:rsidR="00E552FD" w:rsidRPr="000F4BCF">
        <w:rPr>
          <w:kern w:val="0"/>
          <w:sz w:val="24"/>
        </w:rPr>
        <w:t>，</w:t>
      </w:r>
      <w:r w:rsidR="004C2FC0" w:rsidRPr="000F4BCF">
        <w:rPr>
          <w:kern w:val="0"/>
          <w:sz w:val="24"/>
        </w:rPr>
        <w:t>生成</w:t>
      </w:r>
      <w:r w:rsidR="00E552FD" w:rsidRPr="000F4BCF">
        <w:rPr>
          <w:kern w:val="0"/>
          <w:sz w:val="24"/>
        </w:rPr>
        <w:t>由</w:t>
      </w:r>
      <w:r w:rsidR="004C2FC0" w:rsidRPr="000F4BCF">
        <w:rPr>
          <w:kern w:val="0"/>
          <w:sz w:val="24"/>
        </w:rPr>
        <w:t>13</w:t>
      </w:r>
      <w:r w:rsidR="00154F03" w:rsidRPr="000F4BCF">
        <w:rPr>
          <w:kern w:val="0"/>
          <w:sz w:val="24"/>
        </w:rPr>
        <w:t>个稳态工况</w:t>
      </w:r>
      <w:r w:rsidR="00E552FD" w:rsidRPr="000F4BCF">
        <w:rPr>
          <w:kern w:val="0"/>
          <w:sz w:val="24"/>
        </w:rPr>
        <w:t>组成的</w:t>
      </w:r>
      <w:r w:rsidR="00154F03" w:rsidRPr="000F4BCF">
        <w:rPr>
          <w:kern w:val="0"/>
          <w:sz w:val="24"/>
        </w:rPr>
        <w:t>试验</w:t>
      </w:r>
      <w:r w:rsidR="00E552FD" w:rsidRPr="000F4BCF">
        <w:rPr>
          <w:kern w:val="0"/>
          <w:sz w:val="24"/>
        </w:rPr>
        <w:t>循环</w:t>
      </w:r>
      <w:r w:rsidR="00620226" w:rsidRPr="000F4BCF">
        <w:rPr>
          <w:kern w:val="0"/>
          <w:sz w:val="24"/>
        </w:rPr>
        <w:t>。最终</w:t>
      </w:r>
      <w:r w:rsidR="00E552FD" w:rsidRPr="000F4BCF">
        <w:rPr>
          <w:kern w:val="0"/>
          <w:sz w:val="24"/>
        </w:rPr>
        <w:t>构建的</w:t>
      </w:r>
      <w:r w:rsidR="00620226" w:rsidRPr="000F4BCF">
        <w:rPr>
          <w:kern w:val="0"/>
          <w:sz w:val="24"/>
        </w:rPr>
        <w:t>发动机</w:t>
      </w:r>
      <w:r w:rsidR="00976F15" w:rsidRPr="000F4BCF">
        <w:rPr>
          <w:kern w:val="0"/>
          <w:sz w:val="24"/>
        </w:rPr>
        <w:t>测试</w:t>
      </w:r>
      <w:r w:rsidR="00620226" w:rsidRPr="000F4BCF">
        <w:rPr>
          <w:kern w:val="0"/>
          <w:sz w:val="24"/>
        </w:rPr>
        <w:t>工况包括上述发动机瞬态试验</w:t>
      </w:r>
      <w:r w:rsidR="006770CB" w:rsidRPr="000F4BCF">
        <w:rPr>
          <w:kern w:val="0"/>
          <w:sz w:val="24"/>
        </w:rPr>
        <w:t>工况</w:t>
      </w:r>
      <w:r w:rsidR="00620226" w:rsidRPr="000F4BCF">
        <w:rPr>
          <w:kern w:val="0"/>
          <w:sz w:val="24"/>
        </w:rPr>
        <w:t>和发动机稳态试验</w:t>
      </w:r>
      <w:r w:rsidR="006770CB" w:rsidRPr="000F4BCF">
        <w:rPr>
          <w:kern w:val="0"/>
          <w:sz w:val="24"/>
        </w:rPr>
        <w:t>工况</w:t>
      </w:r>
      <w:r w:rsidR="00620226" w:rsidRPr="000F4BCF">
        <w:rPr>
          <w:kern w:val="0"/>
          <w:sz w:val="24"/>
        </w:rPr>
        <w:t>。</w:t>
      </w:r>
    </w:p>
    <w:p w14:paraId="2A50BC32" w14:textId="77777777" w:rsidR="00E97CF3" w:rsidRPr="000F4BCF" w:rsidRDefault="00E97CF3" w:rsidP="00E97CF3">
      <w:pPr>
        <w:widowControl/>
        <w:spacing w:line="360" w:lineRule="auto"/>
        <w:ind w:firstLineChars="200" w:firstLine="480"/>
        <w:jc w:val="left"/>
        <w:rPr>
          <w:kern w:val="0"/>
          <w:sz w:val="24"/>
        </w:rPr>
      </w:pPr>
      <w:r w:rsidRPr="000F4BCF">
        <w:rPr>
          <w:kern w:val="0"/>
          <w:sz w:val="24"/>
        </w:rPr>
        <w:t>2.</w:t>
      </w:r>
      <w:r w:rsidR="00786911" w:rsidRPr="000F4BCF">
        <w:rPr>
          <w:kern w:val="0"/>
          <w:sz w:val="24"/>
        </w:rPr>
        <w:t>2</w:t>
      </w:r>
      <w:r w:rsidRPr="000F4BCF">
        <w:rPr>
          <w:kern w:val="0"/>
          <w:sz w:val="24"/>
        </w:rPr>
        <w:t xml:space="preserve"> </w:t>
      </w:r>
      <w:r w:rsidRPr="000F4BCF">
        <w:rPr>
          <w:kern w:val="0"/>
          <w:sz w:val="24"/>
        </w:rPr>
        <w:t>标准主要技术内容</w:t>
      </w:r>
    </w:p>
    <w:p w14:paraId="76509098" w14:textId="73F25024" w:rsidR="00CA72EE" w:rsidRPr="000F4BCF" w:rsidRDefault="00CA72EE" w:rsidP="00E552FD">
      <w:pPr>
        <w:widowControl/>
        <w:spacing w:line="360" w:lineRule="auto"/>
        <w:ind w:firstLineChars="200" w:firstLine="480"/>
        <w:jc w:val="left"/>
        <w:rPr>
          <w:kern w:val="0"/>
          <w:sz w:val="24"/>
        </w:rPr>
      </w:pPr>
      <w:r w:rsidRPr="000F4BCF">
        <w:rPr>
          <w:kern w:val="0"/>
          <w:sz w:val="24"/>
        </w:rPr>
        <w:t>本标准共分为</w:t>
      </w:r>
      <w:r w:rsidRPr="000F4BCF">
        <w:rPr>
          <w:kern w:val="0"/>
          <w:sz w:val="24"/>
        </w:rPr>
        <w:t>4</w:t>
      </w:r>
      <w:r w:rsidRPr="000F4BCF">
        <w:rPr>
          <w:kern w:val="0"/>
          <w:sz w:val="24"/>
        </w:rPr>
        <w:t>章，</w:t>
      </w:r>
      <w:r w:rsidR="00E552FD" w:rsidRPr="000F4BCF">
        <w:rPr>
          <w:kern w:val="0"/>
          <w:sz w:val="24"/>
        </w:rPr>
        <w:t>规定了商用车发动机进行排放和油耗试验时使用的测试工况，适用于最大设计总质量大于</w:t>
      </w:r>
      <w:r w:rsidR="00E552FD" w:rsidRPr="000F4BCF">
        <w:rPr>
          <w:kern w:val="0"/>
          <w:sz w:val="24"/>
        </w:rPr>
        <w:t>3500kg</w:t>
      </w:r>
      <w:r w:rsidR="00E552FD" w:rsidRPr="000F4BCF">
        <w:rPr>
          <w:kern w:val="0"/>
          <w:sz w:val="24"/>
        </w:rPr>
        <w:t>的商用车发动机。</w:t>
      </w:r>
      <w:r w:rsidRPr="000F4BCF">
        <w:rPr>
          <w:kern w:val="0"/>
          <w:sz w:val="24"/>
        </w:rPr>
        <w:t>内容包括范围、规范性引用文件、术语和定义及工况构成。</w:t>
      </w:r>
    </w:p>
    <w:p w14:paraId="0BC80D89" w14:textId="77777777" w:rsidR="008A0FEC" w:rsidRPr="000F4BCF" w:rsidRDefault="008A0FEC" w:rsidP="000C1605">
      <w:pPr>
        <w:widowControl/>
        <w:spacing w:line="360" w:lineRule="auto"/>
        <w:ind w:firstLineChars="200" w:firstLine="480"/>
        <w:rPr>
          <w:kern w:val="0"/>
          <w:sz w:val="24"/>
        </w:rPr>
      </w:pPr>
      <w:bookmarkStart w:id="0" w:name="_Hlk534727516"/>
      <w:r w:rsidRPr="000F4BCF">
        <w:rPr>
          <w:kern w:val="0"/>
          <w:sz w:val="24"/>
        </w:rPr>
        <w:t>2.2.1</w:t>
      </w:r>
      <w:r w:rsidR="00CA72EE" w:rsidRPr="000F4BCF">
        <w:rPr>
          <w:kern w:val="0"/>
          <w:sz w:val="24"/>
        </w:rPr>
        <w:t>发动机</w:t>
      </w:r>
      <w:r w:rsidRPr="000F4BCF">
        <w:rPr>
          <w:kern w:val="0"/>
          <w:sz w:val="24"/>
        </w:rPr>
        <w:t>工况开发技术路线</w:t>
      </w:r>
    </w:p>
    <w:p w14:paraId="14BBED0E" w14:textId="77777777" w:rsidR="008A78FE" w:rsidRPr="000F4BCF" w:rsidRDefault="008A78FE" w:rsidP="008A78FE">
      <w:pPr>
        <w:widowControl/>
        <w:spacing w:line="360" w:lineRule="auto"/>
        <w:ind w:firstLineChars="200" w:firstLine="480"/>
        <w:jc w:val="left"/>
        <w:rPr>
          <w:kern w:val="0"/>
          <w:sz w:val="24"/>
        </w:rPr>
      </w:pPr>
      <w:r w:rsidRPr="000F4BCF">
        <w:rPr>
          <w:kern w:val="0"/>
          <w:sz w:val="24"/>
        </w:rPr>
        <w:t>发动机工况总体开发路线如图</w:t>
      </w:r>
      <w:r w:rsidRPr="000F4BCF">
        <w:rPr>
          <w:kern w:val="0"/>
          <w:sz w:val="24"/>
        </w:rPr>
        <w:t>1</w:t>
      </w:r>
      <w:r w:rsidRPr="000F4BCF">
        <w:rPr>
          <w:kern w:val="0"/>
          <w:sz w:val="24"/>
        </w:rPr>
        <w:t>所示。</w:t>
      </w:r>
    </w:p>
    <w:p w14:paraId="0881F2FA" w14:textId="77777777" w:rsidR="008A78FE" w:rsidRPr="000F4BCF" w:rsidRDefault="008A78FE" w:rsidP="008A78FE">
      <w:pPr>
        <w:widowControl/>
        <w:spacing w:line="360" w:lineRule="auto"/>
        <w:ind w:firstLineChars="200" w:firstLine="480"/>
        <w:jc w:val="left"/>
        <w:rPr>
          <w:kern w:val="0"/>
          <w:sz w:val="24"/>
        </w:rPr>
      </w:pPr>
    </w:p>
    <w:p w14:paraId="7C531FD5" w14:textId="3A7E48CE" w:rsidR="008A78FE" w:rsidRPr="000F4BCF" w:rsidRDefault="00E552FD" w:rsidP="008A78FE">
      <w:pPr>
        <w:widowControl/>
        <w:spacing w:line="360" w:lineRule="auto"/>
        <w:jc w:val="center"/>
        <w:rPr>
          <w:kern w:val="0"/>
          <w:sz w:val="24"/>
        </w:rPr>
      </w:pPr>
      <w:r w:rsidRPr="000F4BCF">
        <w:object w:dxaOrig="5060" w:dyaOrig="9790" w14:anchorId="0BE437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25pt;height:427.4pt" o:ole="">
            <v:imagedata r:id="rId10" o:title=""/>
          </v:shape>
          <o:OLEObject Type="Embed" ProgID="Visio.Drawing.15" ShapeID="_x0000_i1025" DrawAspect="Content" ObjectID="_1637656346" r:id="rId11"/>
        </w:object>
      </w:r>
    </w:p>
    <w:p w14:paraId="1BF9255E" w14:textId="77777777" w:rsidR="008A78FE" w:rsidRPr="000F4BCF" w:rsidRDefault="008A78FE" w:rsidP="008A78FE">
      <w:pPr>
        <w:spacing w:line="276" w:lineRule="auto"/>
        <w:jc w:val="center"/>
        <w:rPr>
          <w:rFonts w:eastAsiaTheme="minorEastAsia"/>
          <w:szCs w:val="21"/>
        </w:rPr>
      </w:pPr>
      <w:bookmarkStart w:id="1" w:name="_Hlk534728700"/>
      <w:r w:rsidRPr="000F4BCF">
        <w:rPr>
          <w:rFonts w:eastAsiaTheme="minorEastAsia"/>
          <w:szCs w:val="21"/>
        </w:rPr>
        <w:t>图</w:t>
      </w:r>
      <w:r w:rsidRPr="000F4BCF">
        <w:rPr>
          <w:rFonts w:eastAsiaTheme="minorEastAsia"/>
          <w:szCs w:val="21"/>
        </w:rPr>
        <w:t xml:space="preserve">1. </w:t>
      </w:r>
      <w:r w:rsidRPr="000F4BCF">
        <w:rPr>
          <w:rFonts w:eastAsiaTheme="minorEastAsia"/>
          <w:szCs w:val="21"/>
        </w:rPr>
        <w:t>发动机工况开发技术路线</w:t>
      </w:r>
      <w:bookmarkEnd w:id="1"/>
    </w:p>
    <w:p w14:paraId="401B4BB5" w14:textId="77777777" w:rsidR="008A78FE" w:rsidRPr="000F4BCF" w:rsidRDefault="008A78FE" w:rsidP="000C1605">
      <w:pPr>
        <w:widowControl/>
        <w:spacing w:line="360" w:lineRule="auto"/>
        <w:ind w:firstLineChars="200" w:firstLine="480"/>
        <w:rPr>
          <w:kern w:val="0"/>
          <w:sz w:val="24"/>
        </w:rPr>
      </w:pPr>
      <w:r w:rsidRPr="000F4BCF">
        <w:rPr>
          <w:kern w:val="0"/>
          <w:sz w:val="24"/>
        </w:rPr>
        <w:t>2.2.2</w:t>
      </w:r>
      <w:r w:rsidR="00A11A73" w:rsidRPr="000F4BCF">
        <w:rPr>
          <w:kern w:val="0"/>
          <w:sz w:val="24"/>
        </w:rPr>
        <w:t xml:space="preserve"> </w:t>
      </w:r>
      <w:r w:rsidR="00A11A73" w:rsidRPr="000F4BCF">
        <w:rPr>
          <w:kern w:val="0"/>
          <w:sz w:val="24"/>
        </w:rPr>
        <w:t>瞬态试验</w:t>
      </w:r>
      <w:r w:rsidR="003764E5" w:rsidRPr="000F4BCF">
        <w:rPr>
          <w:kern w:val="0"/>
          <w:sz w:val="24"/>
        </w:rPr>
        <w:t>工况</w:t>
      </w:r>
    </w:p>
    <w:bookmarkEnd w:id="0"/>
    <w:p w14:paraId="7234404F" w14:textId="77777777" w:rsidR="003764E5" w:rsidRPr="000F4BCF" w:rsidRDefault="000C1605" w:rsidP="008A78FE">
      <w:pPr>
        <w:widowControl/>
        <w:spacing w:line="360" w:lineRule="auto"/>
        <w:ind w:firstLineChars="200" w:firstLine="480"/>
        <w:jc w:val="left"/>
        <w:rPr>
          <w:kern w:val="0"/>
          <w:sz w:val="24"/>
        </w:rPr>
      </w:pPr>
      <w:r w:rsidRPr="000F4BCF">
        <w:rPr>
          <w:kern w:val="0"/>
          <w:sz w:val="24"/>
        </w:rPr>
        <w:t>发动机类型繁多，配置复杂</w:t>
      </w:r>
      <w:r w:rsidR="003764E5" w:rsidRPr="000F4BCF">
        <w:rPr>
          <w:kern w:val="0"/>
          <w:sz w:val="24"/>
        </w:rPr>
        <w:t>；</w:t>
      </w:r>
      <w:r w:rsidRPr="000F4BCF">
        <w:rPr>
          <w:kern w:val="0"/>
          <w:sz w:val="24"/>
        </w:rPr>
        <w:t>技术变化和进步</w:t>
      </w:r>
      <w:r w:rsidR="003764E5" w:rsidRPr="000F4BCF">
        <w:rPr>
          <w:kern w:val="0"/>
          <w:sz w:val="24"/>
        </w:rPr>
        <w:t>较快</w:t>
      </w:r>
      <w:r w:rsidR="007A451C" w:rsidRPr="000F4BCF">
        <w:rPr>
          <w:kern w:val="0"/>
          <w:sz w:val="24"/>
        </w:rPr>
        <w:t>；</w:t>
      </w:r>
      <w:r w:rsidRPr="000F4BCF">
        <w:rPr>
          <w:kern w:val="0"/>
          <w:sz w:val="24"/>
        </w:rPr>
        <w:t>直接采集发动机数据构建</w:t>
      </w:r>
      <w:r w:rsidR="003764E5" w:rsidRPr="000F4BCF">
        <w:rPr>
          <w:kern w:val="0"/>
          <w:sz w:val="24"/>
        </w:rPr>
        <w:t>工况</w:t>
      </w:r>
      <w:r w:rsidRPr="000F4BCF">
        <w:rPr>
          <w:kern w:val="0"/>
          <w:sz w:val="24"/>
        </w:rPr>
        <w:t>难以适应动态发展，满足多样化的</w:t>
      </w:r>
      <w:r w:rsidR="003764E5" w:rsidRPr="000F4BCF">
        <w:rPr>
          <w:kern w:val="0"/>
          <w:sz w:val="24"/>
        </w:rPr>
        <w:t>测试要求</w:t>
      </w:r>
      <w:r w:rsidRPr="000F4BCF">
        <w:rPr>
          <w:kern w:val="0"/>
          <w:sz w:val="24"/>
        </w:rPr>
        <w:t>。</w:t>
      </w:r>
    </w:p>
    <w:p w14:paraId="59940392" w14:textId="781BA212" w:rsidR="000A443E" w:rsidRPr="000F4BCF" w:rsidRDefault="000C1605" w:rsidP="003764E5">
      <w:pPr>
        <w:widowControl/>
        <w:spacing w:line="360" w:lineRule="auto"/>
        <w:ind w:firstLineChars="200" w:firstLine="480"/>
        <w:jc w:val="left"/>
        <w:rPr>
          <w:kern w:val="0"/>
          <w:sz w:val="24"/>
        </w:rPr>
      </w:pPr>
      <w:r w:rsidRPr="000F4BCF">
        <w:rPr>
          <w:kern w:val="0"/>
          <w:sz w:val="24"/>
        </w:rPr>
        <w:t>整车工况只有在道路情况发生较大变化的时候，才有必要进行大规模改动。</w:t>
      </w:r>
      <w:r w:rsidR="003764E5" w:rsidRPr="000F4BCF">
        <w:rPr>
          <w:kern w:val="0"/>
          <w:sz w:val="24"/>
        </w:rPr>
        <w:t>构建发动机</w:t>
      </w:r>
      <w:r w:rsidR="0044139C" w:rsidRPr="000F4BCF">
        <w:rPr>
          <w:kern w:val="0"/>
          <w:sz w:val="24"/>
        </w:rPr>
        <w:t>传动系统模型</w:t>
      </w:r>
      <w:r w:rsidR="003764E5" w:rsidRPr="000F4BCF">
        <w:rPr>
          <w:kern w:val="0"/>
          <w:sz w:val="24"/>
        </w:rPr>
        <w:t>，将相对稳定的整车行驶工况转换为由转速和负荷描述的发动机瞬态工况，可以保证对多种发动机的代表性并适应技术发展</w:t>
      </w:r>
      <w:r w:rsidR="000A443E" w:rsidRPr="000F4BCF">
        <w:rPr>
          <w:kern w:val="0"/>
          <w:sz w:val="24"/>
        </w:rPr>
        <w:t>。</w:t>
      </w:r>
    </w:p>
    <w:p w14:paraId="1E59CF08" w14:textId="77777777" w:rsidR="000A7AD5" w:rsidRPr="000F4BCF" w:rsidRDefault="00A11A73" w:rsidP="000A7AD5">
      <w:pPr>
        <w:widowControl/>
        <w:spacing w:line="360" w:lineRule="auto"/>
        <w:ind w:firstLineChars="200" w:firstLine="480"/>
        <w:rPr>
          <w:kern w:val="0"/>
          <w:sz w:val="24"/>
        </w:rPr>
      </w:pPr>
      <w:r w:rsidRPr="000F4BCF">
        <w:rPr>
          <w:kern w:val="0"/>
          <w:sz w:val="24"/>
        </w:rPr>
        <w:t xml:space="preserve">2.2.2 </w:t>
      </w:r>
      <w:r w:rsidRPr="000F4BCF">
        <w:rPr>
          <w:kern w:val="0"/>
          <w:sz w:val="24"/>
        </w:rPr>
        <w:t>稳态试验</w:t>
      </w:r>
      <w:r w:rsidR="003764E5" w:rsidRPr="000F4BCF">
        <w:rPr>
          <w:kern w:val="0"/>
          <w:sz w:val="24"/>
        </w:rPr>
        <w:t>工况</w:t>
      </w:r>
    </w:p>
    <w:p w14:paraId="76683B52" w14:textId="127CF53B" w:rsidR="002A5E8B" w:rsidRPr="000F4BCF" w:rsidRDefault="003764E5" w:rsidP="000A7AD5">
      <w:pPr>
        <w:widowControl/>
        <w:spacing w:line="360" w:lineRule="auto"/>
        <w:ind w:firstLineChars="200" w:firstLine="480"/>
        <w:rPr>
          <w:kern w:val="0"/>
          <w:sz w:val="24"/>
        </w:rPr>
      </w:pPr>
      <w:r w:rsidRPr="000F4BCF">
        <w:rPr>
          <w:kern w:val="0"/>
          <w:sz w:val="24"/>
        </w:rPr>
        <w:t>分析</w:t>
      </w:r>
      <w:r w:rsidR="00AA3BFA" w:rsidRPr="000F4BCF">
        <w:rPr>
          <w:kern w:val="0"/>
          <w:sz w:val="24"/>
        </w:rPr>
        <w:t>瞬</w:t>
      </w:r>
      <w:r w:rsidR="0044139C" w:rsidRPr="000F4BCF">
        <w:rPr>
          <w:kern w:val="0"/>
          <w:sz w:val="24"/>
        </w:rPr>
        <w:t>态</w:t>
      </w:r>
      <w:r w:rsidR="00AA3BFA" w:rsidRPr="000F4BCF">
        <w:rPr>
          <w:kern w:val="0"/>
          <w:sz w:val="24"/>
        </w:rPr>
        <w:t>工况的</w:t>
      </w:r>
      <w:r w:rsidR="0044139C" w:rsidRPr="000F4BCF">
        <w:rPr>
          <w:kern w:val="0"/>
          <w:sz w:val="24"/>
        </w:rPr>
        <w:t>参数</w:t>
      </w:r>
      <w:r w:rsidR="002A5E8B" w:rsidRPr="000F4BCF">
        <w:rPr>
          <w:kern w:val="0"/>
          <w:sz w:val="24"/>
        </w:rPr>
        <w:t>联立分布</w:t>
      </w:r>
      <w:r w:rsidR="00AA3BFA" w:rsidRPr="000F4BCF">
        <w:rPr>
          <w:kern w:val="0"/>
          <w:sz w:val="24"/>
        </w:rPr>
        <w:t>情况</w:t>
      </w:r>
      <w:r w:rsidR="002A5E8B" w:rsidRPr="000F4BCF">
        <w:rPr>
          <w:kern w:val="0"/>
          <w:sz w:val="24"/>
        </w:rPr>
        <w:t>，</w:t>
      </w:r>
      <w:r w:rsidRPr="000F4BCF">
        <w:rPr>
          <w:kern w:val="0"/>
          <w:sz w:val="24"/>
        </w:rPr>
        <w:t>选择</w:t>
      </w:r>
      <w:r w:rsidR="006770CB" w:rsidRPr="000F4BCF">
        <w:rPr>
          <w:kern w:val="0"/>
          <w:sz w:val="24"/>
        </w:rPr>
        <w:t>若干</w:t>
      </w:r>
      <w:r w:rsidRPr="000F4BCF">
        <w:rPr>
          <w:kern w:val="0"/>
          <w:sz w:val="24"/>
        </w:rPr>
        <w:t>有代表性的</w:t>
      </w:r>
      <w:r w:rsidRPr="000F4BCF">
        <w:rPr>
          <w:kern w:val="0"/>
          <w:sz w:val="24"/>
        </w:rPr>
        <w:t>[</w:t>
      </w:r>
      <w:r w:rsidRPr="000F4BCF">
        <w:rPr>
          <w:kern w:val="0"/>
          <w:sz w:val="24"/>
        </w:rPr>
        <w:t>转速</w:t>
      </w:r>
      <w:r w:rsidRPr="000F4BCF">
        <w:rPr>
          <w:kern w:val="0"/>
          <w:sz w:val="24"/>
        </w:rPr>
        <w:t>-</w:t>
      </w:r>
      <w:r w:rsidRPr="000F4BCF">
        <w:rPr>
          <w:kern w:val="0"/>
          <w:sz w:val="24"/>
        </w:rPr>
        <w:t>负荷</w:t>
      </w:r>
      <w:r w:rsidRPr="000F4BCF">
        <w:rPr>
          <w:kern w:val="0"/>
          <w:sz w:val="24"/>
        </w:rPr>
        <w:t>]</w:t>
      </w:r>
      <w:r w:rsidR="006770CB" w:rsidRPr="000F4BCF">
        <w:rPr>
          <w:kern w:val="0"/>
          <w:sz w:val="24"/>
        </w:rPr>
        <w:t>的数值</w:t>
      </w:r>
      <w:r w:rsidRPr="000F4BCF">
        <w:rPr>
          <w:kern w:val="0"/>
          <w:sz w:val="24"/>
        </w:rPr>
        <w:t>组合作为稳态</w:t>
      </w:r>
      <w:r w:rsidR="006770CB" w:rsidRPr="000F4BCF">
        <w:rPr>
          <w:kern w:val="0"/>
          <w:sz w:val="24"/>
        </w:rPr>
        <w:t>试验</w:t>
      </w:r>
      <w:r w:rsidRPr="000F4BCF">
        <w:rPr>
          <w:kern w:val="0"/>
          <w:sz w:val="24"/>
        </w:rPr>
        <w:t>工况点</w:t>
      </w:r>
      <w:r w:rsidR="002A5E8B" w:rsidRPr="000F4BCF">
        <w:rPr>
          <w:kern w:val="0"/>
          <w:sz w:val="24"/>
        </w:rPr>
        <w:t>。</w:t>
      </w:r>
      <w:r w:rsidR="00AA3BFA" w:rsidRPr="000F4BCF">
        <w:rPr>
          <w:kern w:val="0"/>
          <w:sz w:val="24"/>
        </w:rPr>
        <w:t>并</w:t>
      </w:r>
      <w:r w:rsidR="002A5E8B" w:rsidRPr="000F4BCF">
        <w:rPr>
          <w:kern w:val="0"/>
          <w:sz w:val="24"/>
        </w:rPr>
        <w:t>以各稳态工况点为中心</w:t>
      </w:r>
      <w:r w:rsidR="006770CB" w:rsidRPr="000F4BCF">
        <w:rPr>
          <w:kern w:val="0"/>
          <w:sz w:val="24"/>
        </w:rPr>
        <w:t>进行聚类分析，统计各类包含的瞬态工况点数量，计算每个工况点对应的权重</w:t>
      </w:r>
      <w:r w:rsidR="00976F15" w:rsidRPr="000F4BCF">
        <w:rPr>
          <w:kern w:val="0"/>
          <w:sz w:val="24"/>
        </w:rPr>
        <w:t>和试验时间</w:t>
      </w:r>
      <w:r w:rsidR="002A5E8B" w:rsidRPr="000F4BCF">
        <w:rPr>
          <w:kern w:val="0"/>
          <w:sz w:val="24"/>
        </w:rPr>
        <w:t>。</w:t>
      </w:r>
    </w:p>
    <w:p w14:paraId="17B8BBB1" w14:textId="77777777" w:rsidR="008A78FE" w:rsidRPr="000F4BCF" w:rsidRDefault="008A78FE" w:rsidP="008A78FE">
      <w:pPr>
        <w:widowControl/>
        <w:spacing w:line="360" w:lineRule="auto"/>
        <w:ind w:firstLineChars="200" w:firstLine="480"/>
        <w:jc w:val="left"/>
        <w:rPr>
          <w:rStyle w:val="ad"/>
          <w:sz w:val="24"/>
          <w:szCs w:val="24"/>
        </w:rPr>
      </w:pPr>
      <w:r w:rsidRPr="000F4BCF">
        <w:rPr>
          <w:rStyle w:val="ad"/>
          <w:sz w:val="24"/>
          <w:szCs w:val="24"/>
        </w:rPr>
        <w:t>2.3</w:t>
      </w:r>
      <w:r w:rsidRPr="000F4BCF">
        <w:rPr>
          <w:rStyle w:val="ad"/>
          <w:sz w:val="24"/>
          <w:szCs w:val="24"/>
        </w:rPr>
        <w:t>关键技术问题说明</w:t>
      </w:r>
    </w:p>
    <w:p w14:paraId="2505355E" w14:textId="55012F39" w:rsidR="000C1605" w:rsidRPr="000F4BCF" w:rsidRDefault="000C1605" w:rsidP="000C1605">
      <w:pPr>
        <w:widowControl/>
        <w:spacing w:line="360" w:lineRule="auto"/>
        <w:ind w:firstLineChars="200" w:firstLine="480"/>
        <w:rPr>
          <w:kern w:val="0"/>
          <w:sz w:val="24"/>
        </w:rPr>
      </w:pPr>
      <w:r w:rsidRPr="000F4BCF">
        <w:rPr>
          <w:kern w:val="0"/>
          <w:sz w:val="24"/>
        </w:rPr>
        <w:lastRenderedPageBreak/>
        <w:t>2.</w:t>
      </w:r>
      <w:r w:rsidR="008A78FE" w:rsidRPr="000F4BCF">
        <w:rPr>
          <w:kern w:val="0"/>
          <w:sz w:val="24"/>
        </w:rPr>
        <w:t>3</w:t>
      </w:r>
      <w:r w:rsidRPr="000F4BCF">
        <w:rPr>
          <w:kern w:val="0"/>
          <w:sz w:val="24"/>
        </w:rPr>
        <w:t>.</w:t>
      </w:r>
      <w:r w:rsidR="008A78FE" w:rsidRPr="000F4BCF">
        <w:rPr>
          <w:kern w:val="0"/>
          <w:sz w:val="24"/>
        </w:rPr>
        <w:t>1</w:t>
      </w:r>
      <w:r w:rsidR="00B326CC" w:rsidRPr="000F4BCF">
        <w:rPr>
          <w:kern w:val="0"/>
          <w:sz w:val="24"/>
        </w:rPr>
        <w:t xml:space="preserve"> </w:t>
      </w:r>
      <w:r w:rsidR="00B326CC" w:rsidRPr="000F4BCF">
        <w:rPr>
          <w:kern w:val="0"/>
          <w:sz w:val="24"/>
        </w:rPr>
        <w:t>整车行驶工况</w:t>
      </w:r>
      <w:r w:rsidR="00E51994" w:rsidRPr="000F4BCF">
        <w:rPr>
          <w:kern w:val="0"/>
          <w:sz w:val="24"/>
        </w:rPr>
        <w:t>输入</w:t>
      </w:r>
    </w:p>
    <w:p w14:paraId="53DD163D" w14:textId="77777777" w:rsidR="000C1605" w:rsidRPr="000F4BCF" w:rsidRDefault="000C1605" w:rsidP="000C1605">
      <w:pPr>
        <w:spacing w:line="360" w:lineRule="auto"/>
        <w:ind w:firstLineChars="200" w:firstLine="480"/>
        <w:rPr>
          <w:kern w:val="0"/>
          <w:sz w:val="24"/>
        </w:rPr>
      </w:pPr>
      <w:r w:rsidRPr="000F4BCF">
        <w:rPr>
          <w:kern w:val="0"/>
          <w:sz w:val="24"/>
        </w:rPr>
        <w:t xml:space="preserve">1) </w:t>
      </w:r>
      <w:r w:rsidRPr="000F4BCF">
        <w:rPr>
          <w:kern w:val="0"/>
          <w:sz w:val="24"/>
        </w:rPr>
        <w:t>整车车速工况</w:t>
      </w:r>
    </w:p>
    <w:p w14:paraId="63AAF9C0" w14:textId="6D0DE399" w:rsidR="000C1605" w:rsidRPr="000F4BCF" w:rsidRDefault="0050266C" w:rsidP="00AF049E">
      <w:pPr>
        <w:adjustRightInd w:val="0"/>
        <w:snapToGrid w:val="0"/>
        <w:spacing w:line="360" w:lineRule="auto"/>
        <w:ind w:firstLineChars="200" w:firstLine="480"/>
        <w:rPr>
          <w:kern w:val="0"/>
          <w:sz w:val="24"/>
        </w:rPr>
      </w:pPr>
      <w:r w:rsidRPr="000F4BCF">
        <w:rPr>
          <w:kern w:val="0"/>
          <w:sz w:val="24"/>
        </w:rPr>
        <w:t>《中国汽车行驶工况》（第</w:t>
      </w:r>
      <w:r w:rsidRPr="000F4BCF">
        <w:rPr>
          <w:kern w:val="0"/>
          <w:sz w:val="24"/>
        </w:rPr>
        <w:t>2</w:t>
      </w:r>
      <w:r w:rsidRPr="000F4BCF">
        <w:rPr>
          <w:kern w:val="0"/>
          <w:sz w:val="24"/>
        </w:rPr>
        <w:t>部分：重型商用车辆）标准中规定了重型商用车辆行驶工况（</w:t>
      </w:r>
      <w:r w:rsidRPr="000F4BCF">
        <w:rPr>
          <w:kern w:val="0"/>
          <w:sz w:val="24"/>
        </w:rPr>
        <w:t>CHTC</w:t>
      </w:r>
      <w:r w:rsidRPr="000F4BCF">
        <w:rPr>
          <w:kern w:val="0"/>
          <w:sz w:val="24"/>
        </w:rPr>
        <w:t>）的构成，包含</w:t>
      </w:r>
      <w:r w:rsidR="000C1605" w:rsidRPr="000F4BCF">
        <w:rPr>
          <w:kern w:val="0"/>
          <w:sz w:val="24"/>
        </w:rPr>
        <w:t>城市客车</w:t>
      </w:r>
      <w:r w:rsidR="006770CB" w:rsidRPr="000F4BCF">
        <w:rPr>
          <w:kern w:val="0"/>
          <w:sz w:val="24"/>
        </w:rPr>
        <w:t>工况</w:t>
      </w:r>
      <w:r w:rsidR="000C1605" w:rsidRPr="000F4BCF">
        <w:rPr>
          <w:kern w:val="0"/>
          <w:sz w:val="24"/>
        </w:rPr>
        <w:t>（</w:t>
      </w:r>
      <w:r w:rsidRPr="000F4BCF">
        <w:rPr>
          <w:kern w:val="0"/>
          <w:sz w:val="24"/>
        </w:rPr>
        <w:t>CH</w:t>
      </w:r>
      <w:r w:rsidR="000C1605" w:rsidRPr="000F4BCF">
        <w:rPr>
          <w:kern w:val="0"/>
          <w:sz w:val="24"/>
        </w:rPr>
        <w:t>TC-B</w:t>
      </w:r>
      <w:r w:rsidR="000C1605" w:rsidRPr="000F4BCF">
        <w:rPr>
          <w:kern w:val="0"/>
          <w:sz w:val="24"/>
        </w:rPr>
        <w:t>）、客车（不含城市客车）</w:t>
      </w:r>
      <w:r w:rsidR="006770CB" w:rsidRPr="000F4BCF">
        <w:rPr>
          <w:kern w:val="0"/>
          <w:sz w:val="24"/>
        </w:rPr>
        <w:t>工况</w:t>
      </w:r>
      <w:r w:rsidR="000C1605" w:rsidRPr="000F4BCF">
        <w:rPr>
          <w:kern w:val="0"/>
          <w:sz w:val="24"/>
        </w:rPr>
        <w:t>（</w:t>
      </w:r>
      <w:r w:rsidR="000C1605" w:rsidRPr="000F4BCF">
        <w:rPr>
          <w:kern w:val="0"/>
          <w:sz w:val="24"/>
        </w:rPr>
        <w:t>CHTC-C</w:t>
      </w:r>
      <w:r w:rsidR="000C1605" w:rsidRPr="000F4BCF">
        <w:rPr>
          <w:kern w:val="0"/>
          <w:sz w:val="24"/>
        </w:rPr>
        <w:t>）、货车</w:t>
      </w:r>
      <w:r w:rsidR="006770CB" w:rsidRPr="000F4BCF">
        <w:rPr>
          <w:kern w:val="0"/>
          <w:sz w:val="24"/>
        </w:rPr>
        <w:t>工况</w:t>
      </w:r>
      <w:r w:rsidR="000C1605" w:rsidRPr="000F4BCF">
        <w:rPr>
          <w:kern w:val="0"/>
          <w:sz w:val="24"/>
        </w:rPr>
        <w:t>（</w:t>
      </w:r>
      <w:r w:rsidR="000C1605" w:rsidRPr="000F4BCF">
        <w:rPr>
          <w:kern w:val="0"/>
          <w:sz w:val="24"/>
        </w:rPr>
        <w:t>CHTC-LT</w:t>
      </w:r>
      <w:r w:rsidR="000C1605" w:rsidRPr="000F4BCF">
        <w:rPr>
          <w:kern w:val="0"/>
          <w:sz w:val="24"/>
        </w:rPr>
        <w:t>）、货车</w:t>
      </w:r>
      <w:r w:rsidR="006770CB" w:rsidRPr="000F4BCF">
        <w:rPr>
          <w:kern w:val="0"/>
          <w:sz w:val="24"/>
        </w:rPr>
        <w:t>工况</w:t>
      </w:r>
      <w:r w:rsidR="000C1605" w:rsidRPr="000F4BCF">
        <w:rPr>
          <w:kern w:val="0"/>
          <w:sz w:val="24"/>
        </w:rPr>
        <w:t>（</w:t>
      </w:r>
      <w:r w:rsidR="000C1605" w:rsidRPr="000F4BCF">
        <w:rPr>
          <w:kern w:val="0"/>
          <w:sz w:val="24"/>
        </w:rPr>
        <w:t>CHTC-HT</w:t>
      </w:r>
      <w:r w:rsidR="000C1605" w:rsidRPr="000F4BCF">
        <w:rPr>
          <w:kern w:val="0"/>
          <w:sz w:val="24"/>
        </w:rPr>
        <w:t>）、自卸汽车</w:t>
      </w:r>
      <w:r w:rsidR="006770CB" w:rsidRPr="000F4BCF">
        <w:rPr>
          <w:kern w:val="0"/>
          <w:sz w:val="24"/>
        </w:rPr>
        <w:t>工况</w:t>
      </w:r>
      <w:r w:rsidR="000C1605" w:rsidRPr="000F4BCF">
        <w:rPr>
          <w:kern w:val="0"/>
          <w:sz w:val="24"/>
        </w:rPr>
        <w:t>（</w:t>
      </w:r>
      <w:r w:rsidR="000C1605" w:rsidRPr="000F4BCF">
        <w:rPr>
          <w:kern w:val="0"/>
          <w:sz w:val="24"/>
        </w:rPr>
        <w:t>CHTC-D</w:t>
      </w:r>
      <w:r w:rsidR="000C1605" w:rsidRPr="000F4BCF">
        <w:rPr>
          <w:kern w:val="0"/>
          <w:sz w:val="24"/>
        </w:rPr>
        <w:t>）和半挂牵引车</w:t>
      </w:r>
      <w:r w:rsidR="0044139C" w:rsidRPr="000F4BCF">
        <w:rPr>
          <w:kern w:val="0"/>
          <w:sz w:val="24"/>
        </w:rPr>
        <w:t>列车</w:t>
      </w:r>
      <w:r w:rsidR="000C1605" w:rsidRPr="000F4BCF">
        <w:rPr>
          <w:kern w:val="0"/>
          <w:sz w:val="24"/>
        </w:rPr>
        <w:t>（</w:t>
      </w:r>
      <w:r w:rsidR="000C1605" w:rsidRPr="000F4BCF">
        <w:rPr>
          <w:kern w:val="0"/>
          <w:sz w:val="24"/>
        </w:rPr>
        <w:t>CHTC-</w:t>
      </w:r>
      <w:r w:rsidR="00522653" w:rsidRPr="000F4BCF">
        <w:rPr>
          <w:kern w:val="0"/>
          <w:sz w:val="24"/>
        </w:rPr>
        <w:t>TT</w:t>
      </w:r>
      <w:r w:rsidR="0074688C" w:rsidRPr="000F4BCF">
        <w:rPr>
          <w:kern w:val="0"/>
          <w:sz w:val="24"/>
        </w:rPr>
        <w:t>）</w:t>
      </w:r>
      <w:r w:rsidR="006770CB" w:rsidRPr="000F4BCF">
        <w:rPr>
          <w:kern w:val="0"/>
          <w:sz w:val="24"/>
        </w:rPr>
        <w:t>工况</w:t>
      </w:r>
      <w:r w:rsidR="000C1605" w:rsidRPr="000F4BCF">
        <w:rPr>
          <w:kern w:val="0"/>
          <w:sz w:val="24"/>
        </w:rPr>
        <w:t>，均为</w:t>
      </w:r>
      <w:r w:rsidRPr="000F4BCF">
        <w:rPr>
          <w:kern w:val="0"/>
          <w:sz w:val="24"/>
        </w:rPr>
        <w:t>在中国交通环境下，描述对应车辆行驶特征的时间</w:t>
      </w:r>
      <w:r w:rsidRPr="000F4BCF">
        <w:rPr>
          <w:kern w:val="0"/>
          <w:sz w:val="24"/>
        </w:rPr>
        <w:t>-</w:t>
      </w:r>
      <w:r w:rsidR="00FA048D" w:rsidRPr="000F4BCF">
        <w:rPr>
          <w:kern w:val="0"/>
          <w:sz w:val="24"/>
        </w:rPr>
        <w:t>车速</w:t>
      </w:r>
      <w:r w:rsidRPr="000F4BCF">
        <w:rPr>
          <w:kern w:val="0"/>
          <w:sz w:val="24"/>
        </w:rPr>
        <w:t>曲线。</w:t>
      </w:r>
      <w:r w:rsidR="00AF049E" w:rsidRPr="000F4BCF">
        <w:rPr>
          <w:kern w:val="0"/>
          <w:sz w:val="24"/>
        </w:rPr>
        <w:t>基于</w:t>
      </w:r>
      <w:r w:rsidR="00522653" w:rsidRPr="000F4BCF">
        <w:rPr>
          <w:kern w:val="0"/>
          <w:sz w:val="24"/>
        </w:rPr>
        <w:t>CHTC</w:t>
      </w:r>
      <w:r w:rsidR="00522653" w:rsidRPr="000F4BCF">
        <w:rPr>
          <w:kern w:val="0"/>
          <w:sz w:val="24"/>
        </w:rPr>
        <w:t>生成发动机工况</w:t>
      </w:r>
      <w:r w:rsidR="00AF049E" w:rsidRPr="000F4BCF">
        <w:rPr>
          <w:kern w:val="0"/>
          <w:sz w:val="24"/>
        </w:rPr>
        <w:t>，</w:t>
      </w:r>
      <w:r w:rsidR="00522653" w:rsidRPr="000F4BCF">
        <w:rPr>
          <w:kern w:val="0"/>
          <w:sz w:val="24"/>
        </w:rPr>
        <w:t>可以</w:t>
      </w:r>
      <w:r w:rsidR="00AF049E" w:rsidRPr="000F4BCF">
        <w:rPr>
          <w:kern w:val="0"/>
          <w:sz w:val="24"/>
        </w:rPr>
        <w:t>较好</w:t>
      </w:r>
      <w:r w:rsidR="00522653" w:rsidRPr="000F4BCF">
        <w:rPr>
          <w:kern w:val="0"/>
          <w:sz w:val="24"/>
        </w:rPr>
        <w:t>地反映我国发动机的真实运行情况</w:t>
      </w:r>
      <w:r w:rsidR="00AF049E" w:rsidRPr="000F4BCF">
        <w:rPr>
          <w:kern w:val="0"/>
          <w:sz w:val="24"/>
        </w:rPr>
        <w:t>，且</w:t>
      </w:r>
      <w:r w:rsidR="00522653" w:rsidRPr="000F4BCF">
        <w:rPr>
          <w:kern w:val="0"/>
          <w:sz w:val="24"/>
        </w:rPr>
        <w:t>有利于重型商用车测试认证体系的整合。</w:t>
      </w:r>
    </w:p>
    <w:p w14:paraId="313C218E" w14:textId="48E15054" w:rsidR="000C1605" w:rsidRPr="000F4BCF" w:rsidRDefault="0074688C" w:rsidP="000C1605">
      <w:pPr>
        <w:adjustRightInd w:val="0"/>
        <w:snapToGrid w:val="0"/>
        <w:spacing w:line="360" w:lineRule="auto"/>
        <w:ind w:firstLineChars="200" w:firstLine="480"/>
        <w:rPr>
          <w:kern w:val="0"/>
          <w:sz w:val="24"/>
        </w:rPr>
      </w:pPr>
      <w:r w:rsidRPr="000F4BCF">
        <w:rPr>
          <w:kern w:val="0"/>
          <w:sz w:val="24"/>
        </w:rPr>
        <w:t>调研表明，最大设计总质量</w:t>
      </w:r>
      <w:r w:rsidRPr="000F4BCF">
        <w:rPr>
          <w:kern w:val="0"/>
          <w:sz w:val="24"/>
        </w:rPr>
        <w:t>(GVW)</w:t>
      </w:r>
      <w:r w:rsidRPr="000F4BCF">
        <w:rPr>
          <w:kern w:val="0"/>
          <w:sz w:val="24"/>
        </w:rPr>
        <w:t>在</w:t>
      </w:r>
      <w:r w:rsidRPr="000F4BCF">
        <w:rPr>
          <w:kern w:val="0"/>
          <w:sz w:val="24"/>
        </w:rPr>
        <w:t>16000kg</w:t>
      </w:r>
      <w:r w:rsidRPr="000F4BCF">
        <w:rPr>
          <w:kern w:val="0"/>
          <w:sz w:val="24"/>
        </w:rPr>
        <w:t>以上的货车在我国重型商用车市场份额</w:t>
      </w:r>
      <w:r w:rsidR="00910D10" w:rsidRPr="000F4BCF">
        <w:rPr>
          <w:kern w:val="0"/>
          <w:sz w:val="24"/>
        </w:rPr>
        <w:t>较</w:t>
      </w:r>
      <w:r w:rsidRPr="000F4BCF">
        <w:rPr>
          <w:kern w:val="0"/>
          <w:sz w:val="24"/>
        </w:rPr>
        <w:t>大。另外，</w:t>
      </w:r>
      <w:r w:rsidR="007A451C" w:rsidRPr="000F4BCF">
        <w:rPr>
          <w:kern w:val="0"/>
          <w:sz w:val="24"/>
        </w:rPr>
        <w:t xml:space="preserve"> </w:t>
      </w:r>
      <w:r w:rsidRPr="000F4BCF">
        <w:rPr>
          <w:kern w:val="0"/>
          <w:sz w:val="24"/>
        </w:rPr>
        <w:t>CHTC</w:t>
      </w:r>
      <w:r w:rsidRPr="000F4BCF">
        <w:rPr>
          <w:kern w:val="0"/>
          <w:sz w:val="24"/>
        </w:rPr>
        <w:t>工况中代表货车（</w:t>
      </w:r>
      <w:r w:rsidRPr="000F4BCF">
        <w:rPr>
          <w:kern w:val="0"/>
          <w:sz w:val="24"/>
        </w:rPr>
        <w:t>GVW</w:t>
      </w:r>
      <w:r w:rsidRPr="000F4BCF">
        <w:rPr>
          <w:kern w:val="0"/>
          <w:sz w:val="24"/>
        </w:rPr>
        <w:t>＞</w:t>
      </w:r>
      <w:r w:rsidRPr="000F4BCF">
        <w:rPr>
          <w:kern w:val="0"/>
          <w:sz w:val="24"/>
        </w:rPr>
        <w:t>5500kg</w:t>
      </w:r>
      <w:r w:rsidRPr="000F4BCF">
        <w:rPr>
          <w:kern w:val="0"/>
          <w:sz w:val="24"/>
        </w:rPr>
        <w:t>）的行驶工况（</w:t>
      </w:r>
      <w:r w:rsidRPr="000F4BCF">
        <w:rPr>
          <w:kern w:val="0"/>
          <w:sz w:val="24"/>
        </w:rPr>
        <w:t>CHTC-HT</w:t>
      </w:r>
      <w:r w:rsidRPr="000F4BCF">
        <w:rPr>
          <w:kern w:val="0"/>
          <w:sz w:val="24"/>
        </w:rPr>
        <w:t>）的各项特征参数在</w:t>
      </w:r>
      <w:r w:rsidRPr="000F4BCF">
        <w:rPr>
          <w:kern w:val="0"/>
          <w:sz w:val="24"/>
        </w:rPr>
        <w:t>CHTC</w:t>
      </w:r>
      <w:r w:rsidR="00FA048D" w:rsidRPr="000F4BCF">
        <w:rPr>
          <w:kern w:val="0"/>
          <w:sz w:val="24"/>
        </w:rPr>
        <w:t>体系中处于平均水准，选择该</w:t>
      </w:r>
      <w:r w:rsidRPr="000F4BCF">
        <w:rPr>
          <w:kern w:val="0"/>
          <w:sz w:val="24"/>
        </w:rPr>
        <w:t>工况的车速</w:t>
      </w:r>
      <w:r w:rsidR="007A451C" w:rsidRPr="000F4BCF">
        <w:rPr>
          <w:kern w:val="0"/>
          <w:sz w:val="24"/>
        </w:rPr>
        <w:t>循环</w:t>
      </w:r>
      <w:r w:rsidRPr="000F4BCF">
        <w:rPr>
          <w:kern w:val="0"/>
          <w:sz w:val="24"/>
        </w:rPr>
        <w:t>作为发动机工况构建的基础</w:t>
      </w:r>
      <w:r w:rsidR="000C1605" w:rsidRPr="000F4BCF">
        <w:rPr>
          <w:kern w:val="0"/>
          <w:sz w:val="24"/>
        </w:rPr>
        <w:t>。</w:t>
      </w:r>
      <w:r w:rsidR="004328CE" w:rsidRPr="000F4BCF">
        <w:rPr>
          <w:kern w:val="0"/>
          <w:sz w:val="24"/>
        </w:rPr>
        <w:t>CHTC-HT</w:t>
      </w:r>
      <w:r w:rsidR="006770CB" w:rsidRPr="000F4BCF">
        <w:rPr>
          <w:kern w:val="0"/>
          <w:sz w:val="24"/>
        </w:rPr>
        <w:t>工况</w:t>
      </w:r>
      <w:r w:rsidR="004328CE" w:rsidRPr="000F4BCF">
        <w:rPr>
          <w:kern w:val="0"/>
          <w:sz w:val="24"/>
        </w:rPr>
        <w:t>的时间</w:t>
      </w:r>
      <w:r w:rsidR="004328CE" w:rsidRPr="000F4BCF">
        <w:rPr>
          <w:kern w:val="0"/>
          <w:sz w:val="24"/>
        </w:rPr>
        <w:t>-</w:t>
      </w:r>
      <w:r w:rsidR="00FA048D" w:rsidRPr="000F4BCF">
        <w:rPr>
          <w:kern w:val="0"/>
          <w:sz w:val="24"/>
        </w:rPr>
        <w:t>车速</w:t>
      </w:r>
      <w:r w:rsidR="004328CE" w:rsidRPr="000F4BCF">
        <w:rPr>
          <w:kern w:val="0"/>
          <w:sz w:val="24"/>
        </w:rPr>
        <w:t>曲线如图</w:t>
      </w:r>
      <w:r w:rsidR="004328CE" w:rsidRPr="000F4BCF">
        <w:rPr>
          <w:kern w:val="0"/>
          <w:sz w:val="24"/>
        </w:rPr>
        <w:t>2</w:t>
      </w:r>
      <w:r w:rsidR="00AF049E" w:rsidRPr="000F4BCF">
        <w:rPr>
          <w:kern w:val="0"/>
          <w:sz w:val="24"/>
        </w:rPr>
        <w:t>中实</w:t>
      </w:r>
      <w:r w:rsidR="008C4B5E" w:rsidRPr="000F4BCF">
        <w:rPr>
          <w:kern w:val="0"/>
          <w:sz w:val="24"/>
        </w:rPr>
        <w:t>线</w:t>
      </w:r>
      <w:r w:rsidR="004328CE" w:rsidRPr="000F4BCF">
        <w:rPr>
          <w:kern w:val="0"/>
          <w:sz w:val="24"/>
        </w:rPr>
        <w:t>所示：</w:t>
      </w:r>
    </w:p>
    <w:p w14:paraId="6AE00027" w14:textId="77777777" w:rsidR="000F0C12" w:rsidRPr="000F4BCF" w:rsidRDefault="00555E6B" w:rsidP="000F0C12">
      <w:pPr>
        <w:spacing w:line="276" w:lineRule="auto"/>
        <w:jc w:val="center"/>
        <w:rPr>
          <w:noProof/>
        </w:rPr>
      </w:pPr>
      <w:r w:rsidRPr="000F4BCF">
        <w:rPr>
          <w:noProof/>
        </w:rPr>
        <w:drawing>
          <wp:inline distT="0" distB="0" distL="0" distR="0" wp14:anchorId="4D3869CC" wp14:editId="355A6A5A">
            <wp:extent cx="5230495" cy="2541270"/>
            <wp:effectExtent l="0" t="0" r="8255" b="11430"/>
            <wp:docPr id="1" name="图表 1">
              <a:extLst xmlns:a="http://schemas.openxmlformats.org/drawingml/2006/main">
                <a:ext uri="{FF2B5EF4-FFF2-40B4-BE49-F238E27FC236}">
                  <a16:creationId xmlns:a16="http://schemas.microsoft.com/office/drawing/2014/main" id="{0B3163B0-37A4-4548-9F19-86AFF1531FD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2E72C185" w14:textId="77777777" w:rsidR="000F0C12" w:rsidRPr="000F4BCF" w:rsidRDefault="000F0C12" w:rsidP="000F0C12">
      <w:pPr>
        <w:pStyle w:val="a3"/>
        <w:spacing w:beforeLines="50" w:before="156" w:afterLines="50" w:after="156"/>
        <w:ind w:firstLine="420"/>
        <w:jc w:val="center"/>
        <w:rPr>
          <w:rFonts w:ascii="Times New Roman"/>
        </w:rPr>
      </w:pPr>
      <w:r w:rsidRPr="000F4BCF">
        <w:rPr>
          <w:rFonts w:ascii="Times New Roman"/>
        </w:rPr>
        <w:t>图</w:t>
      </w:r>
      <w:r w:rsidRPr="000F4BCF">
        <w:rPr>
          <w:rFonts w:ascii="Times New Roman"/>
        </w:rPr>
        <w:t>2  CHTC-HT</w:t>
      </w:r>
      <w:r w:rsidR="00AF049E" w:rsidRPr="000F4BCF">
        <w:rPr>
          <w:rFonts w:ascii="Times New Roman"/>
        </w:rPr>
        <w:t>行驶</w:t>
      </w:r>
      <w:r w:rsidR="006770CB" w:rsidRPr="000F4BCF">
        <w:rPr>
          <w:rFonts w:ascii="Times New Roman"/>
        </w:rPr>
        <w:t>工况</w:t>
      </w:r>
    </w:p>
    <w:p w14:paraId="0376CDC8" w14:textId="77777777" w:rsidR="000C1605" w:rsidRPr="000C1605" w:rsidRDefault="000C1605" w:rsidP="000C1605">
      <w:pPr>
        <w:adjustRightInd w:val="0"/>
        <w:snapToGrid w:val="0"/>
        <w:spacing w:line="360" w:lineRule="auto"/>
        <w:ind w:firstLineChars="200" w:firstLine="480"/>
        <w:rPr>
          <w:kern w:val="0"/>
          <w:sz w:val="24"/>
        </w:rPr>
      </w:pPr>
      <w:r w:rsidRPr="000C1605">
        <w:rPr>
          <w:rFonts w:hint="eastAsia"/>
          <w:kern w:val="0"/>
          <w:sz w:val="24"/>
        </w:rPr>
        <w:t xml:space="preserve">2) </w:t>
      </w:r>
      <w:r w:rsidRPr="000C1605">
        <w:rPr>
          <w:rFonts w:hint="eastAsia"/>
          <w:kern w:val="0"/>
          <w:sz w:val="24"/>
        </w:rPr>
        <w:t>整车功率工况</w:t>
      </w:r>
    </w:p>
    <w:p w14:paraId="7FC1298D" w14:textId="3792DBD4" w:rsidR="000C1605" w:rsidRPr="000C1605" w:rsidRDefault="00AF049E" w:rsidP="000C1605">
      <w:pPr>
        <w:adjustRightInd w:val="0"/>
        <w:snapToGrid w:val="0"/>
        <w:spacing w:line="360" w:lineRule="auto"/>
        <w:ind w:firstLineChars="200" w:firstLine="480"/>
        <w:rPr>
          <w:kern w:val="0"/>
          <w:sz w:val="24"/>
        </w:rPr>
      </w:pPr>
      <w:bookmarkStart w:id="2" w:name="OLE_LINK7"/>
      <w:bookmarkStart w:id="3" w:name="OLE_LINK8"/>
      <w:r w:rsidRPr="00AF049E">
        <w:rPr>
          <w:rFonts w:hint="eastAsia"/>
          <w:kern w:val="0"/>
          <w:sz w:val="24"/>
        </w:rPr>
        <w:t>为了生成发动机工况，除了车速，还需要和车速工况逐秒对应</w:t>
      </w:r>
      <w:r w:rsidR="0044139C">
        <w:rPr>
          <w:rFonts w:hint="eastAsia"/>
          <w:kern w:val="0"/>
          <w:sz w:val="24"/>
        </w:rPr>
        <w:t>，且</w:t>
      </w:r>
      <w:r w:rsidR="0044139C" w:rsidRPr="00AF049E">
        <w:rPr>
          <w:rFonts w:hint="eastAsia"/>
          <w:kern w:val="0"/>
          <w:sz w:val="24"/>
        </w:rPr>
        <w:t>能够较好反映我国重型商用车排放能耗特性</w:t>
      </w:r>
      <w:r w:rsidRPr="00AF049E">
        <w:rPr>
          <w:rFonts w:hint="eastAsia"/>
          <w:kern w:val="0"/>
          <w:sz w:val="24"/>
        </w:rPr>
        <w:t>的整车功率</w:t>
      </w:r>
      <w:r w:rsidR="00976F15">
        <w:rPr>
          <w:rFonts w:hint="eastAsia"/>
          <w:kern w:val="0"/>
          <w:sz w:val="24"/>
        </w:rPr>
        <w:t>工况</w:t>
      </w:r>
      <w:r w:rsidRPr="00AF049E">
        <w:rPr>
          <w:rFonts w:hint="eastAsia"/>
          <w:kern w:val="0"/>
          <w:sz w:val="24"/>
        </w:rPr>
        <w:t>。</w:t>
      </w:r>
    </w:p>
    <w:p w14:paraId="3063F365" w14:textId="4277474D" w:rsidR="000C1605" w:rsidRPr="000C1605" w:rsidRDefault="00AF049E" w:rsidP="000C1605">
      <w:pPr>
        <w:adjustRightInd w:val="0"/>
        <w:snapToGrid w:val="0"/>
        <w:spacing w:line="360" w:lineRule="auto"/>
        <w:ind w:firstLineChars="200" w:firstLine="480"/>
        <w:rPr>
          <w:color w:val="000000" w:themeColor="text1"/>
          <w:kern w:val="0"/>
          <w:sz w:val="24"/>
        </w:rPr>
      </w:pPr>
      <w:r w:rsidRPr="00AF049E">
        <w:rPr>
          <w:rFonts w:hint="eastAsia"/>
          <w:color w:val="000000" w:themeColor="text1"/>
          <w:kern w:val="0"/>
          <w:sz w:val="24"/>
        </w:rPr>
        <w:t>根据</w:t>
      </w:r>
      <w:r w:rsidR="0044139C">
        <w:rPr>
          <w:rFonts w:hint="eastAsia"/>
          <w:color w:val="000000" w:themeColor="text1"/>
          <w:kern w:val="0"/>
          <w:sz w:val="24"/>
        </w:rPr>
        <w:t>对</w:t>
      </w:r>
      <w:r w:rsidRPr="00AF049E">
        <w:rPr>
          <w:rFonts w:hint="eastAsia"/>
          <w:color w:val="000000" w:themeColor="text1"/>
          <w:kern w:val="0"/>
          <w:sz w:val="24"/>
        </w:rPr>
        <w:t>多家企业的调研，</w:t>
      </w:r>
      <w:r w:rsidR="000C1605" w:rsidRPr="000C1605">
        <w:rPr>
          <w:rFonts w:hint="eastAsia"/>
          <w:color w:val="000000" w:themeColor="text1"/>
          <w:kern w:val="0"/>
          <w:sz w:val="24"/>
        </w:rPr>
        <w:t>考虑发动机的匹配范围，最终选取具有代表性的某品牌货车（</w:t>
      </w:r>
      <w:r w:rsidR="000C1605" w:rsidRPr="000C1605">
        <w:rPr>
          <w:rFonts w:hint="eastAsia"/>
          <w:color w:val="000000" w:themeColor="text1"/>
          <w:kern w:val="0"/>
          <w:sz w:val="24"/>
        </w:rPr>
        <w:t>GVW</w:t>
      </w:r>
      <w:r w:rsidR="000C1605" w:rsidRPr="000C1605">
        <w:rPr>
          <w:rFonts w:hint="eastAsia"/>
          <w:color w:val="000000" w:themeColor="text1"/>
          <w:kern w:val="0"/>
          <w:sz w:val="24"/>
        </w:rPr>
        <w:t>：</w:t>
      </w:r>
      <w:r w:rsidR="000C1605" w:rsidRPr="000C1605">
        <w:rPr>
          <w:rFonts w:hint="eastAsia"/>
          <w:color w:val="000000" w:themeColor="text1"/>
          <w:kern w:val="0"/>
          <w:sz w:val="24"/>
        </w:rPr>
        <w:t>18000kg</w:t>
      </w:r>
      <w:r w:rsidR="000C1605" w:rsidRPr="000C1605">
        <w:rPr>
          <w:rFonts w:hint="eastAsia"/>
          <w:color w:val="000000" w:themeColor="text1"/>
          <w:kern w:val="0"/>
          <w:sz w:val="24"/>
        </w:rPr>
        <w:t>，额定功率：</w:t>
      </w:r>
      <w:r w:rsidR="000C1605" w:rsidRPr="000C1605">
        <w:rPr>
          <w:rFonts w:hint="eastAsia"/>
          <w:color w:val="000000" w:themeColor="text1"/>
          <w:kern w:val="0"/>
          <w:sz w:val="24"/>
        </w:rPr>
        <w:t>134kw</w:t>
      </w:r>
      <w:r w:rsidR="000C1605" w:rsidRPr="000C1605">
        <w:rPr>
          <w:rFonts w:hint="eastAsia"/>
          <w:color w:val="000000" w:themeColor="text1"/>
          <w:kern w:val="0"/>
          <w:sz w:val="24"/>
        </w:rPr>
        <w:t>）作为</w:t>
      </w:r>
      <w:r w:rsidR="006770CB">
        <w:rPr>
          <w:rFonts w:hint="eastAsia"/>
          <w:color w:val="000000" w:themeColor="text1"/>
          <w:kern w:val="0"/>
          <w:sz w:val="24"/>
        </w:rPr>
        <w:t>工况</w:t>
      </w:r>
      <w:r w:rsidR="000C1605" w:rsidRPr="000C1605">
        <w:rPr>
          <w:rFonts w:hint="eastAsia"/>
          <w:color w:val="000000" w:themeColor="text1"/>
          <w:kern w:val="0"/>
          <w:sz w:val="24"/>
        </w:rPr>
        <w:t>转换的基准车型，以尽可能地接近我国重型商用车的排放平均水平。</w:t>
      </w:r>
    </w:p>
    <w:bookmarkEnd w:id="2"/>
    <w:bookmarkEnd w:id="3"/>
    <w:p w14:paraId="057D3632" w14:textId="4303F60D" w:rsidR="000C1605" w:rsidRPr="000C1605" w:rsidRDefault="00AF049E" w:rsidP="005F73B0">
      <w:pPr>
        <w:adjustRightInd w:val="0"/>
        <w:snapToGrid w:val="0"/>
        <w:spacing w:line="360" w:lineRule="auto"/>
        <w:ind w:firstLineChars="200" w:firstLine="480"/>
        <w:rPr>
          <w:kern w:val="0"/>
          <w:sz w:val="24"/>
        </w:rPr>
      </w:pPr>
      <w:r>
        <w:rPr>
          <w:rFonts w:hint="eastAsia"/>
          <w:kern w:val="0"/>
          <w:sz w:val="24"/>
        </w:rPr>
        <w:t>根据</w:t>
      </w:r>
      <w:r w:rsidR="005F73B0">
        <w:rPr>
          <w:rFonts w:hint="eastAsia"/>
          <w:kern w:val="0"/>
          <w:sz w:val="24"/>
        </w:rPr>
        <w:t>基准车型</w:t>
      </w:r>
      <w:r w:rsidR="005F73B0" w:rsidRPr="005F73B0">
        <w:rPr>
          <w:rFonts w:hint="eastAsia"/>
          <w:kern w:val="0"/>
          <w:sz w:val="24"/>
        </w:rPr>
        <w:t>的行驶阻力曲线，计算</w:t>
      </w:r>
      <w:r w:rsidR="005F73B0" w:rsidRPr="005F73B0">
        <w:rPr>
          <w:rFonts w:hint="eastAsia"/>
          <w:kern w:val="0"/>
          <w:sz w:val="24"/>
        </w:rPr>
        <w:t>CHTC-HT</w:t>
      </w:r>
      <w:r w:rsidRPr="005F73B0">
        <w:rPr>
          <w:rFonts w:hint="eastAsia"/>
          <w:kern w:val="0"/>
          <w:sz w:val="24"/>
        </w:rPr>
        <w:t xml:space="preserve"> </w:t>
      </w:r>
      <w:r w:rsidR="005F73B0" w:rsidRPr="005F73B0">
        <w:rPr>
          <w:rFonts w:hint="eastAsia"/>
          <w:kern w:val="0"/>
          <w:sz w:val="24"/>
        </w:rPr>
        <w:t>1800</w:t>
      </w:r>
      <w:r w:rsidR="005F73B0" w:rsidRPr="005F73B0">
        <w:rPr>
          <w:rFonts w:hint="eastAsia"/>
          <w:kern w:val="0"/>
          <w:sz w:val="24"/>
        </w:rPr>
        <w:t>个</w:t>
      </w:r>
      <w:r w:rsidR="0044139C">
        <w:rPr>
          <w:rFonts w:hint="eastAsia"/>
          <w:kern w:val="0"/>
          <w:sz w:val="24"/>
        </w:rPr>
        <w:t>车速</w:t>
      </w:r>
      <w:r w:rsidR="005F73B0" w:rsidRPr="005F73B0">
        <w:rPr>
          <w:rFonts w:hint="eastAsia"/>
          <w:kern w:val="0"/>
          <w:sz w:val="24"/>
        </w:rPr>
        <w:t>工况对应的</w:t>
      </w:r>
      <w:r w:rsidR="00AA3BFA">
        <w:rPr>
          <w:rFonts w:hint="eastAsia"/>
          <w:kern w:val="0"/>
          <w:sz w:val="24"/>
        </w:rPr>
        <w:t>整车</w:t>
      </w:r>
      <w:r w:rsidR="005F73B0" w:rsidRPr="005F73B0">
        <w:rPr>
          <w:rFonts w:hint="eastAsia"/>
          <w:kern w:val="0"/>
          <w:sz w:val="24"/>
        </w:rPr>
        <w:t>功率</w:t>
      </w:r>
      <w:r w:rsidR="00976F15">
        <w:rPr>
          <w:rFonts w:hint="eastAsia"/>
          <w:kern w:val="0"/>
          <w:sz w:val="24"/>
        </w:rPr>
        <w:t>工况</w:t>
      </w:r>
      <w:r w:rsidR="005F73B0" w:rsidRPr="005F73B0">
        <w:rPr>
          <w:rFonts w:hint="eastAsia"/>
          <w:kern w:val="0"/>
          <w:sz w:val="24"/>
        </w:rPr>
        <w:t>，</w:t>
      </w:r>
      <w:r w:rsidR="00FA048D">
        <w:rPr>
          <w:rFonts w:hint="eastAsia"/>
          <w:kern w:val="0"/>
          <w:sz w:val="24"/>
        </w:rPr>
        <w:t>如式</w:t>
      </w:r>
      <w:r w:rsidR="00FA048D">
        <w:rPr>
          <w:rFonts w:hint="eastAsia"/>
          <w:kern w:val="0"/>
          <w:sz w:val="24"/>
        </w:rPr>
        <w:t>1</w:t>
      </w:r>
      <w:r w:rsidR="00FA048D">
        <w:rPr>
          <w:rFonts w:hint="eastAsia"/>
          <w:kern w:val="0"/>
          <w:sz w:val="24"/>
        </w:rPr>
        <w:t>所示</w:t>
      </w:r>
      <w:r w:rsidR="005F73B0" w:rsidRPr="005F73B0">
        <w:rPr>
          <w:rFonts w:hint="eastAsia"/>
          <w:kern w:val="0"/>
          <w:sz w:val="24"/>
        </w:rPr>
        <w:t>：</w:t>
      </w:r>
      <w:r w:rsidR="000C1605" w:rsidRPr="000C1605">
        <w:rPr>
          <w:rFonts w:hint="eastAsia"/>
          <w:kern w:val="0"/>
          <w:sz w:val="24"/>
        </w:rPr>
        <w:t>。</w:t>
      </w:r>
    </w:p>
    <w:p w14:paraId="2F94E119" w14:textId="77777777" w:rsidR="000C1605" w:rsidRPr="000C1605" w:rsidRDefault="000C1605" w:rsidP="000C1605">
      <w:pPr>
        <w:adjustRightInd w:val="0"/>
        <w:snapToGrid w:val="0"/>
        <w:spacing w:line="360" w:lineRule="auto"/>
        <w:ind w:firstLineChars="200" w:firstLine="480"/>
        <w:rPr>
          <w:kern w:val="0"/>
          <w:sz w:val="24"/>
        </w:rPr>
      </w:pPr>
      <m:oMathPara>
        <m:oMath>
          <m:r>
            <w:rPr>
              <w:rFonts w:ascii="Cambria Math" w:hAnsi="Cambria Math"/>
              <w:kern w:val="0"/>
              <w:sz w:val="24"/>
            </w:rPr>
            <w:lastRenderedPageBreak/>
            <m:t>P</m:t>
          </m:r>
          <m:d>
            <m:dPr>
              <m:ctrlPr>
                <w:rPr>
                  <w:rFonts w:ascii="Cambria Math" w:hAnsi="Cambria Math"/>
                  <w:i/>
                  <w:kern w:val="0"/>
                  <w:sz w:val="24"/>
                </w:rPr>
              </m:ctrlPr>
            </m:dPr>
            <m:e>
              <m:r>
                <w:rPr>
                  <w:rFonts w:ascii="Cambria Math" w:hAnsi="Cambria Math"/>
                  <w:kern w:val="0"/>
                  <w:sz w:val="24"/>
                </w:rPr>
                <m:t>t</m:t>
              </m:r>
            </m:e>
          </m:d>
          <m:r>
            <m:rPr>
              <m:sty m:val="p"/>
            </m:rPr>
            <w:rPr>
              <w:rFonts w:ascii="Cambria Math" w:hAnsi="Cambria Math"/>
              <w:kern w:val="0"/>
              <w:sz w:val="24"/>
            </w:rPr>
            <m:t>=</m:t>
          </m:r>
          <m:sSub>
            <m:sSubPr>
              <m:ctrlPr>
                <w:rPr>
                  <w:rFonts w:ascii="Cambria Math" w:hAnsi="Cambria Math"/>
                  <w:kern w:val="0"/>
                  <w:sz w:val="24"/>
                </w:rPr>
              </m:ctrlPr>
            </m:sSubPr>
            <m:e>
              <m:r>
                <w:rPr>
                  <w:rFonts w:ascii="Cambria Math" w:hAnsi="Cambria Math"/>
                  <w:kern w:val="0"/>
                  <w:sz w:val="24"/>
                </w:rPr>
                <m:t>f</m:t>
              </m:r>
            </m:e>
            <m:sub>
              <m:r>
                <w:rPr>
                  <w:rFonts w:ascii="Cambria Math" w:hAnsi="Cambria Math"/>
                  <w:kern w:val="0"/>
                  <w:sz w:val="24"/>
                </w:rPr>
                <m:t>0</m:t>
              </m:r>
            </m:sub>
          </m:sSub>
          <m:r>
            <w:rPr>
              <w:rFonts w:ascii="Cambria Math" w:hAnsi="Cambria Math"/>
              <w:kern w:val="0"/>
              <w:sz w:val="24"/>
            </w:rPr>
            <m:t>*V</m:t>
          </m:r>
          <m:d>
            <m:dPr>
              <m:ctrlPr>
                <w:rPr>
                  <w:rFonts w:ascii="Cambria Math" w:hAnsi="Cambria Math"/>
                  <w:i/>
                  <w:kern w:val="0"/>
                  <w:sz w:val="24"/>
                </w:rPr>
              </m:ctrlPr>
            </m:dPr>
            <m:e>
              <m:r>
                <w:rPr>
                  <w:rFonts w:ascii="Cambria Math" w:hAnsi="Cambria Math"/>
                  <w:kern w:val="0"/>
                  <w:sz w:val="24"/>
                </w:rPr>
                <m:t>t</m:t>
              </m:r>
            </m:e>
          </m:d>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f</m:t>
              </m:r>
            </m:e>
            <m:sub>
              <m:r>
                <w:rPr>
                  <w:rFonts w:ascii="Cambria Math" w:hAnsi="Cambria Math"/>
                  <w:kern w:val="0"/>
                  <w:sz w:val="24"/>
                </w:rPr>
                <m:t>1</m:t>
              </m:r>
            </m:sub>
          </m:sSub>
          <m:r>
            <w:rPr>
              <w:rFonts w:ascii="Cambria Math" w:hAnsi="Cambria Math"/>
              <w:kern w:val="0"/>
              <w:sz w:val="24"/>
            </w:rPr>
            <m:t>*</m:t>
          </m:r>
          <m:sSup>
            <m:sSupPr>
              <m:ctrlPr>
                <w:rPr>
                  <w:rFonts w:ascii="Cambria Math" w:hAnsi="Cambria Math"/>
                  <w:i/>
                  <w:kern w:val="0"/>
                  <w:sz w:val="24"/>
                </w:rPr>
              </m:ctrlPr>
            </m:sSupPr>
            <m:e>
              <m:r>
                <w:rPr>
                  <w:rFonts w:ascii="Cambria Math" w:hAnsi="Cambria Math"/>
                  <w:kern w:val="0"/>
                  <w:sz w:val="24"/>
                </w:rPr>
                <m:t>V</m:t>
              </m:r>
              <m:d>
                <m:dPr>
                  <m:ctrlPr>
                    <w:rPr>
                      <w:rFonts w:ascii="Cambria Math" w:hAnsi="Cambria Math"/>
                      <w:i/>
                      <w:kern w:val="0"/>
                      <w:sz w:val="24"/>
                    </w:rPr>
                  </m:ctrlPr>
                </m:dPr>
                <m:e>
                  <m:r>
                    <w:rPr>
                      <w:rFonts w:ascii="Cambria Math" w:hAnsi="Cambria Math"/>
                      <w:kern w:val="0"/>
                      <w:sz w:val="24"/>
                    </w:rPr>
                    <m:t>t</m:t>
                  </m:r>
                </m:e>
              </m:d>
            </m:e>
            <m:sup>
              <m:r>
                <w:rPr>
                  <w:rFonts w:ascii="Cambria Math" w:hAnsi="Cambria Math"/>
                  <w:kern w:val="0"/>
                  <w:sz w:val="24"/>
                </w:rPr>
                <m:t>2</m:t>
              </m:r>
            </m:sup>
          </m:sSup>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f</m:t>
              </m:r>
            </m:e>
            <m:sub>
              <m:r>
                <w:rPr>
                  <w:rFonts w:ascii="Cambria Math" w:hAnsi="Cambria Math"/>
                  <w:kern w:val="0"/>
                  <w:sz w:val="24"/>
                </w:rPr>
                <m:t>2</m:t>
              </m:r>
            </m:sub>
          </m:sSub>
          <m:r>
            <w:rPr>
              <w:rFonts w:ascii="Cambria Math" w:hAnsi="Cambria Math"/>
              <w:kern w:val="0"/>
              <w:sz w:val="24"/>
            </w:rPr>
            <m:t>*</m:t>
          </m:r>
          <m:sSup>
            <m:sSupPr>
              <m:ctrlPr>
                <w:rPr>
                  <w:rFonts w:ascii="Cambria Math" w:hAnsi="Cambria Math"/>
                  <w:i/>
                  <w:kern w:val="0"/>
                  <w:sz w:val="24"/>
                </w:rPr>
              </m:ctrlPr>
            </m:sSupPr>
            <m:e>
              <m:r>
                <w:rPr>
                  <w:rFonts w:ascii="Cambria Math" w:hAnsi="Cambria Math"/>
                  <w:kern w:val="0"/>
                  <w:sz w:val="24"/>
                </w:rPr>
                <m:t>V</m:t>
              </m:r>
              <m:d>
                <m:dPr>
                  <m:ctrlPr>
                    <w:rPr>
                      <w:rFonts w:ascii="Cambria Math" w:hAnsi="Cambria Math"/>
                      <w:i/>
                      <w:kern w:val="0"/>
                      <w:sz w:val="24"/>
                    </w:rPr>
                  </m:ctrlPr>
                </m:dPr>
                <m:e>
                  <m:r>
                    <w:rPr>
                      <w:rFonts w:ascii="Cambria Math" w:hAnsi="Cambria Math"/>
                      <w:kern w:val="0"/>
                      <w:sz w:val="24"/>
                    </w:rPr>
                    <m:t>t</m:t>
                  </m:r>
                </m:e>
              </m:d>
            </m:e>
            <m:sup>
              <m:r>
                <w:rPr>
                  <w:rFonts w:ascii="Cambria Math" w:hAnsi="Cambria Math"/>
                  <w:kern w:val="0"/>
                  <w:sz w:val="24"/>
                </w:rPr>
                <m:t>3</m:t>
              </m:r>
            </m:sup>
          </m:sSup>
          <m:r>
            <w:rPr>
              <w:rFonts w:ascii="Cambria Math" w:hAnsi="Cambria Math"/>
              <w:kern w:val="0"/>
              <w:sz w:val="24"/>
            </w:rPr>
            <m:t>+TM*KR*V</m:t>
          </m:r>
          <m:d>
            <m:dPr>
              <m:ctrlPr>
                <w:rPr>
                  <w:rFonts w:ascii="Cambria Math" w:hAnsi="Cambria Math"/>
                  <w:i/>
                  <w:kern w:val="0"/>
                  <w:sz w:val="24"/>
                </w:rPr>
              </m:ctrlPr>
            </m:dPr>
            <m:e>
              <m:r>
                <w:rPr>
                  <w:rFonts w:ascii="Cambria Math" w:hAnsi="Cambria Math"/>
                  <w:kern w:val="0"/>
                  <w:sz w:val="24"/>
                </w:rPr>
                <m:t>t</m:t>
              </m:r>
            </m:e>
          </m:d>
          <m:r>
            <w:rPr>
              <w:rFonts w:ascii="Cambria Math" w:hAnsi="Cambria Math"/>
              <w:kern w:val="0"/>
              <w:sz w:val="24"/>
            </w:rPr>
            <m:t>*</m:t>
          </m:r>
          <m:f>
            <m:fPr>
              <m:ctrlPr>
                <w:rPr>
                  <w:rFonts w:ascii="Cambria Math" w:hAnsi="Cambria Math"/>
                  <w:i/>
                  <w:kern w:val="0"/>
                  <w:sz w:val="24"/>
                </w:rPr>
              </m:ctrlPr>
            </m:fPr>
            <m:num>
              <m:r>
                <w:rPr>
                  <w:rFonts w:ascii="Cambria Math" w:hAnsi="Cambria Math"/>
                  <w:kern w:val="0"/>
                  <w:sz w:val="24"/>
                </w:rPr>
                <m:t>V</m:t>
              </m:r>
              <m:d>
                <m:dPr>
                  <m:ctrlPr>
                    <w:rPr>
                      <w:rFonts w:ascii="Cambria Math" w:hAnsi="Cambria Math"/>
                      <w:i/>
                      <w:kern w:val="0"/>
                      <w:sz w:val="24"/>
                    </w:rPr>
                  </m:ctrlPr>
                </m:dPr>
                <m:e>
                  <m:r>
                    <w:rPr>
                      <w:rFonts w:ascii="Cambria Math" w:hAnsi="Cambria Math"/>
                      <w:kern w:val="0"/>
                      <w:sz w:val="24"/>
                    </w:rPr>
                    <m:t>t</m:t>
                  </m:r>
                </m:e>
              </m:d>
              <m:r>
                <w:rPr>
                  <w:rFonts w:ascii="Cambria Math" w:hAnsi="Cambria Math"/>
                  <w:kern w:val="0"/>
                  <w:sz w:val="24"/>
                </w:rPr>
                <m:t>-V(t-1)</m:t>
              </m:r>
            </m:num>
            <m:den>
              <m:r>
                <w:rPr>
                  <w:rFonts w:ascii="Cambria Math" w:hAnsi="Cambria Math"/>
                  <w:kern w:val="0"/>
                  <w:sz w:val="24"/>
                </w:rPr>
                <m:t>3.6</m:t>
              </m:r>
            </m:den>
          </m:f>
        </m:oMath>
      </m:oMathPara>
    </w:p>
    <w:p w14:paraId="7D8C5A1D" w14:textId="77777777" w:rsidR="000C1605" w:rsidRPr="000C1605" w:rsidRDefault="000C1605" w:rsidP="000C1605">
      <w:pPr>
        <w:adjustRightInd w:val="0"/>
        <w:snapToGrid w:val="0"/>
        <w:spacing w:line="360" w:lineRule="auto"/>
        <w:ind w:firstLineChars="200" w:firstLine="480"/>
        <w:jc w:val="right"/>
        <w:rPr>
          <w:kern w:val="0"/>
          <w:sz w:val="24"/>
        </w:rPr>
      </w:pPr>
      <w:r w:rsidRPr="000C1605">
        <w:rPr>
          <w:kern w:val="0"/>
          <w:sz w:val="24"/>
        </w:rPr>
        <w:t>（</w:t>
      </w:r>
      <w:r w:rsidRPr="000C1605">
        <w:rPr>
          <w:kern w:val="0"/>
          <w:sz w:val="24"/>
        </w:rPr>
        <w:t>1</w:t>
      </w:r>
      <w:r w:rsidRPr="000C1605">
        <w:rPr>
          <w:kern w:val="0"/>
          <w:sz w:val="24"/>
        </w:rPr>
        <w:t>）</w:t>
      </w:r>
    </w:p>
    <w:p w14:paraId="0C6A092B" w14:textId="77777777" w:rsidR="00CD5A65" w:rsidRPr="00CD5A65" w:rsidRDefault="00CD5A65" w:rsidP="000C1605">
      <w:pPr>
        <w:adjustRightInd w:val="0"/>
        <w:snapToGrid w:val="0"/>
        <w:spacing w:line="360" w:lineRule="auto"/>
        <w:ind w:firstLineChars="200" w:firstLine="480"/>
        <w:rPr>
          <w:kern w:val="0"/>
          <w:sz w:val="24"/>
        </w:rPr>
      </w:pPr>
      <w:r w:rsidRPr="00CD5A65">
        <w:rPr>
          <w:kern w:val="0"/>
          <w:sz w:val="24"/>
        </w:rPr>
        <w:t>式中</w:t>
      </w:r>
      <w:r w:rsidRPr="00CD5A65">
        <w:rPr>
          <w:rFonts w:hint="eastAsia"/>
          <w:kern w:val="0"/>
          <w:sz w:val="24"/>
        </w:rPr>
        <w:t>：</w:t>
      </w:r>
    </w:p>
    <w:p w14:paraId="5AEE6932" w14:textId="77777777" w:rsidR="000C1605" w:rsidRPr="000C1605" w:rsidRDefault="000C1605" w:rsidP="000C1605">
      <w:pPr>
        <w:adjustRightInd w:val="0"/>
        <w:snapToGrid w:val="0"/>
        <w:spacing w:line="360" w:lineRule="auto"/>
        <w:ind w:firstLineChars="200" w:firstLine="480"/>
        <w:rPr>
          <w:kern w:val="0"/>
          <w:sz w:val="24"/>
        </w:rPr>
      </w:pPr>
      <w:r w:rsidRPr="000C1605">
        <w:rPr>
          <w:i/>
          <w:kern w:val="0"/>
          <w:sz w:val="24"/>
        </w:rPr>
        <w:t xml:space="preserve">P(t) </w:t>
      </w:r>
      <w:r w:rsidRPr="000C1605">
        <w:rPr>
          <w:rFonts w:hint="eastAsia"/>
          <w:kern w:val="0"/>
          <w:sz w:val="24"/>
        </w:rPr>
        <w:t>：整车行驶</w:t>
      </w:r>
      <w:r w:rsidR="006770CB">
        <w:rPr>
          <w:rFonts w:hint="eastAsia"/>
          <w:kern w:val="0"/>
          <w:sz w:val="24"/>
        </w:rPr>
        <w:t>工况</w:t>
      </w:r>
      <w:r w:rsidRPr="000C1605">
        <w:rPr>
          <w:rFonts w:hint="eastAsia"/>
          <w:kern w:val="0"/>
          <w:sz w:val="24"/>
        </w:rPr>
        <w:t>的瞬时功率工况，</w:t>
      </w:r>
      <w:r w:rsidR="00AA3BFA">
        <w:rPr>
          <w:rFonts w:hint="eastAsia"/>
          <w:kern w:val="0"/>
          <w:sz w:val="24"/>
        </w:rPr>
        <w:t>单位为</w:t>
      </w:r>
      <w:r w:rsidRPr="000C1605">
        <w:rPr>
          <w:rFonts w:hint="eastAsia"/>
          <w:kern w:val="0"/>
          <w:sz w:val="24"/>
        </w:rPr>
        <w:t>kw</w:t>
      </w:r>
      <w:r w:rsidRPr="000C1605">
        <w:rPr>
          <w:rFonts w:hint="eastAsia"/>
          <w:kern w:val="0"/>
          <w:sz w:val="24"/>
        </w:rPr>
        <w:t>；</w:t>
      </w:r>
    </w:p>
    <w:p w14:paraId="0746944F" w14:textId="77777777" w:rsidR="000C1605" w:rsidRPr="000C1605" w:rsidRDefault="000C1605" w:rsidP="000C1605">
      <w:pPr>
        <w:adjustRightInd w:val="0"/>
        <w:snapToGrid w:val="0"/>
        <w:spacing w:line="360" w:lineRule="auto"/>
        <w:ind w:firstLineChars="200" w:firstLine="480"/>
        <w:rPr>
          <w:kern w:val="0"/>
          <w:sz w:val="24"/>
        </w:rPr>
      </w:pPr>
      <w:r w:rsidRPr="000C1605">
        <w:rPr>
          <w:i/>
          <w:kern w:val="0"/>
          <w:sz w:val="24"/>
        </w:rPr>
        <w:t xml:space="preserve">V(t) </w:t>
      </w:r>
      <w:r w:rsidRPr="000C1605">
        <w:rPr>
          <w:rFonts w:hint="eastAsia"/>
          <w:kern w:val="0"/>
          <w:sz w:val="24"/>
        </w:rPr>
        <w:t>：整车行驶</w:t>
      </w:r>
      <w:r w:rsidR="006770CB">
        <w:rPr>
          <w:rFonts w:hint="eastAsia"/>
          <w:kern w:val="0"/>
          <w:sz w:val="24"/>
        </w:rPr>
        <w:t>工况</w:t>
      </w:r>
      <w:r w:rsidRPr="000C1605">
        <w:rPr>
          <w:rFonts w:hint="eastAsia"/>
          <w:kern w:val="0"/>
          <w:sz w:val="24"/>
        </w:rPr>
        <w:t>瞬时车速工况，</w:t>
      </w:r>
      <w:r w:rsidR="00AA3BFA">
        <w:rPr>
          <w:rFonts w:hint="eastAsia"/>
          <w:kern w:val="0"/>
          <w:sz w:val="24"/>
        </w:rPr>
        <w:t>单位为</w:t>
      </w:r>
      <w:r w:rsidRPr="000C1605">
        <w:rPr>
          <w:kern w:val="0"/>
          <w:sz w:val="24"/>
        </w:rPr>
        <w:t>km/h</w:t>
      </w:r>
      <w:r w:rsidRPr="000C1605">
        <w:rPr>
          <w:rFonts w:hint="eastAsia"/>
          <w:kern w:val="0"/>
          <w:sz w:val="24"/>
        </w:rPr>
        <w:t>；</w:t>
      </w:r>
    </w:p>
    <w:p w14:paraId="39B458D1" w14:textId="77777777" w:rsidR="000C1605" w:rsidRPr="000C1605" w:rsidRDefault="000C1605" w:rsidP="000C1605">
      <w:pPr>
        <w:adjustRightInd w:val="0"/>
        <w:snapToGrid w:val="0"/>
        <w:spacing w:line="360" w:lineRule="auto"/>
        <w:ind w:firstLineChars="200" w:firstLine="480"/>
        <w:rPr>
          <w:kern w:val="0"/>
          <w:sz w:val="24"/>
        </w:rPr>
      </w:pPr>
      <w:r w:rsidRPr="000C1605">
        <w:rPr>
          <w:i/>
          <w:kern w:val="0"/>
          <w:sz w:val="24"/>
        </w:rPr>
        <w:t xml:space="preserve">TM </w:t>
      </w:r>
      <w:r w:rsidRPr="000C1605">
        <w:rPr>
          <w:rFonts w:hint="eastAsia"/>
          <w:kern w:val="0"/>
          <w:sz w:val="24"/>
        </w:rPr>
        <w:t>：基准车型的测试质量</w:t>
      </w:r>
      <w:r w:rsidR="00AA3BFA">
        <w:rPr>
          <w:rFonts w:hint="eastAsia"/>
          <w:kern w:val="0"/>
          <w:sz w:val="24"/>
        </w:rPr>
        <w:t>，单位为</w:t>
      </w:r>
      <w:r w:rsidR="00AA3BFA">
        <w:rPr>
          <w:rFonts w:hint="eastAsia"/>
          <w:kern w:val="0"/>
          <w:sz w:val="24"/>
        </w:rPr>
        <w:t>kg</w:t>
      </w:r>
      <w:r w:rsidRPr="000C1605">
        <w:rPr>
          <w:kern w:val="0"/>
          <w:sz w:val="24"/>
        </w:rPr>
        <w:t xml:space="preserve"> </w:t>
      </w:r>
      <w:r w:rsidRPr="000C1605">
        <w:rPr>
          <w:rFonts w:hint="eastAsia"/>
          <w:kern w:val="0"/>
          <w:sz w:val="24"/>
        </w:rPr>
        <w:t>；</w:t>
      </w:r>
    </w:p>
    <w:p w14:paraId="56C013A7" w14:textId="77777777" w:rsidR="000C1605" w:rsidRPr="000C1605" w:rsidRDefault="000C1605" w:rsidP="000C1605">
      <w:pPr>
        <w:adjustRightInd w:val="0"/>
        <w:snapToGrid w:val="0"/>
        <w:spacing w:line="360" w:lineRule="auto"/>
        <w:ind w:firstLineChars="200" w:firstLine="480"/>
        <w:rPr>
          <w:kern w:val="0"/>
          <w:sz w:val="24"/>
        </w:rPr>
      </w:pPr>
      <w:r w:rsidRPr="000C1605">
        <w:rPr>
          <w:i/>
          <w:kern w:val="0"/>
          <w:sz w:val="24"/>
        </w:rPr>
        <w:t xml:space="preserve">KR </w:t>
      </w:r>
      <w:r w:rsidRPr="000C1605">
        <w:rPr>
          <w:rFonts w:hint="eastAsia"/>
          <w:kern w:val="0"/>
          <w:sz w:val="24"/>
        </w:rPr>
        <w:t>：基准车型测传动系统惯性参数；</w:t>
      </w:r>
    </w:p>
    <w:p w14:paraId="21BEE3AF" w14:textId="77777777" w:rsidR="000C1605" w:rsidRPr="000C1605" w:rsidRDefault="000C1605" w:rsidP="000C1605">
      <w:pPr>
        <w:adjustRightInd w:val="0"/>
        <w:snapToGrid w:val="0"/>
        <w:spacing w:line="360" w:lineRule="auto"/>
        <w:ind w:firstLineChars="200" w:firstLine="480"/>
        <w:rPr>
          <w:kern w:val="0"/>
          <w:sz w:val="24"/>
        </w:rPr>
      </w:pPr>
      <w:r w:rsidRPr="000C1605">
        <w:rPr>
          <w:i/>
          <w:kern w:val="0"/>
          <w:sz w:val="24"/>
        </w:rPr>
        <w:t>f</w:t>
      </w:r>
      <w:r w:rsidRPr="000C1605">
        <w:rPr>
          <w:i/>
          <w:kern w:val="0"/>
          <w:sz w:val="24"/>
          <w:vertAlign w:val="subscript"/>
        </w:rPr>
        <w:t>i</w:t>
      </w:r>
      <w:r w:rsidRPr="000C1605">
        <w:rPr>
          <w:kern w:val="0"/>
          <w:sz w:val="24"/>
        </w:rPr>
        <w:t xml:space="preserve"> </w:t>
      </w:r>
      <w:r w:rsidRPr="000C1605">
        <w:rPr>
          <w:rFonts w:hint="eastAsia"/>
          <w:kern w:val="0"/>
          <w:sz w:val="24"/>
        </w:rPr>
        <w:t>：基准车型的道路滑动阻力参数；</w:t>
      </w:r>
    </w:p>
    <w:p w14:paraId="33316746" w14:textId="77777777" w:rsidR="000C1605" w:rsidRDefault="00AF049E" w:rsidP="000C1605">
      <w:pPr>
        <w:spacing w:line="360" w:lineRule="auto"/>
        <w:ind w:firstLineChars="200" w:firstLine="480"/>
        <w:rPr>
          <w:kern w:val="0"/>
          <w:sz w:val="24"/>
        </w:rPr>
      </w:pPr>
      <w:r>
        <w:rPr>
          <w:rFonts w:hint="eastAsia"/>
          <w:kern w:val="0"/>
          <w:sz w:val="24"/>
        </w:rPr>
        <w:t>基于</w:t>
      </w:r>
      <w:r w:rsidR="000C1605" w:rsidRPr="000C1605">
        <w:rPr>
          <w:rFonts w:hint="eastAsia"/>
          <w:kern w:val="0"/>
          <w:sz w:val="24"/>
        </w:rPr>
        <w:t>基准车型的额定功率，将</w:t>
      </w:r>
      <w:r w:rsidR="00FA048D" w:rsidRPr="000C1605">
        <w:rPr>
          <w:i/>
          <w:kern w:val="0"/>
          <w:sz w:val="24"/>
        </w:rPr>
        <w:t>P(t)</w:t>
      </w:r>
      <w:r w:rsidR="002D088D" w:rsidRPr="002D088D">
        <w:rPr>
          <w:rFonts w:hint="eastAsia"/>
          <w:iCs/>
          <w:kern w:val="0"/>
          <w:sz w:val="24"/>
        </w:rPr>
        <w:t>(</w:t>
      </w:r>
      <w:r w:rsidR="00FA048D" w:rsidRPr="002D088D">
        <w:rPr>
          <w:rFonts w:hint="eastAsia"/>
          <w:iCs/>
          <w:kern w:val="0"/>
          <w:sz w:val="24"/>
        </w:rPr>
        <w:t>kw</w:t>
      </w:r>
      <w:r w:rsidR="002D088D" w:rsidRPr="002D088D">
        <w:rPr>
          <w:iCs/>
          <w:kern w:val="0"/>
          <w:sz w:val="24"/>
        </w:rPr>
        <w:t>)</w:t>
      </w:r>
      <w:r w:rsidR="000C1605" w:rsidRPr="000C1605">
        <w:rPr>
          <w:rFonts w:hint="eastAsia"/>
          <w:kern w:val="0"/>
          <w:sz w:val="24"/>
        </w:rPr>
        <w:t>规范化成</w:t>
      </w:r>
      <w:r w:rsidR="00B326CC">
        <w:rPr>
          <w:rFonts w:hint="eastAsia"/>
          <w:kern w:val="0"/>
          <w:sz w:val="24"/>
        </w:rPr>
        <w:t>百分数</w:t>
      </w:r>
      <w:r w:rsidR="000C1605" w:rsidRPr="000C1605">
        <w:rPr>
          <w:rFonts w:hint="eastAsia"/>
          <w:kern w:val="0"/>
          <w:sz w:val="24"/>
        </w:rPr>
        <w:t>形式</w:t>
      </w:r>
      <w:proofErr w:type="spellStart"/>
      <w:r w:rsidR="000C1605" w:rsidRPr="000C1605">
        <w:rPr>
          <w:i/>
          <w:kern w:val="0"/>
          <w:sz w:val="24"/>
        </w:rPr>
        <w:t>P</w:t>
      </w:r>
      <w:r w:rsidR="000C1605" w:rsidRPr="000C1605">
        <w:rPr>
          <w:i/>
          <w:kern w:val="0"/>
          <w:sz w:val="24"/>
          <w:vertAlign w:val="subscript"/>
        </w:rPr>
        <w:t>norm</w:t>
      </w:r>
      <w:proofErr w:type="spellEnd"/>
      <w:r w:rsidR="000C1605" w:rsidRPr="000C1605">
        <w:rPr>
          <w:i/>
          <w:kern w:val="0"/>
          <w:sz w:val="24"/>
        </w:rPr>
        <w:t xml:space="preserve"> (t)</w:t>
      </w:r>
      <w:r w:rsidR="000C1605" w:rsidRPr="000C1605">
        <w:rPr>
          <w:rFonts w:hint="eastAsia"/>
          <w:kern w:val="0"/>
          <w:sz w:val="24"/>
        </w:rPr>
        <w:t>。</w:t>
      </w:r>
      <w:r w:rsidR="000C1605" w:rsidRPr="000C1605">
        <w:rPr>
          <w:rFonts w:hint="eastAsia"/>
          <w:kern w:val="0"/>
          <w:sz w:val="24"/>
        </w:rPr>
        <w:t xml:space="preserve"> </w:t>
      </w:r>
      <w:r w:rsidR="000C1605" w:rsidRPr="000C1605">
        <w:rPr>
          <w:rFonts w:hint="eastAsia"/>
          <w:kern w:val="0"/>
          <w:sz w:val="24"/>
        </w:rPr>
        <w:t>和</w:t>
      </w:r>
      <w:r w:rsidR="000C1605" w:rsidRPr="000C1605">
        <w:rPr>
          <w:rFonts w:hint="eastAsia"/>
          <w:kern w:val="0"/>
          <w:sz w:val="24"/>
        </w:rPr>
        <w:t>CHTC-HT</w:t>
      </w:r>
      <w:r w:rsidR="00FA048D">
        <w:rPr>
          <w:rFonts w:hint="eastAsia"/>
          <w:kern w:val="0"/>
          <w:sz w:val="24"/>
        </w:rPr>
        <w:t>车速</w:t>
      </w:r>
      <w:r w:rsidR="006770CB">
        <w:rPr>
          <w:rFonts w:hint="eastAsia"/>
          <w:kern w:val="0"/>
          <w:sz w:val="24"/>
        </w:rPr>
        <w:t>工况</w:t>
      </w:r>
      <w:r w:rsidR="000C1605" w:rsidRPr="000C1605">
        <w:rPr>
          <w:rFonts w:hint="eastAsia"/>
          <w:kern w:val="0"/>
          <w:sz w:val="24"/>
        </w:rPr>
        <w:t>共同</w:t>
      </w:r>
      <w:r>
        <w:rPr>
          <w:rFonts w:hint="eastAsia"/>
          <w:kern w:val="0"/>
          <w:sz w:val="24"/>
        </w:rPr>
        <w:t>作为</w:t>
      </w:r>
      <w:r w:rsidR="000C1605" w:rsidRPr="000C1605">
        <w:rPr>
          <w:rFonts w:hint="eastAsia"/>
          <w:kern w:val="0"/>
          <w:sz w:val="24"/>
        </w:rPr>
        <w:t>发动机</w:t>
      </w:r>
      <w:r w:rsidR="006770CB">
        <w:rPr>
          <w:rFonts w:hint="eastAsia"/>
          <w:kern w:val="0"/>
          <w:sz w:val="24"/>
        </w:rPr>
        <w:t>工况</w:t>
      </w:r>
      <w:r w:rsidR="000C1605" w:rsidRPr="000C1605">
        <w:rPr>
          <w:rFonts w:hint="eastAsia"/>
          <w:kern w:val="0"/>
          <w:sz w:val="24"/>
        </w:rPr>
        <w:t>转换</w:t>
      </w:r>
      <w:r>
        <w:rPr>
          <w:rFonts w:hint="eastAsia"/>
          <w:kern w:val="0"/>
          <w:sz w:val="24"/>
        </w:rPr>
        <w:t>的</w:t>
      </w:r>
      <w:r w:rsidR="000C1605" w:rsidRPr="000C1605">
        <w:rPr>
          <w:rFonts w:hint="eastAsia"/>
          <w:kern w:val="0"/>
          <w:sz w:val="24"/>
        </w:rPr>
        <w:t>基础。</w:t>
      </w:r>
    </w:p>
    <w:p w14:paraId="0953B2D6" w14:textId="77777777" w:rsidR="000C1605" w:rsidRDefault="000C1605" w:rsidP="000C1605">
      <w:pPr>
        <w:widowControl/>
        <w:spacing w:line="360" w:lineRule="auto"/>
        <w:ind w:firstLineChars="200" w:firstLine="480"/>
        <w:rPr>
          <w:rFonts w:ascii="宋体" w:hAnsi="宋体"/>
          <w:kern w:val="0"/>
          <w:sz w:val="24"/>
        </w:rPr>
      </w:pPr>
      <w:r w:rsidRPr="00A05307">
        <w:rPr>
          <w:rFonts w:ascii="宋体" w:hAnsi="宋体" w:hint="eastAsia"/>
          <w:kern w:val="0"/>
          <w:sz w:val="24"/>
        </w:rPr>
        <w:t>2.</w:t>
      </w:r>
      <w:r w:rsidR="00A11A73">
        <w:rPr>
          <w:rFonts w:ascii="宋体" w:hAnsi="宋体"/>
          <w:kern w:val="0"/>
          <w:sz w:val="24"/>
        </w:rPr>
        <w:t>3</w:t>
      </w:r>
      <w:r w:rsidRPr="00A05307">
        <w:rPr>
          <w:rFonts w:ascii="宋体" w:hAnsi="宋体" w:hint="eastAsia"/>
          <w:kern w:val="0"/>
          <w:sz w:val="24"/>
        </w:rPr>
        <w:t>.</w:t>
      </w:r>
      <w:r w:rsidR="00A11A73">
        <w:rPr>
          <w:rFonts w:ascii="宋体" w:hAnsi="宋体"/>
          <w:kern w:val="0"/>
          <w:sz w:val="24"/>
        </w:rPr>
        <w:t>2</w:t>
      </w:r>
      <w:r w:rsidRPr="000C1605">
        <w:rPr>
          <w:rFonts w:ascii="宋体" w:hAnsi="宋体" w:hint="eastAsia"/>
          <w:kern w:val="0"/>
          <w:sz w:val="24"/>
        </w:rPr>
        <w:t>发动机瞬态</w:t>
      </w:r>
      <w:r w:rsidR="00B326CC">
        <w:rPr>
          <w:rFonts w:ascii="宋体" w:hAnsi="宋体" w:hint="eastAsia"/>
          <w:kern w:val="0"/>
          <w:sz w:val="24"/>
        </w:rPr>
        <w:t>试验</w:t>
      </w:r>
      <w:r w:rsidR="006770CB">
        <w:rPr>
          <w:rFonts w:ascii="宋体" w:hAnsi="宋体" w:hint="eastAsia"/>
          <w:kern w:val="0"/>
          <w:sz w:val="24"/>
        </w:rPr>
        <w:t>工况</w:t>
      </w:r>
      <w:r w:rsidRPr="000C1605">
        <w:rPr>
          <w:rFonts w:ascii="宋体" w:hAnsi="宋体" w:hint="eastAsia"/>
          <w:kern w:val="0"/>
          <w:sz w:val="24"/>
        </w:rPr>
        <w:t>开发</w:t>
      </w:r>
    </w:p>
    <w:p w14:paraId="6B007D61" w14:textId="58236FE4" w:rsidR="000C1605" w:rsidRDefault="00F86DED" w:rsidP="000C1605">
      <w:pPr>
        <w:spacing w:line="360" w:lineRule="auto"/>
        <w:ind w:firstLineChars="200" w:firstLine="480"/>
        <w:rPr>
          <w:kern w:val="0"/>
          <w:sz w:val="24"/>
        </w:rPr>
      </w:pPr>
      <w:r>
        <w:rPr>
          <w:kern w:val="0"/>
          <w:sz w:val="24"/>
        </w:rPr>
        <w:t>1</w:t>
      </w:r>
      <w:r w:rsidR="000C1605">
        <w:rPr>
          <w:rFonts w:hint="eastAsia"/>
          <w:kern w:val="0"/>
          <w:sz w:val="24"/>
        </w:rPr>
        <w:t>)</w:t>
      </w:r>
      <w:r w:rsidR="000C1605">
        <w:rPr>
          <w:kern w:val="0"/>
          <w:sz w:val="24"/>
        </w:rPr>
        <w:t xml:space="preserve"> </w:t>
      </w:r>
      <w:r w:rsidR="002A5E8B">
        <w:rPr>
          <w:rFonts w:hint="eastAsia"/>
          <w:kern w:val="0"/>
          <w:sz w:val="24"/>
        </w:rPr>
        <w:t>发动机传动</w:t>
      </w:r>
      <w:r w:rsidR="0044139C">
        <w:rPr>
          <w:rFonts w:hint="eastAsia"/>
          <w:kern w:val="0"/>
          <w:sz w:val="24"/>
        </w:rPr>
        <w:t>系统</w:t>
      </w:r>
      <w:r w:rsidR="002A5E8B">
        <w:rPr>
          <w:rFonts w:hint="eastAsia"/>
          <w:kern w:val="0"/>
          <w:sz w:val="24"/>
        </w:rPr>
        <w:t>模型</w:t>
      </w:r>
    </w:p>
    <w:p w14:paraId="34401ED7" w14:textId="06939670" w:rsidR="007E4D09" w:rsidRDefault="00021D95" w:rsidP="007E4D09">
      <w:pPr>
        <w:spacing w:line="360" w:lineRule="auto"/>
        <w:ind w:firstLineChars="200" w:firstLine="480"/>
        <w:rPr>
          <w:kern w:val="0"/>
          <w:sz w:val="24"/>
        </w:rPr>
      </w:pPr>
      <w:bookmarkStart w:id="4" w:name="_Hlk522778734"/>
      <w:r w:rsidRPr="00021D95">
        <w:rPr>
          <w:rFonts w:hint="eastAsia"/>
          <w:kern w:val="0"/>
          <w:sz w:val="24"/>
        </w:rPr>
        <w:t>为了将整车工况转换成发动机工况，</w:t>
      </w:r>
      <w:r>
        <w:rPr>
          <w:rFonts w:hint="eastAsia"/>
          <w:kern w:val="0"/>
          <w:sz w:val="24"/>
        </w:rPr>
        <w:t>需要</w:t>
      </w:r>
      <w:r w:rsidRPr="00021D95">
        <w:rPr>
          <w:rFonts w:hint="eastAsia"/>
          <w:kern w:val="0"/>
          <w:sz w:val="24"/>
        </w:rPr>
        <w:t>构建模型</w:t>
      </w:r>
      <w:r w:rsidR="00F86DED">
        <w:rPr>
          <w:rFonts w:hint="eastAsia"/>
          <w:kern w:val="0"/>
          <w:sz w:val="24"/>
        </w:rPr>
        <w:t>来对</w:t>
      </w:r>
      <w:r w:rsidRPr="00021D95">
        <w:rPr>
          <w:rFonts w:hint="eastAsia"/>
          <w:kern w:val="0"/>
          <w:sz w:val="24"/>
        </w:rPr>
        <w:t>车辆传动系统</w:t>
      </w:r>
      <w:r w:rsidR="00F86DED">
        <w:rPr>
          <w:rFonts w:hint="eastAsia"/>
          <w:kern w:val="0"/>
          <w:sz w:val="24"/>
        </w:rPr>
        <w:t>进行模拟，模型结构如图</w:t>
      </w:r>
      <w:r w:rsidR="00F86DED">
        <w:rPr>
          <w:rFonts w:hint="eastAsia"/>
          <w:kern w:val="0"/>
          <w:sz w:val="24"/>
        </w:rPr>
        <w:t>3</w:t>
      </w:r>
      <w:r w:rsidR="00F86DED">
        <w:rPr>
          <w:rFonts w:hint="eastAsia"/>
          <w:kern w:val="0"/>
          <w:sz w:val="24"/>
        </w:rPr>
        <w:t>所示：</w:t>
      </w:r>
    </w:p>
    <w:p w14:paraId="66FF03AD" w14:textId="5812B82C" w:rsidR="00590DAD" w:rsidRDefault="00590DAD" w:rsidP="00590DAD">
      <w:pPr>
        <w:spacing w:line="360" w:lineRule="auto"/>
        <w:jc w:val="center"/>
        <w:rPr>
          <w:rFonts w:hint="eastAsia"/>
          <w:kern w:val="0"/>
          <w:sz w:val="24"/>
        </w:rPr>
      </w:pPr>
      <w:r>
        <w:rPr>
          <w:rFonts w:hint="eastAsia"/>
          <w:noProof/>
          <w:kern w:val="0"/>
          <w:sz w:val="24"/>
        </w:rPr>
        <w:drawing>
          <wp:inline distT="0" distB="0" distL="0" distR="0" wp14:anchorId="613048D9" wp14:editId="14679702">
            <wp:extent cx="5117465" cy="1251585"/>
            <wp:effectExtent l="0" t="0" r="6985"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17465" cy="1251585"/>
                    </a:xfrm>
                    <a:prstGeom prst="rect">
                      <a:avLst/>
                    </a:prstGeom>
                    <a:noFill/>
                  </pic:spPr>
                </pic:pic>
              </a:graphicData>
            </a:graphic>
          </wp:inline>
        </w:drawing>
      </w:r>
    </w:p>
    <w:p w14:paraId="7E953DE2" w14:textId="7F3E6E93" w:rsidR="00F86DED" w:rsidRPr="00F86DED" w:rsidRDefault="00F86DED" w:rsidP="00F86DED">
      <w:pPr>
        <w:pStyle w:val="a3"/>
        <w:spacing w:beforeLines="50" w:before="156" w:afterLines="50" w:after="156"/>
        <w:ind w:firstLine="420"/>
        <w:jc w:val="center"/>
        <w:rPr>
          <w:rFonts w:ascii="Times New Roman"/>
        </w:rPr>
      </w:pPr>
      <w:r w:rsidRPr="00F86DED">
        <w:rPr>
          <w:rFonts w:ascii="Times New Roman" w:hint="eastAsia"/>
        </w:rPr>
        <w:t>图</w:t>
      </w:r>
      <w:r w:rsidRPr="00F86DED">
        <w:rPr>
          <w:rFonts w:ascii="Times New Roman" w:hint="eastAsia"/>
        </w:rPr>
        <w:t>3</w:t>
      </w:r>
      <w:r w:rsidRPr="00F86DED">
        <w:rPr>
          <w:rFonts w:ascii="Times New Roman"/>
        </w:rPr>
        <w:t xml:space="preserve"> </w:t>
      </w:r>
      <w:r>
        <w:rPr>
          <w:rFonts w:ascii="Times New Roman" w:hint="eastAsia"/>
        </w:rPr>
        <w:t>传动系统模型结构</w:t>
      </w:r>
    </w:p>
    <w:p w14:paraId="3E740E0C" w14:textId="77777777" w:rsidR="000C1605" w:rsidRDefault="00021D95" w:rsidP="000C1605">
      <w:pPr>
        <w:spacing w:line="360" w:lineRule="auto"/>
        <w:ind w:firstLineChars="200" w:firstLine="480"/>
        <w:rPr>
          <w:kern w:val="0"/>
          <w:sz w:val="24"/>
        </w:rPr>
      </w:pPr>
      <w:r w:rsidRPr="00021D95">
        <w:rPr>
          <w:rFonts w:hint="eastAsia"/>
          <w:kern w:val="0"/>
          <w:sz w:val="24"/>
        </w:rPr>
        <w:t>参考国内外发动机工况开发经验，</w:t>
      </w:r>
      <w:r>
        <w:rPr>
          <w:rFonts w:hint="eastAsia"/>
          <w:kern w:val="0"/>
          <w:sz w:val="24"/>
        </w:rPr>
        <w:t>设计</w:t>
      </w:r>
      <w:r w:rsidRPr="00021D95">
        <w:rPr>
          <w:rFonts w:hint="eastAsia"/>
          <w:kern w:val="0"/>
          <w:sz w:val="24"/>
        </w:rPr>
        <w:t>建立包括</w:t>
      </w:r>
      <w:r w:rsidRPr="00021D95">
        <w:rPr>
          <w:rFonts w:hint="eastAsia"/>
          <w:kern w:val="0"/>
          <w:sz w:val="24"/>
        </w:rPr>
        <w:t>6</w:t>
      </w:r>
      <w:r w:rsidRPr="00021D95">
        <w:rPr>
          <w:rFonts w:hint="eastAsia"/>
          <w:kern w:val="0"/>
          <w:sz w:val="24"/>
        </w:rPr>
        <w:t>个前进档位的变速箱模型，较好地匹配发动机运行区域</w:t>
      </w:r>
      <w:r>
        <w:rPr>
          <w:rFonts w:hint="eastAsia"/>
          <w:kern w:val="0"/>
          <w:sz w:val="24"/>
        </w:rPr>
        <w:t>；</w:t>
      </w:r>
      <w:r w:rsidRPr="00021D95">
        <w:rPr>
          <w:rFonts w:hint="eastAsia"/>
          <w:kern w:val="0"/>
          <w:sz w:val="24"/>
        </w:rPr>
        <w:t>根据</w:t>
      </w:r>
      <w:r w:rsidRPr="00021D95">
        <w:rPr>
          <w:rFonts w:hint="eastAsia"/>
          <w:kern w:val="0"/>
          <w:sz w:val="24"/>
        </w:rPr>
        <w:t>CHTC-HT</w:t>
      </w:r>
      <w:r w:rsidRPr="00021D95">
        <w:rPr>
          <w:rFonts w:hint="eastAsia"/>
          <w:kern w:val="0"/>
          <w:sz w:val="24"/>
        </w:rPr>
        <w:t>工况的车速要求，结合对重型</w:t>
      </w:r>
      <w:r>
        <w:rPr>
          <w:rFonts w:hint="eastAsia"/>
          <w:kern w:val="0"/>
          <w:sz w:val="24"/>
        </w:rPr>
        <w:t>商用</w:t>
      </w:r>
      <w:r w:rsidRPr="00021D95">
        <w:rPr>
          <w:rFonts w:hint="eastAsia"/>
          <w:kern w:val="0"/>
          <w:sz w:val="24"/>
        </w:rPr>
        <w:t>车发动机及传动系统总体情况的调研，</w:t>
      </w:r>
      <w:r w:rsidR="00910D10">
        <w:rPr>
          <w:rFonts w:hint="eastAsia"/>
          <w:kern w:val="0"/>
          <w:sz w:val="24"/>
        </w:rPr>
        <w:t>设定</w:t>
      </w:r>
      <w:r w:rsidRPr="00785DE1">
        <w:rPr>
          <w:rFonts w:hint="eastAsia"/>
          <w:kern w:val="0"/>
          <w:sz w:val="24"/>
        </w:rPr>
        <w:t>主减速器传动比以及</w:t>
      </w:r>
      <w:r>
        <w:rPr>
          <w:rFonts w:hint="eastAsia"/>
          <w:kern w:val="0"/>
          <w:sz w:val="24"/>
        </w:rPr>
        <w:t>各</w:t>
      </w:r>
      <w:r w:rsidRPr="00785DE1">
        <w:rPr>
          <w:rFonts w:hint="eastAsia"/>
          <w:kern w:val="0"/>
          <w:sz w:val="24"/>
        </w:rPr>
        <w:t>档位变速箱传动比</w:t>
      </w:r>
      <w:r>
        <w:rPr>
          <w:rFonts w:hint="eastAsia"/>
          <w:kern w:val="0"/>
          <w:sz w:val="24"/>
        </w:rPr>
        <w:t>等</w:t>
      </w:r>
      <w:r w:rsidR="000C1605">
        <w:rPr>
          <w:rFonts w:hint="eastAsia"/>
          <w:kern w:val="0"/>
          <w:sz w:val="24"/>
        </w:rPr>
        <w:t>关键设计参数</w:t>
      </w:r>
      <w:r>
        <w:rPr>
          <w:rFonts w:hint="eastAsia"/>
          <w:kern w:val="0"/>
          <w:sz w:val="24"/>
        </w:rPr>
        <w:t>，用于后续工况转换。</w:t>
      </w:r>
    </w:p>
    <w:p w14:paraId="054BC173" w14:textId="628858DD" w:rsidR="00A11A73" w:rsidRDefault="00F86DED" w:rsidP="000C1605">
      <w:pPr>
        <w:spacing w:line="360" w:lineRule="auto"/>
        <w:ind w:firstLineChars="200" w:firstLine="480"/>
        <w:rPr>
          <w:kern w:val="0"/>
          <w:sz w:val="24"/>
        </w:rPr>
      </w:pPr>
      <w:r>
        <w:rPr>
          <w:kern w:val="0"/>
          <w:sz w:val="24"/>
        </w:rPr>
        <w:t>2</w:t>
      </w:r>
      <w:r w:rsidR="00A11A73">
        <w:rPr>
          <w:kern w:val="0"/>
          <w:sz w:val="24"/>
        </w:rPr>
        <w:t xml:space="preserve">) </w:t>
      </w:r>
      <w:r w:rsidR="00A11A73">
        <w:rPr>
          <w:rFonts w:hint="eastAsia"/>
          <w:kern w:val="0"/>
          <w:sz w:val="24"/>
        </w:rPr>
        <w:t>档位选择</w:t>
      </w:r>
      <w:r w:rsidR="000F4BCF">
        <w:rPr>
          <w:rFonts w:hint="eastAsia"/>
          <w:kern w:val="0"/>
          <w:sz w:val="24"/>
        </w:rPr>
        <w:t>规则</w:t>
      </w:r>
    </w:p>
    <w:p w14:paraId="4648F925" w14:textId="10AF240D" w:rsidR="003735E5" w:rsidRDefault="00021D95" w:rsidP="00C50D22">
      <w:pPr>
        <w:spacing w:beforeLines="20" w:before="62" w:line="360" w:lineRule="auto"/>
        <w:ind w:firstLineChars="200" w:firstLine="480"/>
        <w:rPr>
          <w:kern w:val="0"/>
          <w:sz w:val="24"/>
        </w:rPr>
      </w:pPr>
      <w:bookmarkStart w:id="5" w:name="OLE_LINK11"/>
      <w:bookmarkEnd w:id="4"/>
      <w:r>
        <w:rPr>
          <w:rFonts w:hint="eastAsia"/>
          <w:kern w:val="0"/>
          <w:sz w:val="24"/>
        </w:rPr>
        <w:t>在</w:t>
      </w:r>
      <w:r w:rsidRPr="00021D95">
        <w:rPr>
          <w:rFonts w:hint="eastAsia"/>
          <w:kern w:val="0"/>
          <w:sz w:val="24"/>
        </w:rPr>
        <w:t>整车工况和变速箱模型</w:t>
      </w:r>
      <w:r>
        <w:rPr>
          <w:rFonts w:hint="eastAsia"/>
          <w:kern w:val="0"/>
          <w:sz w:val="24"/>
        </w:rPr>
        <w:t>的基础上</w:t>
      </w:r>
      <w:r w:rsidRPr="00021D95">
        <w:rPr>
          <w:rFonts w:hint="eastAsia"/>
          <w:kern w:val="0"/>
          <w:sz w:val="24"/>
        </w:rPr>
        <w:t>，</w:t>
      </w:r>
      <w:r w:rsidR="00C50D22">
        <w:rPr>
          <w:rFonts w:hint="eastAsia"/>
          <w:kern w:val="0"/>
          <w:sz w:val="24"/>
        </w:rPr>
        <w:t>制定</w:t>
      </w:r>
      <w:r w:rsidR="000F4BCF">
        <w:rPr>
          <w:rFonts w:hint="eastAsia"/>
          <w:kern w:val="0"/>
          <w:sz w:val="24"/>
        </w:rPr>
        <w:t>档位选择</w:t>
      </w:r>
      <w:r w:rsidR="00C50D22" w:rsidRPr="00021D95">
        <w:rPr>
          <w:rFonts w:hint="eastAsia"/>
          <w:kern w:val="0"/>
          <w:sz w:val="24"/>
        </w:rPr>
        <w:t>规则</w:t>
      </w:r>
      <w:r w:rsidR="00C50D22">
        <w:rPr>
          <w:rFonts w:hint="eastAsia"/>
          <w:kern w:val="0"/>
          <w:sz w:val="24"/>
        </w:rPr>
        <w:t>，</w:t>
      </w:r>
      <w:r w:rsidR="00C50D22" w:rsidRPr="00934DC1">
        <w:rPr>
          <w:rFonts w:hint="eastAsia"/>
          <w:kern w:val="0"/>
          <w:sz w:val="24"/>
        </w:rPr>
        <w:t>确定</w:t>
      </w:r>
      <w:r w:rsidR="00C50D22" w:rsidRPr="00934DC1">
        <w:rPr>
          <w:rFonts w:hint="eastAsia"/>
          <w:kern w:val="0"/>
          <w:sz w:val="24"/>
        </w:rPr>
        <w:t>CHTC-HT</w:t>
      </w:r>
      <w:r w:rsidR="00C50D22" w:rsidRPr="00934DC1">
        <w:rPr>
          <w:rFonts w:hint="eastAsia"/>
          <w:kern w:val="0"/>
          <w:sz w:val="24"/>
        </w:rPr>
        <w:t>工况</w:t>
      </w:r>
      <w:r w:rsidR="00C50D22" w:rsidRPr="00934DC1">
        <w:rPr>
          <w:rFonts w:hint="eastAsia"/>
          <w:kern w:val="0"/>
          <w:sz w:val="24"/>
        </w:rPr>
        <w:t>1800</w:t>
      </w:r>
      <w:r w:rsidR="00C50D22" w:rsidRPr="00934DC1">
        <w:rPr>
          <w:rFonts w:hint="eastAsia"/>
          <w:kern w:val="0"/>
          <w:sz w:val="24"/>
        </w:rPr>
        <w:t>个工况点对应的输出档位</w:t>
      </w:r>
      <w:r w:rsidR="0044139C">
        <w:rPr>
          <w:rFonts w:hint="eastAsia"/>
          <w:kern w:val="0"/>
          <w:sz w:val="24"/>
        </w:rPr>
        <w:t>，</w:t>
      </w:r>
      <w:r w:rsidR="00473196">
        <w:rPr>
          <w:rFonts w:hint="eastAsia"/>
          <w:kern w:val="0"/>
          <w:sz w:val="24"/>
        </w:rPr>
        <w:t>如图</w:t>
      </w:r>
      <w:r w:rsidR="00473196">
        <w:rPr>
          <w:rFonts w:hint="eastAsia"/>
          <w:kern w:val="0"/>
          <w:sz w:val="24"/>
        </w:rPr>
        <w:t>2</w:t>
      </w:r>
      <w:r w:rsidR="00473196">
        <w:rPr>
          <w:rFonts w:hint="eastAsia"/>
          <w:kern w:val="0"/>
          <w:sz w:val="24"/>
        </w:rPr>
        <w:t>虚线所示。根据该档位下的</w:t>
      </w:r>
      <w:r w:rsidR="007E4D09">
        <w:rPr>
          <w:rFonts w:hint="eastAsia"/>
          <w:kern w:val="0"/>
          <w:sz w:val="24"/>
        </w:rPr>
        <w:t>模型设计</w:t>
      </w:r>
      <w:r w:rsidR="00473196">
        <w:rPr>
          <w:rFonts w:hint="eastAsia"/>
          <w:kern w:val="0"/>
          <w:sz w:val="24"/>
        </w:rPr>
        <w:t>参数，</w:t>
      </w:r>
      <w:r w:rsidR="0044139C">
        <w:rPr>
          <w:rFonts w:hint="eastAsia"/>
          <w:kern w:val="0"/>
          <w:sz w:val="24"/>
        </w:rPr>
        <w:t>将</w:t>
      </w:r>
      <w:r w:rsidR="0044139C" w:rsidRPr="00021D95">
        <w:rPr>
          <w:rFonts w:hint="eastAsia"/>
          <w:kern w:val="0"/>
          <w:sz w:val="24"/>
        </w:rPr>
        <w:t>车速转换为发动机转速</w:t>
      </w:r>
      <w:r w:rsidR="0044139C">
        <w:rPr>
          <w:rFonts w:hint="eastAsia"/>
          <w:kern w:val="0"/>
          <w:sz w:val="24"/>
        </w:rPr>
        <w:t>。</w:t>
      </w:r>
    </w:p>
    <w:p w14:paraId="788AEC43" w14:textId="77777777" w:rsidR="003735E5" w:rsidRDefault="003735E5" w:rsidP="003735E5">
      <w:pPr>
        <w:spacing w:line="360" w:lineRule="auto"/>
        <w:ind w:firstLineChars="200" w:firstLine="480"/>
        <w:rPr>
          <w:kern w:val="0"/>
          <w:sz w:val="24"/>
        </w:rPr>
      </w:pPr>
      <w:r w:rsidRPr="00471EFA">
        <w:rPr>
          <w:rFonts w:hint="eastAsia"/>
          <w:kern w:val="0"/>
          <w:sz w:val="24"/>
        </w:rPr>
        <w:t>发动机的</w:t>
      </w:r>
      <w:r>
        <w:rPr>
          <w:rFonts w:hint="eastAsia"/>
          <w:kern w:val="0"/>
          <w:sz w:val="24"/>
        </w:rPr>
        <w:t>瞬态性能曲线</w:t>
      </w:r>
      <w:r w:rsidRPr="00471EFA">
        <w:rPr>
          <w:rFonts w:hint="eastAsia"/>
          <w:kern w:val="0"/>
          <w:sz w:val="24"/>
        </w:rPr>
        <w:t>指在全负荷</w:t>
      </w:r>
      <w:r>
        <w:rPr>
          <w:rFonts w:hint="eastAsia"/>
          <w:kern w:val="0"/>
          <w:sz w:val="24"/>
        </w:rPr>
        <w:t>下测得的</w:t>
      </w:r>
      <w:r w:rsidRPr="00471EFA">
        <w:rPr>
          <w:rFonts w:hint="eastAsia"/>
          <w:kern w:val="0"/>
          <w:sz w:val="24"/>
        </w:rPr>
        <w:t>发动机功率</w:t>
      </w:r>
      <w:r>
        <w:rPr>
          <w:rFonts w:hint="eastAsia"/>
          <w:kern w:val="0"/>
          <w:sz w:val="24"/>
        </w:rPr>
        <w:t>和</w:t>
      </w:r>
      <w:r w:rsidRPr="00471EFA">
        <w:rPr>
          <w:rFonts w:hint="eastAsia"/>
          <w:kern w:val="0"/>
          <w:sz w:val="24"/>
        </w:rPr>
        <w:t>扭矩随转速变化的曲线</w:t>
      </w:r>
      <w:r>
        <w:rPr>
          <w:rFonts w:hint="eastAsia"/>
          <w:kern w:val="0"/>
          <w:sz w:val="24"/>
        </w:rPr>
        <w:t>，为</w:t>
      </w:r>
      <w:r w:rsidRPr="00471EFA">
        <w:rPr>
          <w:rFonts w:hint="eastAsia"/>
          <w:kern w:val="0"/>
          <w:sz w:val="24"/>
        </w:rPr>
        <w:t>档位</w:t>
      </w:r>
      <w:r>
        <w:rPr>
          <w:rFonts w:hint="eastAsia"/>
          <w:kern w:val="0"/>
          <w:sz w:val="24"/>
        </w:rPr>
        <w:t>选择提供</w:t>
      </w:r>
      <w:r w:rsidRPr="00471EFA">
        <w:rPr>
          <w:rFonts w:hint="eastAsia"/>
          <w:kern w:val="0"/>
          <w:sz w:val="24"/>
        </w:rPr>
        <w:t>判断依据。</w:t>
      </w:r>
      <w:r>
        <w:rPr>
          <w:rFonts w:hint="eastAsia"/>
          <w:kern w:val="0"/>
          <w:sz w:val="24"/>
        </w:rPr>
        <w:t>样本发动机的瞬态性能曲线如图</w:t>
      </w:r>
      <w:r w:rsidR="00F86DED">
        <w:rPr>
          <w:kern w:val="0"/>
          <w:sz w:val="24"/>
        </w:rPr>
        <w:t>4</w:t>
      </w:r>
      <w:r>
        <w:rPr>
          <w:rFonts w:hint="eastAsia"/>
          <w:kern w:val="0"/>
          <w:sz w:val="24"/>
        </w:rPr>
        <w:t>所示：</w:t>
      </w:r>
    </w:p>
    <w:p w14:paraId="0496AECB" w14:textId="77777777" w:rsidR="003735E5" w:rsidRDefault="003735E5" w:rsidP="003735E5">
      <w:pPr>
        <w:spacing w:beforeLines="50" w:before="156" w:afterLines="50" w:after="156"/>
        <w:jc w:val="center"/>
      </w:pPr>
      <w:r>
        <w:rPr>
          <w:noProof/>
        </w:rPr>
        <w:lastRenderedPageBreak/>
        <w:drawing>
          <wp:inline distT="0" distB="0" distL="0" distR="0" wp14:anchorId="309D6B8E" wp14:editId="2233F3D7">
            <wp:extent cx="3919276" cy="1742131"/>
            <wp:effectExtent l="19050" t="19050" r="24130" b="1079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4822"/>
                    <a:stretch/>
                  </pic:blipFill>
                  <pic:spPr bwMode="auto">
                    <a:xfrm>
                      <a:off x="0" y="0"/>
                      <a:ext cx="3922606" cy="174361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3BC5D51" w14:textId="77777777" w:rsidR="003735E5" w:rsidRPr="003735E5" w:rsidRDefault="003735E5" w:rsidP="003735E5">
      <w:pPr>
        <w:spacing w:beforeLines="50" w:before="156" w:afterLines="50" w:after="156"/>
        <w:jc w:val="center"/>
      </w:pPr>
      <w:r>
        <w:rPr>
          <w:rFonts w:hint="eastAsia"/>
        </w:rPr>
        <w:t>图</w:t>
      </w:r>
      <w:r w:rsidR="00F86DED">
        <w:t>4</w:t>
      </w:r>
      <w:r>
        <w:t xml:space="preserve"> </w:t>
      </w:r>
      <w:r>
        <w:rPr>
          <w:rFonts w:hint="eastAsia"/>
        </w:rPr>
        <w:t>样本发动机瞬态性能曲线</w:t>
      </w:r>
    </w:p>
    <w:p w14:paraId="0C54AF6A" w14:textId="77777777" w:rsidR="00C50D22" w:rsidRDefault="003735E5" w:rsidP="00C50D22">
      <w:pPr>
        <w:spacing w:beforeLines="20" w:before="62" w:line="360" w:lineRule="auto"/>
        <w:ind w:firstLineChars="200" w:firstLine="480"/>
        <w:rPr>
          <w:kern w:val="0"/>
          <w:sz w:val="24"/>
          <w:highlight w:val="yellow"/>
        </w:rPr>
      </w:pPr>
      <w:r>
        <w:rPr>
          <w:rFonts w:hint="eastAsia"/>
          <w:kern w:val="0"/>
          <w:sz w:val="24"/>
        </w:rPr>
        <w:t>档位选择</w:t>
      </w:r>
      <w:r w:rsidR="00C50D22">
        <w:rPr>
          <w:rFonts w:hint="eastAsia"/>
          <w:kern w:val="0"/>
          <w:sz w:val="24"/>
        </w:rPr>
        <w:t>规则内容具体如下：</w:t>
      </w:r>
    </w:p>
    <w:p w14:paraId="27DA37D2" w14:textId="77777777" w:rsidR="000C1605" w:rsidRPr="00636107" w:rsidRDefault="008613E7" w:rsidP="00636107">
      <w:pPr>
        <w:pStyle w:val="af8"/>
        <w:numPr>
          <w:ilvl w:val="0"/>
          <w:numId w:val="22"/>
        </w:numPr>
        <w:spacing w:line="360" w:lineRule="auto"/>
        <w:ind w:firstLineChars="0"/>
        <w:rPr>
          <w:kern w:val="0"/>
          <w:sz w:val="24"/>
        </w:rPr>
      </w:pPr>
      <w:r>
        <w:rPr>
          <w:rFonts w:hint="eastAsia"/>
          <w:kern w:val="0"/>
          <w:sz w:val="24"/>
        </w:rPr>
        <w:t>可</w:t>
      </w:r>
      <w:r w:rsidR="000C1605" w:rsidRPr="00636107">
        <w:rPr>
          <w:rFonts w:hint="eastAsia"/>
          <w:kern w:val="0"/>
          <w:sz w:val="24"/>
        </w:rPr>
        <w:t>操作性：</w:t>
      </w:r>
      <w:r w:rsidR="004D3779" w:rsidRPr="00636107">
        <w:rPr>
          <w:rFonts w:hint="eastAsia"/>
          <w:kern w:val="0"/>
          <w:sz w:val="24"/>
        </w:rPr>
        <w:t>除了起步和换挡，档位对应的转速应不低于</w:t>
      </w:r>
      <w:r w:rsidR="00D25CF2" w:rsidRPr="00636107">
        <w:rPr>
          <w:rFonts w:hint="eastAsia"/>
          <w:kern w:val="0"/>
          <w:sz w:val="24"/>
        </w:rPr>
        <w:t>在瞬态性能曲线</w:t>
      </w:r>
      <w:r w:rsidR="00F86DED">
        <w:rPr>
          <w:rFonts w:hint="eastAsia"/>
          <w:kern w:val="0"/>
          <w:sz w:val="24"/>
        </w:rPr>
        <w:t>中</w:t>
      </w:r>
      <w:r w:rsidR="00D25CF2" w:rsidRPr="00636107">
        <w:rPr>
          <w:rFonts w:hint="eastAsia"/>
          <w:kern w:val="0"/>
          <w:sz w:val="24"/>
        </w:rPr>
        <w:t>对应</w:t>
      </w:r>
      <w:r w:rsidR="003735E5" w:rsidRPr="00D25CF2">
        <w:rPr>
          <w:rFonts w:hint="eastAsia"/>
          <w:kern w:val="0"/>
          <w:sz w:val="24"/>
        </w:rPr>
        <w:t>功率为</w:t>
      </w:r>
      <w:r w:rsidR="003735E5" w:rsidRPr="00D25CF2">
        <w:rPr>
          <w:rFonts w:hint="eastAsia"/>
          <w:kern w:val="0"/>
          <w:sz w:val="24"/>
        </w:rPr>
        <w:t>55%</w:t>
      </w:r>
      <w:r w:rsidR="003735E5" w:rsidRPr="00D25CF2">
        <w:rPr>
          <w:rFonts w:hint="eastAsia"/>
          <w:kern w:val="0"/>
          <w:sz w:val="24"/>
        </w:rPr>
        <w:t>时</w:t>
      </w:r>
      <w:r w:rsidR="00D25CF2" w:rsidRPr="00636107">
        <w:rPr>
          <w:rFonts w:hint="eastAsia"/>
          <w:kern w:val="0"/>
          <w:sz w:val="24"/>
        </w:rPr>
        <w:t>最低转</w:t>
      </w:r>
      <w:r w:rsidR="003735E5">
        <w:rPr>
          <w:rFonts w:hint="eastAsia"/>
          <w:kern w:val="0"/>
          <w:sz w:val="24"/>
        </w:rPr>
        <w:t>速</w:t>
      </w:r>
      <w:r w:rsidR="00D25CF2">
        <w:rPr>
          <w:rFonts w:hint="eastAsia"/>
          <w:kern w:val="0"/>
          <w:sz w:val="24"/>
        </w:rPr>
        <w:t>，</w:t>
      </w:r>
      <w:r w:rsidR="004D3779" w:rsidRPr="00636107">
        <w:rPr>
          <w:rFonts w:hint="eastAsia"/>
          <w:kern w:val="0"/>
          <w:sz w:val="24"/>
        </w:rPr>
        <w:t>不高于</w:t>
      </w:r>
      <w:r w:rsidR="003735E5" w:rsidRPr="00636107">
        <w:rPr>
          <w:rFonts w:hint="eastAsia"/>
          <w:kern w:val="0"/>
          <w:sz w:val="24"/>
        </w:rPr>
        <w:t>功率为</w:t>
      </w:r>
      <w:r w:rsidR="003735E5" w:rsidRPr="00636107">
        <w:rPr>
          <w:rFonts w:hint="eastAsia"/>
          <w:kern w:val="0"/>
          <w:sz w:val="24"/>
        </w:rPr>
        <w:t>90%</w:t>
      </w:r>
      <w:r w:rsidR="003735E5" w:rsidRPr="00636107">
        <w:rPr>
          <w:rFonts w:hint="eastAsia"/>
          <w:kern w:val="0"/>
          <w:sz w:val="24"/>
        </w:rPr>
        <w:t>时对应的最高转速。</w:t>
      </w:r>
      <w:r w:rsidR="004D3779" w:rsidRPr="00636107">
        <w:rPr>
          <w:rFonts w:hint="eastAsia"/>
          <w:kern w:val="0"/>
          <w:sz w:val="24"/>
        </w:rPr>
        <w:t>即图</w:t>
      </w:r>
      <w:r w:rsidR="004D3779" w:rsidRPr="00636107">
        <w:rPr>
          <w:rFonts w:hint="eastAsia"/>
          <w:kern w:val="0"/>
          <w:sz w:val="24"/>
        </w:rPr>
        <w:t>3</w:t>
      </w:r>
      <w:r w:rsidR="004D3779" w:rsidRPr="00636107">
        <w:rPr>
          <w:rFonts w:hint="eastAsia"/>
          <w:kern w:val="0"/>
          <w:sz w:val="24"/>
        </w:rPr>
        <w:t>中两条垂直虚线和圆点所标注的转速区间</w:t>
      </w:r>
      <w:r w:rsidR="000C1605" w:rsidRPr="00636107">
        <w:rPr>
          <w:rFonts w:hint="eastAsia"/>
          <w:kern w:val="0"/>
          <w:sz w:val="24"/>
        </w:rPr>
        <w:t>。</w:t>
      </w:r>
      <w:r w:rsidR="000C1605" w:rsidRPr="00636107">
        <w:rPr>
          <w:rFonts w:hint="eastAsia"/>
          <w:kern w:val="0"/>
          <w:sz w:val="24"/>
        </w:rPr>
        <w:t xml:space="preserve">                                                                             </w:t>
      </w:r>
    </w:p>
    <w:p w14:paraId="799C439C" w14:textId="77777777" w:rsidR="004D3779" w:rsidRPr="00A44674" w:rsidRDefault="004D3779" w:rsidP="00636107">
      <w:pPr>
        <w:pStyle w:val="af8"/>
        <w:numPr>
          <w:ilvl w:val="0"/>
          <w:numId w:val="22"/>
        </w:numPr>
        <w:spacing w:line="360" w:lineRule="auto"/>
        <w:ind w:firstLineChars="0"/>
        <w:rPr>
          <w:kern w:val="0"/>
          <w:sz w:val="24"/>
        </w:rPr>
      </w:pPr>
      <w:r w:rsidRPr="00A44674">
        <w:rPr>
          <w:rFonts w:hint="eastAsia"/>
          <w:kern w:val="0"/>
          <w:sz w:val="24"/>
        </w:rPr>
        <w:t>动力性：档位下最大功率大于等于整车工况的瞬时功率</w:t>
      </w:r>
      <w:r w:rsidRPr="0097504F">
        <w:rPr>
          <w:rFonts w:hint="eastAsia"/>
          <w:i/>
          <w:kern w:val="0"/>
          <w:sz w:val="24"/>
        </w:rPr>
        <w:t>P(t)</w:t>
      </w:r>
      <w:r w:rsidRPr="00A44674">
        <w:rPr>
          <w:rFonts w:hint="eastAsia"/>
          <w:kern w:val="0"/>
          <w:sz w:val="24"/>
        </w:rPr>
        <w:t>。</w:t>
      </w:r>
    </w:p>
    <w:p w14:paraId="7ADAAD15" w14:textId="77777777" w:rsidR="0074688C" w:rsidRPr="00636107" w:rsidRDefault="008613E7" w:rsidP="00636107">
      <w:pPr>
        <w:pStyle w:val="af8"/>
        <w:numPr>
          <w:ilvl w:val="0"/>
          <w:numId w:val="22"/>
        </w:numPr>
        <w:spacing w:line="360" w:lineRule="auto"/>
        <w:ind w:firstLineChars="0"/>
        <w:rPr>
          <w:kern w:val="0"/>
          <w:sz w:val="24"/>
        </w:rPr>
      </w:pPr>
      <w:r>
        <w:rPr>
          <w:rFonts w:hint="eastAsia"/>
          <w:kern w:val="0"/>
          <w:sz w:val="24"/>
        </w:rPr>
        <w:t>适应</w:t>
      </w:r>
      <w:r w:rsidR="004D3779" w:rsidRPr="00636107">
        <w:rPr>
          <w:rFonts w:hint="eastAsia"/>
          <w:kern w:val="0"/>
          <w:sz w:val="24"/>
        </w:rPr>
        <w:t>性</w:t>
      </w:r>
      <w:r w:rsidR="0074688C" w:rsidRPr="00636107">
        <w:rPr>
          <w:rFonts w:hint="eastAsia"/>
          <w:kern w:val="0"/>
          <w:sz w:val="24"/>
        </w:rPr>
        <w:t>：获得满足上述条件的所有前进</w:t>
      </w:r>
      <w:proofErr w:type="gramStart"/>
      <w:r w:rsidR="0074688C" w:rsidRPr="00636107">
        <w:rPr>
          <w:rFonts w:hint="eastAsia"/>
          <w:kern w:val="0"/>
          <w:sz w:val="24"/>
        </w:rPr>
        <w:t>挡</w:t>
      </w:r>
      <w:r w:rsidR="004D3779" w:rsidRPr="00636107">
        <w:rPr>
          <w:rFonts w:hint="eastAsia"/>
          <w:kern w:val="0"/>
          <w:sz w:val="24"/>
        </w:rPr>
        <w:t>作为</w:t>
      </w:r>
      <w:proofErr w:type="gramEnd"/>
      <w:r w:rsidR="004D3779" w:rsidRPr="00636107">
        <w:rPr>
          <w:rFonts w:hint="eastAsia"/>
          <w:kern w:val="0"/>
          <w:sz w:val="24"/>
        </w:rPr>
        <w:t>候选档位</w:t>
      </w:r>
      <w:r w:rsidR="0074688C" w:rsidRPr="00636107">
        <w:rPr>
          <w:rFonts w:hint="eastAsia"/>
          <w:kern w:val="0"/>
          <w:sz w:val="24"/>
        </w:rPr>
        <w:t>，</w:t>
      </w:r>
      <w:r w:rsidR="004D3779" w:rsidRPr="00636107">
        <w:rPr>
          <w:rFonts w:hint="eastAsia"/>
          <w:kern w:val="0"/>
          <w:sz w:val="24"/>
        </w:rPr>
        <w:t>通过瞬态性能曲线，找出每个候选档位对应的扭矩值，选取与瞬态性能曲线中最大扭矩值</w:t>
      </w:r>
      <w:r w:rsidR="001F5D9D" w:rsidRPr="00636107">
        <w:rPr>
          <w:rFonts w:hint="eastAsia"/>
          <w:kern w:val="0"/>
          <w:sz w:val="24"/>
        </w:rPr>
        <w:t>（图</w:t>
      </w:r>
      <w:r w:rsidR="001F5D9D" w:rsidRPr="00636107">
        <w:rPr>
          <w:rFonts w:hint="eastAsia"/>
          <w:kern w:val="0"/>
          <w:sz w:val="24"/>
        </w:rPr>
        <w:t>3</w:t>
      </w:r>
      <w:r w:rsidR="001F5D9D" w:rsidRPr="00636107">
        <w:rPr>
          <w:rFonts w:hint="eastAsia"/>
          <w:kern w:val="0"/>
          <w:sz w:val="24"/>
        </w:rPr>
        <w:t>中垂直实线和方形点所示）</w:t>
      </w:r>
      <w:r w:rsidR="004D3779" w:rsidRPr="00636107">
        <w:rPr>
          <w:rFonts w:hint="eastAsia"/>
          <w:kern w:val="0"/>
          <w:sz w:val="24"/>
        </w:rPr>
        <w:t>最接近的档位作为</w:t>
      </w:r>
      <w:r w:rsidR="0088673E" w:rsidRPr="00636107">
        <w:rPr>
          <w:rFonts w:hint="eastAsia"/>
          <w:kern w:val="0"/>
          <w:sz w:val="24"/>
        </w:rPr>
        <w:t>最终</w:t>
      </w:r>
      <w:r w:rsidR="004D3779" w:rsidRPr="00636107">
        <w:rPr>
          <w:rFonts w:hint="eastAsia"/>
          <w:kern w:val="0"/>
          <w:sz w:val="24"/>
        </w:rPr>
        <w:t>输出档位</w:t>
      </w:r>
      <w:r w:rsidR="0074688C" w:rsidRPr="00636107">
        <w:rPr>
          <w:rFonts w:hint="eastAsia"/>
          <w:kern w:val="0"/>
          <w:sz w:val="24"/>
        </w:rPr>
        <w:t>。</w:t>
      </w:r>
    </w:p>
    <w:bookmarkEnd w:id="5"/>
    <w:p w14:paraId="322EF0BF" w14:textId="39C663D9" w:rsidR="000C1605" w:rsidRDefault="00F86DED" w:rsidP="000C1605">
      <w:pPr>
        <w:spacing w:line="360" w:lineRule="auto"/>
        <w:ind w:firstLineChars="200" w:firstLine="480"/>
        <w:rPr>
          <w:kern w:val="0"/>
          <w:sz w:val="24"/>
        </w:rPr>
      </w:pPr>
      <w:r>
        <w:rPr>
          <w:kern w:val="0"/>
          <w:sz w:val="24"/>
        </w:rPr>
        <w:t>3</w:t>
      </w:r>
      <w:r w:rsidR="000C1605">
        <w:rPr>
          <w:kern w:val="0"/>
          <w:sz w:val="24"/>
        </w:rPr>
        <w:t xml:space="preserve">) </w:t>
      </w:r>
      <w:r w:rsidR="0088673E" w:rsidRPr="0088673E">
        <w:rPr>
          <w:rFonts w:hint="eastAsia"/>
          <w:kern w:val="0"/>
          <w:sz w:val="24"/>
        </w:rPr>
        <w:t>工况转换</w:t>
      </w:r>
    </w:p>
    <w:p w14:paraId="4DD69B70" w14:textId="787CA954" w:rsidR="000C1605" w:rsidRPr="00A70519" w:rsidRDefault="00F86DED" w:rsidP="00B50C75">
      <w:pPr>
        <w:spacing w:line="360" w:lineRule="auto"/>
        <w:ind w:firstLineChars="200" w:firstLine="480"/>
        <w:rPr>
          <w:color w:val="000000" w:themeColor="text1"/>
          <w:kern w:val="0"/>
          <w:sz w:val="24"/>
        </w:rPr>
      </w:pPr>
      <w:r>
        <w:rPr>
          <w:rFonts w:hint="eastAsia"/>
          <w:color w:val="000000" w:themeColor="text1"/>
          <w:kern w:val="0"/>
          <w:sz w:val="24"/>
        </w:rPr>
        <w:t>根据</w:t>
      </w:r>
      <w:r w:rsidR="0044139C">
        <w:rPr>
          <w:rFonts w:hint="eastAsia"/>
          <w:color w:val="000000" w:themeColor="text1"/>
          <w:kern w:val="0"/>
          <w:sz w:val="24"/>
        </w:rPr>
        <w:t>传动系统模型</w:t>
      </w:r>
      <w:r>
        <w:rPr>
          <w:rFonts w:hint="eastAsia"/>
          <w:color w:val="000000" w:themeColor="text1"/>
          <w:kern w:val="0"/>
          <w:sz w:val="24"/>
        </w:rPr>
        <w:t>参数</w:t>
      </w:r>
      <w:r w:rsidR="00673346">
        <w:rPr>
          <w:rFonts w:hint="eastAsia"/>
          <w:color w:val="000000" w:themeColor="text1"/>
          <w:kern w:val="0"/>
          <w:sz w:val="24"/>
        </w:rPr>
        <w:t>和输出档位，</w:t>
      </w:r>
      <w:r w:rsidR="00934DC1">
        <w:rPr>
          <w:rFonts w:hint="eastAsia"/>
          <w:color w:val="000000" w:themeColor="text1"/>
          <w:kern w:val="0"/>
          <w:sz w:val="24"/>
        </w:rPr>
        <w:t>将</w:t>
      </w:r>
      <w:r w:rsidR="00B50C75" w:rsidRPr="00B50C75">
        <w:rPr>
          <w:rFonts w:hint="eastAsia"/>
          <w:color w:val="000000" w:themeColor="text1"/>
          <w:kern w:val="0"/>
          <w:sz w:val="24"/>
        </w:rPr>
        <w:t>CHTC-HT</w:t>
      </w:r>
      <w:r w:rsidR="006770CB">
        <w:rPr>
          <w:rFonts w:hint="eastAsia"/>
          <w:color w:val="000000" w:themeColor="text1"/>
          <w:kern w:val="0"/>
          <w:sz w:val="24"/>
        </w:rPr>
        <w:t>工况</w:t>
      </w:r>
      <w:r w:rsidR="00673346">
        <w:rPr>
          <w:rFonts w:hint="eastAsia"/>
          <w:color w:val="000000" w:themeColor="text1"/>
          <w:kern w:val="0"/>
          <w:sz w:val="24"/>
        </w:rPr>
        <w:t>中</w:t>
      </w:r>
      <w:r w:rsidR="00B50C75" w:rsidRPr="00B50C75">
        <w:rPr>
          <w:rFonts w:hint="eastAsia"/>
          <w:color w:val="000000" w:themeColor="text1"/>
          <w:kern w:val="0"/>
          <w:sz w:val="24"/>
        </w:rPr>
        <w:t>1800</w:t>
      </w:r>
      <w:r w:rsidR="00B50C75" w:rsidRPr="00B50C75">
        <w:rPr>
          <w:rFonts w:hint="eastAsia"/>
          <w:color w:val="000000" w:themeColor="text1"/>
          <w:kern w:val="0"/>
          <w:sz w:val="24"/>
        </w:rPr>
        <w:t>个</w:t>
      </w:r>
      <w:r w:rsidR="00673346" w:rsidRPr="00A70519">
        <w:rPr>
          <w:color w:val="000000" w:themeColor="text1"/>
          <w:kern w:val="0"/>
          <w:sz w:val="24"/>
        </w:rPr>
        <w:t>车速</w:t>
      </w:r>
      <w:r w:rsidR="00B50C75" w:rsidRPr="00B50C75">
        <w:rPr>
          <w:rFonts w:hint="eastAsia"/>
          <w:color w:val="000000" w:themeColor="text1"/>
          <w:kern w:val="0"/>
          <w:sz w:val="24"/>
        </w:rPr>
        <w:t>工况点</w:t>
      </w:r>
      <w:r w:rsidR="000C1605" w:rsidRPr="00A70519">
        <w:rPr>
          <w:color w:val="000000" w:themeColor="text1"/>
          <w:kern w:val="0"/>
          <w:sz w:val="24"/>
        </w:rPr>
        <w:t>转换为发动机转速工况</w:t>
      </w:r>
      <m:oMath>
        <m:r>
          <w:rPr>
            <w:rFonts w:ascii="Cambria Math" w:hAnsi="Cambria Math"/>
            <w:sz w:val="24"/>
          </w:rPr>
          <m:t>Ne</m:t>
        </m:r>
        <m:d>
          <m:dPr>
            <m:ctrlPr>
              <w:rPr>
                <w:rFonts w:ascii="Cambria Math" w:hAnsi="Cambria Math"/>
                <w:i/>
                <w:sz w:val="24"/>
              </w:rPr>
            </m:ctrlPr>
          </m:dPr>
          <m:e>
            <m:r>
              <w:rPr>
                <w:rFonts w:ascii="Cambria Math" w:hAnsi="Cambria Math"/>
                <w:sz w:val="24"/>
              </w:rPr>
              <m:t>t</m:t>
            </m:r>
          </m:e>
        </m:d>
      </m:oMath>
      <w:r w:rsidR="000C1605" w:rsidRPr="00A70519">
        <w:rPr>
          <w:rFonts w:hint="eastAsia"/>
          <w:color w:val="000000" w:themeColor="text1"/>
          <w:kern w:val="0"/>
          <w:sz w:val="24"/>
        </w:rPr>
        <w:t>（</w:t>
      </w:r>
      <w:r w:rsidR="000C1605" w:rsidRPr="00A70519">
        <w:rPr>
          <w:rFonts w:hint="eastAsia"/>
          <w:color w:val="000000" w:themeColor="text1"/>
          <w:kern w:val="0"/>
          <w:sz w:val="24"/>
        </w:rPr>
        <w:t>rpm</w:t>
      </w:r>
      <w:r w:rsidR="000C1605" w:rsidRPr="00A70519">
        <w:rPr>
          <w:rFonts w:hint="eastAsia"/>
          <w:color w:val="000000" w:themeColor="text1"/>
          <w:kern w:val="0"/>
          <w:sz w:val="24"/>
        </w:rPr>
        <w:t>）</w:t>
      </w:r>
      <w:r w:rsidR="000C1605" w:rsidRPr="00A70519">
        <w:rPr>
          <w:color w:val="000000" w:themeColor="text1"/>
          <w:kern w:val="0"/>
          <w:sz w:val="24"/>
        </w:rPr>
        <w:t>，</w:t>
      </w:r>
      <w:r w:rsidR="000C1605" w:rsidRPr="00A70519">
        <w:rPr>
          <w:rFonts w:hint="eastAsia"/>
          <w:color w:val="000000" w:themeColor="text1"/>
          <w:kern w:val="0"/>
          <w:sz w:val="24"/>
        </w:rPr>
        <w:t>如式</w:t>
      </w:r>
      <w:r w:rsidR="000C1605" w:rsidRPr="00A70519">
        <w:rPr>
          <w:rFonts w:hint="eastAsia"/>
          <w:color w:val="000000" w:themeColor="text1"/>
          <w:kern w:val="0"/>
          <w:sz w:val="24"/>
        </w:rPr>
        <w:t>2</w:t>
      </w:r>
      <w:r w:rsidR="000C1605" w:rsidRPr="00A70519">
        <w:rPr>
          <w:rFonts w:hint="eastAsia"/>
          <w:color w:val="000000" w:themeColor="text1"/>
          <w:kern w:val="0"/>
          <w:sz w:val="24"/>
        </w:rPr>
        <w:t>所示：</w:t>
      </w:r>
    </w:p>
    <w:p w14:paraId="3D15FF8A" w14:textId="77777777" w:rsidR="000F0C12" w:rsidRPr="00720D27" w:rsidRDefault="000C1605" w:rsidP="000F0C12">
      <w:pPr>
        <w:spacing w:line="360" w:lineRule="auto"/>
        <w:ind w:leftChars="200" w:left="420" w:firstLineChars="300" w:firstLine="720"/>
        <w:jc w:val="left"/>
        <w:rPr>
          <w:kern w:val="0"/>
          <w:sz w:val="24"/>
        </w:rPr>
      </w:pPr>
      <m:oMathPara>
        <m:oMath>
          <m:r>
            <w:rPr>
              <w:rFonts w:ascii="Cambria Math" w:hAnsi="Cambria Math"/>
              <w:kern w:val="0"/>
              <w:sz w:val="24"/>
            </w:rPr>
            <m:t>Ne</m:t>
          </m:r>
          <m:d>
            <m:dPr>
              <m:ctrlPr>
                <w:rPr>
                  <w:rFonts w:ascii="Cambria Math" w:hAnsi="Cambria Math"/>
                  <w:i/>
                  <w:kern w:val="0"/>
                  <w:sz w:val="24"/>
                </w:rPr>
              </m:ctrlPr>
            </m:dPr>
            <m:e>
              <m:r>
                <w:rPr>
                  <w:rFonts w:ascii="Cambria Math" w:hAnsi="Cambria Math"/>
                  <w:kern w:val="0"/>
                  <w:sz w:val="24"/>
                </w:rPr>
                <m:t>t</m:t>
              </m:r>
            </m:e>
          </m:d>
          <m:r>
            <w:rPr>
              <w:rFonts w:ascii="Cambria Math" w:hAnsi="Cambria Math"/>
              <w:kern w:val="0"/>
              <w:sz w:val="24"/>
            </w:rPr>
            <m:t>=</m:t>
          </m:r>
          <m:f>
            <m:fPr>
              <m:ctrlPr>
                <w:rPr>
                  <w:rFonts w:ascii="Cambria Math" w:hAnsi="Cambria Math"/>
                  <w:i/>
                  <w:kern w:val="0"/>
                  <w:sz w:val="24"/>
                </w:rPr>
              </m:ctrlPr>
            </m:fPr>
            <m:num>
              <m:r>
                <w:rPr>
                  <w:rFonts w:ascii="Cambria Math" w:hAnsi="Cambria Math"/>
                  <w:kern w:val="0"/>
                  <w:sz w:val="24"/>
                </w:rPr>
                <m:t>V(t)</m:t>
              </m:r>
            </m:num>
            <m:den>
              <m:r>
                <w:rPr>
                  <w:rFonts w:ascii="Cambria Math" w:hAnsi="Cambria Math"/>
                  <w:kern w:val="0"/>
                  <w:sz w:val="24"/>
                </w:rPr>
                <m:t>2πr</m:t>
              </m:r>
            </m:den>
          </m:f>
          <m:r>
            <w:rPr>
              <w:rFonts w:ascii="Cambria Math" w:hAnsi="Cambria Math"/>
              <w:kern w:val="0"/>
              <w:sz w:val="24"/>
            </w:rPr>
            <m:t>×</m:t>
          </m:r>
          <m:f>
            <m:fPr>
              <m:ctrlPr>
                <w:rPr>
                  <w:rFonts w:ascii="Cambria Math" w:hAnsi="Cambria Math"/>
                  <w:i/>
                  <w:kern w:val="0"/>
                  <w:sz w:val="24"/>
                </w:rPr>
              </m:ctrlPr>
            </m:fPr>
            <m:num>
              <m:r>
                <w:rPr>
                  <w:rFonts w:ascii="Cambria Math" w:hAnsi="Cambria Math"/>
                  <w:kern w:val="0"/>
                  <w:sz w:val="24"/>
                </w:rPr>
                <m:t>1000</m:t>
              </m:r>
            </m:num>
            <m:den>
              <m:r>
                <w:rPr>
                  <w:rFonts w:ascii="Cambria Math" w:hAnsi="Cambria Math"/>
                  <w:kern w:val="0"/>
                  <w:sz w:val="24"/>
                </w:rPr>
                <m:t>60</m:t>
              </m:r>
            </m:den>
          </m:f>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i</m:t>
              </m:r>
            </m:e>
            <m:sub>
              <m:r>
                <w:rPr>
                  <w:rFonts w:ascii="Cambria Math" w:hAnsi="Cambria Math"/>
                  <w:kern w:val="0"/>
                  <w:sz w:val="24"/>
                </w:rPr>
                <m:t>m</m:t>
              </m:r>
            </m:sub>
          </m:sSub>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i</m:t>
              </m:r>
            </m:e>
            <m:sub>
              <m:r>
                <w:rPr>
                  <w:rFonts w:ascii="Cambria Math" w:hAnsi="Cambria Math"/>
                  <w:kern w:val="0"/>
                  <w:sz w:val="24"/>
                </w:rPr>
                <m:t>f</m:t>
              </m:r>
            </m:sub>
          </m:sSub>
        </m:oMath>
      </m:oMathPara>
    </w:p>
    <w:p w14:paraId="0FF92189" w14:textId="77777777" w:rsidR="000F0C12" w:rsidRDefault="000F0C12" w:rsidP="000F0C12">
      <w:pPr>
        <w:spacing w:line="360" w:lineRule="auto"/>
        <w:ind w:firstLineChars="200" w:firstLine="480"/>
        <w:jc w:val="right"/>
        <w:rPr>
          <w:kern w:val="0"/>
          <w:sz w:val="24"/>
        </w:rPr>
      </w:pPr>
      <w:r>
        <w:rPr>
          <w:rFonts w:hint="eastAsia"/>
          <w:kern w:val="0"/>
          <w:sz w:val="24"/>
        </w:rPr>
        <w:t>(2)</w:t>
      </w:r>
    </w:p>
    <w:p w14:paraId="6388346C" w14:textId="77777777" w:rsidR="00CD5A65" w:rsidRDefault="000C1605" w:rsidP="0097504F">
      <w:pPr>
        <w:spacing w:line="360" w:lineRule="auto"/>
        <w:ind w:firstLineChars="200" w:firstLine="480"/>
        <w:rPr>
          <w:kern w:val="0"/>
          <w:sz w:val="24"/>
        </w:rPr>
      </w:pPr>
      <w:r w:rsidRPr="00F5789D">
        <w:rPr>
          <w:rFonts w:hint="eastAsia"/>
          <w:kern w:val="0"/>
          <w:sz w:val="24"/>
        </w:rPr>
        <w:t>式中</w:t>
      </w:r>
      <w:r w:rsidR="00CD5A65">
        <w:rPr>
          <w:rFonts w:hint="eastAsia"/>
          <w:kern w:val="0"/>
          <w:sz w:val="24"/>
        </w:rPr>
        <w:t>：</w:t>
      </w:r>
    </w:p>
    <w:p w14:paraId="7B500127" w14:textId="77777777" w:rsidR="00CD5A65" w:rsidRDefault="000C1605" w:rsidP="0097504F">
      <w:pPr>
        <w:spacing w:line="360" w:lineRule="auto"/>
        <w:ind w:firstLineChars="200" w:firstLine="480"/>
        <w:rPr>
          <w:kern w:val="0"/>
          <w:sz w:val="24"/>
        </w:rPr>
      </w:pPr>
      <w:proofErr w:type="spellStart"/>
      <w:r w:rsidRPr="00F5789D">
        <w:rPr>
          <w:i/>
          <w:kern w:val="0"/>
          <w:sz w:val="24"/>
        </w:rPr>
        <w:t>i</w:t>
      </w:r>
      <w:r w:rsidRPr="00F5789D">
        <w:rPr>
          <w:i/>
          <w:kern w:val="0"/>
          <w:sz w:val="24"/>
          <w:vertAlign w:val="subscript"/>
        </w:rPr>
        <w:t>m</w:t>
      </w:r>
      <w:proofErr w:type="spellEnd"/>
      <w:r w:rsidR="00CD5A65">
        <w:rPr>
          <w:rFonts w:hint="eastAsia"/>
          <w:kern w:val="0"/>
          <w:sz w:val="24"/>
        </w:rPr>
        <w:t>：</w:t>
      </w:r>
      <w:r w:rsidRPr="00F5789D">
        <w:rPr>
          <w:rFonts w:hint="eastAsia"/>
          <w:kern w:val="0"/>
          <w:sz w:val="24"/>
        </w:rPr>
        <w:t>变速器</w:t>
      </w:r>
      <w:r w:rsidRPr="00F5789D">
        <w:rPr>
          <w:kern w:val="0"/>
          <w:sz w:val="24"/>
        </w:rPr>
        <w:t>传动比，由</w:t>
      </w:r>
      <w:r w:rsidR="0088673E">
        <w:rPr>
          <w:rFonts w:hint="eastAsia"/>
          <w:kern w:val="0"/>
          <w:sz w:val="24"/>
        </w:rPr>
        <w:t>输出</w:t>
      </w:r>
      <w:r w:rsidRPr="00F5789D">
        <w:rPr>
          <w:kern w:val="0"/>
          <w:sz w:val="24"/>
        </w:rPr>
        <w:t>档位决定；</w:t>
      </w:r>
    </w:p>
    <w:p w14:paraId="474920EA" w14:textId="77777777" w:rsidR="00CD5A65" w:rsidRDefault="000C1605" w:rsidP="0097504F">
      <w:pPr>
        <w:spacing w:line="360" w:lineRule="auto"/>
        <w:ind w:firstLineChars="200" w:firstLine="480"/>
        <w:rPr>
          <w:kern w:val="0"/>
          <w:sz w:val="24"/>
        </w:rPr>
      </w:pPr>
      <w:r w:rsidRPr="00F5789D">
        <w:rPr>
          <w:i/>
          <w:kern w:val="0"/>
          <w:sz w:val="24"/>
        </w:rPr>
        <w:t>i</w:t>
      </w:r>
      <w:r w:rsidRPr="00F5789D">
        <w:rPr>
          <w:i/>
          <w:kern w:val="0"/>
          <w:sz w:val="24"/>
          <w:vertAlign w:val="subscript"/>
        </w:rPr>
        <w:t>f</w:t>
      </w:r>
      <w:r w:rsidR="00CD5A65">
        <w:rPr>
          <w:rFonts w:hint="eastAsia"/>
          <w:kern w:val="0"/>
          <w:sz w:val="24"/>
        </w:rPr>
        <w:t>：</w:t>
      </w:r>
      <w:r w:rsidRPr="00F5789D">
        <w:rPr>
          <w:kern w:val="0"/>
          <w:sz w:val="24"/>
        </w:rPr>
        <w:t>主减速器传动比</w:t>
      </w:r>
      <w:r>
        <w:rPr>
          <w:rFonts w:hint="eastAsia"/>
          <w:kern w:val="0"/>
          <w:sz w:val="24"/>
        </w:rPr>
        <w:t>；</w:t>
      </w:r>
    </w:p>
    <w:p w14:paraId="5B8092A3" w14:textId="77777777" w:rsidR="00CD5A65" w:rsidRDefault="000C1605" w:rsidP="0097504F">
      <w:pPr>
        <w:spacing w:line="360" w:lineRule="auto"/>
        <w:ind w:firstLineChars="200" w:firstLine="480"/>
        <w:rPr>
          <w:kern w:val="0"/>
          <w:sz w:val="24"/>
        </w:rPr>
      </w:pPr>
      <w:r>
        <w:rPr>
          <w:kern w:val="0"/>
          <w:sz w:val="24"/>
        </w:rPr>
        <w:t>r</w:t>
      </w:r>
      <w:r w:rsidR="00CD5A65">
        <w:rPr>
          <w:rFonts w:hint="eastAsia"/>
          <w:kern w:val="0"/>
          <w:sz w:val="24"/>
        </w:rPr>
        <w:t>：</w:t>
      </w:r>
      <w:r>
        <w:rPr>
          <w:rFonts w:hint="eastAsia"/>
          <w:kern w:val="0"/>
          <w:sz w:val="24"/>
        </w:rPr>
        <w:t>轮胎受车辆测试质量负载下轮胎的滚动半径</w:t>
      </w:r>
      <w:r w:rsidR="00CD5A65">
        <w:rPr>
          <w:rFonts w:hint="eastAsia"/>
          <w:kern w:val="0"/>
          <w:sz w:val="24"/>
        </w:rPr>
        <w:t>，单位为</w:t>
      </w:r>
      <w:r w:rsidR="00CD5A65">
        <w:rPr>
          <w:rFonts w:hint="eastAsia"/>
          <w:kern w:val="0"/>
          <w:sz w:val="24"/>
        </w:rPr>
        <w:t>m</w:t>
      </w:r>
      <w:r w:rsidR="00CD5A65">
        <w:rPr>
          <w:rFonts w:hint="eastAsia"/>
          <w:kern w:val="0"/>
          <w:sz w:val="24"/>
        </w:rPr>
        <w:t>。</w:t>
      </w:r>
    </w:p>
    <w:p w14:paraId="6E866B0D" w14:textId="763D5D94" w:rsidR="000F0C12" w:rsidRDefault="00CD5A65" w:rsidP="0097504F">
      <w:pPr>
        <w:spacing w:line="360" w:lineRule="auto"/>
        <w:ind w:firstLineChars="200" w:firstLine="480"/>
        <w:rPr>
          <w:color w:val="000000" w:themeColor="text1"/>
          <w:kern w:val="0"/>
          <w:sz w:val="24"/>
        </w:rPr>
      </w:pPr>
      <w:r>
        <w:rPr>
          <w:rFonts w:hint="eastAsia"/>
          <w:color w:val="000000" w:themeColor="text1"/>
          <w:kern w:val="0"/>
          <w:sz w:val="24"/>
        </w:rPr>
        <w:t>将</w:t>
      </w:r>
      <m:oMath>
        <m:r>
          <w:rPr>
            <w:rFonts w:ascii="Cambria Math" w:hAnsi="Cambria Math"/>
            <w:sz w:val="24"/>
          </w:rPr>
          <m:t>Ne</m:t>
        </m:r>
        <m:d>
          <m:dPr>
            <m:ctrlPr>
              <w:rPr>
                <w:rFonts w:ascii="Cambria Math" w:hAnsi="Cambria Math"/>
                <w:i/>
                <w:sz w:val="24"/>
              </w:rPr>
            </m:ctrlPr>
          </m:dPr>
          <m:e>
            <m:r>
              <w:rPr>
                <w:rFonts w:ascii="Cambria Math" w:hAnsi="Cambria Math"/>
                <w:sz w:val="24"/>
              </w:rPr>
              <m:t>t</m:t>
            </m:r>
          </m:e>
        </m:d>
      </m:oMath>
      <w:r w:rsidR="00B50C75">
        <w:rPr>
          <w:rFonts w:hint="eastAsia"/>
          <w:color w:val="000000" w:themeColor="text1"/>
          <w:kern w:val="0"/>
          <w:sz w:val="24"/>
        </w:rPr>
        <w:t>规范化</w:t>
      </w:r>
      <w:r>
        <w:rPr>
          <w:rFonts w:hint="eastAsia"/>
          <w:color w:val="000000" w:themeColor="text1"/>
          <w:kern w:val="0"/>
          <w:sz w:val="24"/>
        </w:rPr>
        <w:t>处理形成</w:t>
      </w:r>
      <w:r w:rsidR="00B326CC">
        <w:rPr>
          <w:rFonts w:hint="eastAsia"/>
          <w:color w:val="000000" w:themeColor="text1"/>
          <w:kern w:val="0"/>
          <w:sz w:val="24"/>
        </w:rPr>
        <w:t>百分数</w:t>
      </w:r>
      <w:r>
        <w:rPr>
          <w:rFonts w:hint="eastAsia"/>
          <w:color w:val="000000" w:themeColor="text1"/>
          <w:kern w:val="0"/>
          <w:sz w:val="24"/>
        </w:rPr>
        <w:t>，即</w:t>
      </w:r>
      <w:r w:rsidR="00BC6FB1">
        <w:rPr>
          <w:rFonts w:hint="eastAsia"/>
          <w:color w:val="000000" w:themeColor="text1"/>
          <w:kern w:val="0"/>
          <w:sz w:val="24"/>
        </w:rPr>
        <w:t>归一化转速系数</w:t>
      </w:r>
      <w:proofErr w:type="spellStart"/>
      <w:r w:rsidR="0097504F" w:rsidRPr="00F5789D">
        <w:rPr>
          <w:i/>
          <w:kern w:val="0"/>
          <w:sz w:val="24"/>
        </w:rPr>
        <w:t>Ne</w:t>
      </w:r>
      <w:r w:rsidR="0097504F" w:rsidRPr="00F5789D">
        <w:rPr>
          <w:i/>
          <w:kern w:val="0"/>
          <w:sz w:val="24"/>
          <w:vertAlign w:val="subscript"/>
        </w:rPr>
        <w:t>norm</w:t>
      </w:r>
      <w:proofErr w:type="spellEnd"/>
      <w:r w:rsidR="0097504F" w:rsidRPr="00F5789D">
        <w:rPr>
          <w:i/>
          <w:kern w:val="0"/>
          <w:sz w:val="24"/>
        </w:rPr>
        <w:t>(t)</w:t>
      </w:r>
      <w:bookmarkStart w:id="6" w:name="OLE_LINK13"/>
      <w:bookmarkStart w:id="7" w:name="OLE_LINK14"/>
      <w:r w:rsidR="0097504F">
        <w:rPr>
          <w:rFonts w:hint="eastAsia"/>
          <w:color w:val="000000" w:themeColor="text1"/>
          <w:kern w:val="0"/>
          <w:sz w:val="24"/>
        </w:rPr>
        <w:t xml:space="preserve"> </w:t>
      </w:r>
      <w:r w:rsidR="00B326CC">
        <w:rPr>
          <w:rFonts w:hint="eastAsia"/>
          <w:color w:val="000000" w:themeColor="text1"/>
          <w:kern w:val="0"/>
          <w:sz w:val="24"/>
        </w:rPr>
        <w:t>，如式</w:t>
      </w:r>
      <w:r w:rsidR="00B326CC">
        <w:rPr>
          <w:rFonts w:hint="eastAsia"/>
          <w:color w:val="000000" w:themeColor="text1"/>
          <w:kern w:val="0"/>
          <w:sz w:val="24"/>
        </w:rPr>
        <w:t>3</w:t>
      </w:r>
      <w:r w:rsidR="00B326CC">
        <w:rPr>
          <w:rFonts w:hint="eastAsia"/>
          <w:color w:val="000000" w:themeColor="text1"/>
          <w:kern w:val="0"/>
          <w:sz w:val="24"/>
        </w:rPr>
        <w:t>所示：</w:t>
      </w:r>
    </w:p>
    <w:p w14:paraId="35C5CAE2" w14:textId="77777777" w:rsidR="00CD5A65" w:rsidRDefault="00CD5A65" w:rsidP="00B326CC">
      <w:pPr>
        <w:spacing w:line="360" w:lineRule="auto"/>
        <w:ind w:firstLineChars="200" w:firstLine="480"/>
        <w:jc w:val="center"/>
        <w:rPr>
          <w:i/>
          <w:kern w:val="0"/>
          <w:sz w:val="24"/>
        </w:rPr>
      </w:pPr>
      <w:proofErr w:type="spellStart"/>
      <w:r w:rsidRPr="00CD5A65">
        <w:rPr>
          <w:i/>
          <w:kern w:val="0"/>
          <w:sz w:val="24"/>
        </w:rPr>
        <w:t>N</w:t>
      </w:r>
      <w:r w:rsidRPr="00CD5A65">
        <w:rPr>
          <w:i/>
          <w:kern w:val="0"/>
          <w:sz w:val="24"/>
          <w:vertAlign w:val="subscript"/>
        </w:rPr>
        <w:t>enorm</w:t>
      </w:r>
      <w:proofErr w:type="spellEnd"/>
      <w:r w:rsidRPr="00CD5A65">
        <w:rPr>
          <w:i/>
          <w:kern w:val="0"/>
          <w:sz w:val="24"/>
        </w:rPr>
        <w:t xml:space="preserve"> </w:t>
      </w:r>
      <w:r w:rsidR="00B326CC">
        <w:rPr>
          <w:rFonts w:hint="eastAsia"/>
          <w:i/>
          <w:kern w:val="0"/>
          <w:sz w:val="24"/>
        </w:rPr>
        <w:t>(t)</w:t>
      </w:r>
      <w:r w:rsidRPr="00CD5A65">
        <w:rPr>
          <w:i/>
          <w:kern w:val="0"/>
          <w:sz w:val="24"/>
        </w:rPr>
        <w:t>= (Ne</w:t>
      </w:r>
      <w:r w:rsidR="00B326CC">
        <w:rPr>
          <w:rFonts w:hint="eastAsia"/>
          <w:i/>
          <w:kern w:val="0"/>
          <w:sz w:val="24"/>
        </w:rPr>
        <w:t>(t)</w:t>
      </w:r>
      <w:r w:rsidRPr="00CD5A65">
        <w:rPr>
          <w:i/>
          <w:kern w:val="0"/>
          <w:sz w:val="24"/>
        </w:rPr>
        <w:t xml:space="preserve"> – </w:t>
      </w:r>
      <w:proofErr w:type="spellStart"/>
      <w:r w:rsidRPr="00CD5A65">
        <w:rPr>
          <w:i/>
          <w:kern w:val="0"/>
          <w:sz w:val="24"/>
        </w:rPr>
        <w:t>Ne</w:t>
      </w:r>
      <w:r w:rsidRPr="00CD5A65">
        <w:rPr>
          <w:i/>
          <w:kern w:val="0"/>
          <w:sz w:val="24"/>
          <w:vertAlign w:val="subscript"/>
        </w:rPr>
        <w:t>idle</w:t>
      </w:r>
      <w:proofErr w:type="spellEnd"/>
      <w:r w:rsidRPr="00CD5A65">
        <w:rPr>
          <w:i/>
          <w:kern w:val="0"/>
          <w:sz w:val="24"/>
        </w:rPr>
        <w:t>)/(Ne</w:t>
      </w:r>
      <w:r w:rsidRPr="00CD5A65">
        <w:rPr>
          <w:i/>
          <w:kern w:val="0"/>
          <w:sz w:val="24"/>
          <w:vertAlign w:val="subscript"/>
        </w:rPr>
        <w:t>额定</w:t>
      </w:r>
      <w:r w:rsidRPr="00CD5A65">
        <w:rPr>
          <w:i/>
          <w:kern w:val="0"/>
          <w:sz w:val="24"/>
        </w:rPr>
        <w:t xml:space="preserve"> – </w:t>
      </w:r>
      <w:proofErr w:type="spellStart"/>
      <w:r w:rsidRPr="00CD5A65">
        <w:rPr>
          <w:i/>
          <w:kern w:val="0"/>
          <w:sz w:val="24"/>
        </w:rPr>
        <w:t>Ne</w:t>
      </w:r>
      <w:r w:rsidRPr="00CD5A65">
        <w:rPr>
          <w:i/>
          <w:kern w:val="0"/>
          <w:sz w:val="24"/>
          <w:vertAlign w:val="subscript"/>
        </w:rPr>
        <w:t>idle</w:t>
      </w:r>
      <w:proofErr w:type="spellEnd"/>
      <w:r w:rsidRPr="00CD5A65">
        <w:rPr>
          <w:i/>
          <w:kern w:val="0"/>
          <w:sz w:val="24"/>
        </w:rPr>
        <w:t>)</w:t>
      </w:r>
    </w:p>
    <w:p w14:paraId="00050F01" w14:textId="77777777" w:rsidR="00B326CC" w:rsidRPr="00B326CC" w:rsidRDefault="00B326CC" w:rsidP="00B326CC">
      <w:pPr>
        <w:spacing w:line="360" w:lineRule="auto"/>
        <w:ind w:firstLineChars="200" w:firstLine="480"/>
        <w:jc w:val="right"/>
        <w:rPr>
          <w:kern w:val="0"/>
          <w:sz w:val="24"/>
        </w:rPr>
      </w:pPr>
      <w:r>
        <w:rPr>
          <w:rFonts w:hint="eastAsia"/>
          <w:kern w:val="0"/>
          <w:sz w:val="24"/>
        </w:rPr>
        <w:t>(</w:t>
      </w:r>
      <w:r w:rsidR="00720D27">
        <w:rPr>
          <w:kern w:val="0"/>
          <w:sz w:val="24"/>
        </w:rPr>
        <w:t>3</w:t>
      </w:r>
      <w:r>
        <w:rPr>
          <w:rFonts w:hint="eastAsia"/>
          <w:kern w:val="0"/>
          <w:sz w:val="24"/>
        </w:rPr>
        <w:t>)</w:t>
      </w:r>
    </w:p>
    <w:p w14:paraId="5D1D571A" w14:textId="77777777" w:rsidR="00B326CC" w:rsidRDefault="00CD5A65" w:rsidP="00CD5A65">
      <w:pPr>
        <w:spacing w:line="360" w:lineRule="auto"/>
        <w:ind w:firstLineChars="200" w:firstLine="480"/>
        <w:rPr>
          <w:kern w:val="0"/>
          <w:sz w:val="24"/>
        </w:rPr>
      </w:pPr>
      <w:r w:rsidRPr="00CD5A65">
        <w:rPr>
          <w:rFonts w:hint="eastAsia"/>
          <w:kern w:val="0"/>
          <w:sz w:val="24"/>
        </w:rPr>
        <w:t>式中：</w:t>
      </w:r>
    </w:p>
    <w:p w14:paraId="49A37410" w14:textId="77777777" w:rsidR="00B326CC" w:rsidRDefault="00CD5A65" w:rsidP="00CD5A65">
      <w:pPr>
        <w:spacing w:line="360" w:lineRule="auto"/>
        <w:ind w:firstLineChars="200" w:firstLine="480"/>
        <w:rPr>
          <w:kern w:val="0"/>
          <w:sz w:val="24"/>
        </w:rPr>
      </w:pPr>
      <w:proofErr w:type="spellStart"/>
      <w:r w:rsidRPr="00B326CC">
        <w:rPr>
          <w:i/>
          <w:kern w:val="0"/>
          <w:sz w:val="24"/>
        </w:rPr>
        <w:t>Ne</w:t>
      </w:r>
      <w:r w:rsidRPr="00B326CC">
        <w:rPr>
          <w:i/>
          <w:kern w:val="0"/>
          <w:sz w:val="24"/>
          <w:vertAlign w:val="subscript"/>
        </w:rPr>
        <w:t>idle</w:t>
      </w:r>
      <w:proofErr w:type="spellEnd"/>
      <w:r w:rsidR="00B326CC">
        <w:rPr>
          <w:rFonts w:hint="eastAsia"/>
          <w:kern w:val="0"/>
          <w:sz w:val="24"/>
        </w:rPr>
        <w:t>：</w:t>
      </w:r>
      <w:r w:rsidRPr="00CD5A65">
        <w:rPr>
          <w:rFonts w:hint="eastAsia"/>
          <w:kern w:val="0"/>
          <w:sz w:val="24"/>
        </w:rPr>
        <w:t>发动机</w:t>
      </w:r>
      <w:proofErr w:type="gramStart"/>
      <w:r w:rsidR="00B326CC">
        <w:rPr>
          <w:rFonts w:hint="eastAsia"/>
          <w:kern w:val="0"/>
          <w:sz w:val="24"/>
        </w:rPr>
        <w:t>怠</w:t>
      </w:r>
      <w:proofErr w:type="gramEnd"/>
      <w:r w:rsidR="00B326CC">
        <w:rPr>
          <w:rFonts w:hint="eastAsia"/>
          <w:kern w:val="0"/>
          <w:sz w:val="24"/>
        </w:rPr>
        <w:t>速</w:t>
      </w:r>
      <w:r w:rsidRPr="00CD5A65">
        <w:rPr>
          <w:rFonts w:hint="eastAsia"/>
          <w:kern w:val="0"/>
          <w:sz w:val="24"/>
        </w:rPr>
        <w:t>转速，单位为</w:t>
      </w:r>
      <w:r w:rsidRPr="00CD5A65">
        <w:rPr>
          <w:rFonts w:hint="eastAsia"/>
          <w:kern w:val="0"/>
          <w:sz w:val="24"/>
        </w:rPr>
        <w:t>rpm</w:t>
      </w:r>
      <w:r w:rsidRPr="00CD5A65">
        <w:rPr>
          <w:rFonts w:hint="eastAsia"/>
          <w:kern w:val="0"/>
          <w:sz w:val="24"/>
        </w:rPr>
        <w:t>；</w:t>
      </w:r>
    </w:p>
    <w:p w14:paraId="1EA85591" w14:textId="77777777" w:rsidR="00CD5A65" w:rsidRPr="00CD5A65" w:rsidRDefault="00CD5A65" w:rsidP="00CD5A65">
      <w:pPr>
        <w:spacing w:line="360" w:lineRule="auto"/>
        <w:ind w:firstLineChars="200" w:firstLine="480"/>
        <w:rPr>
          <w:kern w:val="0"/>
          <w:sz w:val="24"/>
        </w:rPr>
      </w:pPr>
      <w:r w:rsidRPr="00B326CC">
        <w:rPr>
          <w:rFonts w:hint="eastAsia"/>
          <w:i/>
          <w:kern w:val="0"/>
          <w:sz w:val="24"/>
        </w:rPr>
        <w:t>Ne</w:t>
      </w:r>
      <w:r w:rsidRPr="00B326CC">
        <w:rPr>
          <w:rFonts w:hint="eastAsia"/>
          <w:i/>
          <w:kern w:val="0"/>
          <w:sz w:val="24"/>
          <w:vertAlign w:val="subscript"/>
        </w:rPr>
        <w:t>额定</w:t>
      </w:r>
      <w:r w:rsidR="00B326CC">
        <w:rPr>
          <w:rFonts w:hint="eastAsia"/>
          <w:kern w:val="0"/>
          <w:sz w:val="24"/>
        </w:rPr>
        <w:t>：</w:t>
      </w:r>
      <w:r w:rsidRPr="00CD5A65">
        <w:rPr>
          <w:rFonts w:hint="eastAsia"/>
          <w:kern w:val="0"/>
          <w:sz w:val="24"/>
        </w:rPr>
        <w:t>发动机额定转速，单位为</w:t>
      </w:r>
      <w:r w:rsidRPr="00CD5A65">
        <w:rPr>
          <w:rFonts w:hint="eastAsia"/>
          <w:kern w:val="0"/>
          <w:sz w:val="24"/>
        </w:rPr>
        <w:t>rpm</w:t>
      </w:r>
      <w:r w:rsidRPr="00CD5A65">
        <w:rPr>
          <w:rFonts w:hint="eastAsia"/>
          <w:kern w:val="0"/>
          <w:sz w:val="24"/>
        </w:rPr>
        <w:t>。</w:t>
      </w:r>
    </w:p>
    <w:p w14:paraId="3AE767A7" w14:textId="77777777" w:rsidR="000C1605" w:rsidRPr="00673346" w:rsidRDefault="00B50C75" w:rsidP="0097504F">
      <w:pPr>
        <w:spacing w:line="360" w:lineRule="auto"/>
        <w:ind w:firstLineChars="200" w:firstLine="480"/>
        <w:rPr>
          <w:kern w:val="0"/>
          <w:sz w:val="24"/>
        </w:rPr>
      </w:pPr>
      <w:r w:rsidRPr="00673346">
        <w:rPr>
          <w:rFonts w:hint="eastAsia"/>
          <w:kern w:val="0"/>
          <w:sz w:val="24"/>
        </w:rPr>
        <w:lastRenderedPageBreak/>
        <w:t>通过瞬态性能曲线查找</w:t>
      </w:r>
      <m:oMath>
        <m:r>
          <w:rPr>
            <w:rFonts w:ascii="Cambria Math" w:hAnsi="Cambria Math"/>
            <w:sz w:val="24"/>
          </w:rPr>
          <m:t>Ne</m:t>
        </m:r>
        <m:d>
          <m:dPr>
            <m:ctrlPr>
              <w:rPr>
                <w:rFonts w:ascii="Cambria Math" w:hAnsi="Cambria Math"/>
                <w:i/>
                <w:sz w:val="24"/>
              </w:rPr>
            </m:ctrlPr>
          </m:dPr>
          <m:e>
            <m:r>
              <w:rPr>
                <w:rFonts w:ascii="Cambria Math" w:hAnsi="Cambria Math"/>
                <w:sz w:val="24"/>
              </w:rPr>
              <m:t>t</m:t>
            </m:r>
          </m:e>
        </m:d>
      </m:oMath>
      <w:r w:rsidRPr="00673346">
        <w:rPr>
          <w:rFonts w:hint="eastAsia"/>
          <w:sz w:val="24"/>
        </w:rPr>
        <w:t>对应的最大输出功率</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max</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e</m:t>
            </m:r>
          </m:sub>
        </m:sSub>
        <m:r>
          <w:rPr>
            <w:rFonts w:ascii="Cambria Math" w:hAnsi="Cambria Math"/>
            <w:sz w:val="24"/>
          </w:rPr>
          <m:t>(t)</m:t>
        </m:r>
      </m:oMath>
      <w:r w:rsidRPr="00673346">
        <w:rPr>
          <w:rFonts w:hint="eastAsia"/>
          <w:kern w:val="0"/>
          <w:sz w:val="24"/>
        </w:rPr>
        <w:t>，</w:t>
      </w:r>
      <w:bookmarkEnd w:id="6"/>
      <w:bookmarkEnd w:id="7"/>
      <w:r w:rsidR="00934DC1" w:rsidRPr="00934DC1">
        <w:rPr>
          <w:rFonts w:hint="eastAsia"/>
          <w:kern w:val="0"/>
          <w:sz w:val="24"/>
        </w:rPr>
        <w:t>结合整车功率计算</w:t>
      </w:r>
      <w:r w:rsidR="000C1605" w:rsidRPr="00673346">
        <w:rPr>
          <w:kern w:val="0"/>
          <w:sz w:val="24"/>
        </w:rPr>
        <w:t>发动机瞬态负荷</w:t>
      </w:r>
      <w:r w:rsidR="00B326CC">
        <w:rPr>
          <w:rFonts w:hint="eastAsia"/>
          <w:kern w:val="0"/>
          <w:sz w:val="24"/>
        </w:rPr>
        <w:t>百分数</w:t>
      </w:r>
      <w:r w:rsidR="000C1605" w:rsidRPr="00673346">
        <w:rPr>
          <w:i/>
          <w:kern w:val="0"/>
          <w:sz w:val="24"/>
        </w:rPr>
        <w:t>Le(t)</w:t>
      </w:r>
      <w:r w:rsidR="000C1605" w:rsidRPr="00673346">
        <w:rPr>
          <w:kern w:val="0"/>
          <w:sz w:val="24"/>
        </w:rPr>
        <w:t>，</w:t>
      </w:r>
      <w:r w:rsidR="000C1605" w:rsidRPr="00673346">
        <w:rPr>
          <w:rFonts w:hint="eastAsia"/>
          <w:kern w:val="0"/>
          <w:sz w:val="24"/>
        </w:rPr>
        <w:t>如式</w:t>
      </w:r>
      <w:r w:rsidR="00F86DED">
        <w:rPr>
          <w:kern w:val="0"/>
          <w:sz w:val="24"/>
        </w:rPr>
        <w:t>4</w:t>
      </w:r>
      <w:r w:rsidR="000C1605" w:rsidRPr="00673346">
        <w:rPr>
          <w:rFonts w:hint="eastAsia"/>
          <w:kern w:val="0"/>
          <w:sz w:val="24"/>
        </w:rPr>
        <w:t>所示</w:t>
      </w:r>
      <w:r w:rsidR="000C1605" w:rsidRPr="00673346">
        <w:rPr>
          <w:kern w:val="0"/>
          <w:sz w:val="24"/>
        </w:rPr>
        <w:t>：</w:t>
      </w:r>
    </w:p>
    <w:p w14:paraId="5A80528D" w14:textId="77777777" w:rsidR="000C1605" w:rsidRPr="00934DC1" w:rsidRDefault="00673346" w:rsidP="000C1605">
      <w:pPr>
        <w:spacing w:line="360" w:lineRule="auto"/>
        <w:ind w:leftChars="200" w:left="420"/>
        <w:rPr>
          <w:kern w:val="0"/>
          <w:sz w:val="24"/>
        </w:rPr>
      </w:pPr>
      <m:oMathPara>
        <m:oMathParaPr>
          <m:jc m:val="center"/>
        </m:oMathParaPr>
        <m:oMath>
          <m:r>
            <w:rPr>
              <w:rFonts w:ascii="Cambria Math" w:hAnsi="Cambria Math"/>
              <w:kern w:val="0"/>
              <w:sz w:val="24"/>
            </w:rPr>
            <m:t>Le</m:t>
          </m:r>
          <m:d>
            <m:dPr>
              <m:ctrlPr>
                <w:rPr>
                  <w:rFonts w:ascii="Cambria Math" w:hAnsi="Cambria Math"/>
                  <w:i/>
                  <w:kern w:val="0"/>
                  <w:sz w:val="24"/>
                </w:rPr>
              </m:ctrlPr>
            </m:dPr>
            <m:e>
              <m:r>
                <w:rPr>
                  <w:rFonts w:ascii="Cambria Math" w:hAnsi="Cambria Math"/>
                  <w:kern w:val="0"/>
                  <w:sz w:val="24"/>
                </w:rPr>
                <m:t>t</m:t>
              </m:r>
            </m:e>
          </m:d>
          <m:r>
            <m:rPr>
              <m:sty m:val="p"/>
            </m:rPr>
            <w:rPr>
              <w:rFonts w:ascii="Cambria Math" w:hAnsi="Cambria Math"/>
              <w:kern w:val="0"/>
              <w:sz w:val="24"/>
            </w:rPr>
            <m:t>=</m:t>
          </m:r>
          <m:f>
            <m:fPr>
              <m:ctrlPr>
                <w:rPr>
                  <w:rFonts w:ascii="Cambria Math" w:hAnsi="Cambria Math"/>
                  <w:kern w:val="0"/>
                  <w:sz w:val="24"/>
                </w:rPr>
              </m:ctrlPr>
            </m:fPr>
            <m:num>
              <m:r>
                <w:rPr>
                  <w:rFonts w:ascii="Cambria Math" w:hAnsi="Cambria Math" w:hint="eastAsia"/>
                  <w:kern w:val="0"/>
                  <w:sz w:val="24"/>
                </w:rPr>
                <m:t>P</m:t>
              </m:r>
              <m:r>
                <w:rPr>
                  <w:rFonts w:ascii="Cambria Math" w:hAnsi="Cambria Math"/>
                  <w:kern w:val="0"/>
                  <w:sz w:val="24"/>
                </w:rPr>
                <m:t>(t)</m:t>
              </m:r>
            </m:num>
            <m:den>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max</m:t>
                  </m:r>
                </m:sub>
              </m:sSub>
              <m:r>
                <w:rPr>
                  <w:rFonts w:ascii="Cambria Math" w:hAnsi="Cambria Math"/>
                  <w:kern w:val="0"/>
                  <w:sz w:val="24"/>
                </w:rPr>
                <m:t>(Ne</m:t>
              </m:r>
              <m:d>
                <m:dPr>
                  <m:ctrlPr>
                    <w:rPr>
                      <w:rFonts w:ascii="Cambria Math" w:hAnsi="Cambria Math"/>
                      <w:i/>
                      <w:kern w:val="0"/>
                      <w:sz w:val="24"/>
                    </w:rPr>
                  </m:ctrlPr>
                </m:dPr>
                <m:e>
                  <m:r>
                    <w:rPr>
                      <w:rFonts w:ascii="Cambria Math" w:hAnsi="Cambria Math"/>
                      <w:kern w:val="0"/>
                      <w:sz w:val="24"/>
                    </w:rPr>
                    <m:t>t</m:t>
                  </m:r>
                </m:e>
              </m:d>
              <m:r>
                <w:rPr>
                  <w:rFonts w:ascii="Cambria Math" w:hAnsi="Cambria Math"/>
                  <w:kern w:val="0"/>
                  <w:sz w:val="24"/>
                </w:rPr>
                <m:t>)</m:t>
              </m:r>
            </m:den>
          </m:f>
        </m:oMath>
      </m:oMathPara>
    </w:p>
    <w:p w14:paraId="07EBBFBF" w14:textId="77777777" w:rsidR="000F0C12" w:rsidRDefault="000F0C12" w:rsidP="000F0C12">
      <w:pPr>
        <w:spacing w:line="360" w:lineRule="auto"/>
        <w:ind w:firstLineChars="200" w:firstLine="480"/>
        <w:jc w:val="right"/>
        <w:rPr>
          <w:kern w:val="0"/>
          <w:sz w:val="24"/>
        </w:rPr>
      </w:pPr>
      <w:r>
        <w:rPr>
          <w:rFonts w:hint="eastAsia"/>
          <w:kern w:val="0"/>
          <w:sz w:val="24"/>
        </w:rPr>
        <w:t>(</w:t>
      </w:r>
      <w:r w:rsidR="00720D27">
        <w:rPr>
          <w:kern w:val="0"/>
          <w:sz w:val="24"/>
        </w:rPr>
        <w:t>4</w:t>
      </w:r>
      <w:r>
        <w:rPr>
          <w:rFonts w:hint="eastAsia"/>
          <w:kern w:val="0"/>
          <w:sz w:val="24"/>
        </w:rPr>
        <w:t>)</w:t>
      </w:r>
    </w:p>
    <w:p w14:paraId="7A27B1AA" w14:textId="0582193D" w:rsidR="000C1605" w:rsidRDefault="00B326CC" w:rsidP="000C1605">
      <w:pPr>
        <w:spacing w:line="360" w:lineRule="auto"/>
        <w:ind w:firstLineChars="200" w:firstLine="480"/>
        <w:rPr>
          <w:kern w:val="0"/>
          <w:sz w:val="24"/>
        </w:rPr>
      </w:pPr>
      <w:bookmarkStart w:id="8" w:name="OLE_LINK12"/>
      <w:r>
        <w:rPr>
          <w:rFonts w:hint="eastAsia"/>
          <w:kern w:val="0"/>
          <w:sz w:val="24"/>
        </w:rPr>
        <w:t>最终生成的</w:t>
      </w:r>
      <w:r w:rsidRPr="00B326CC">
        <w:rPr>
          <w:rFonts w:hint="eastAsia"/>
          <w:kern w:val="0"/>
          <w:sz w:val="24"/>
        </w:rPr>
        <w:t>发动机瞬态</w:t>
      </w:r>
      <w:r>
        <w:rPr>
          <w:rFonts w:hint="eastAsia"/>
          <w:kern w:val="0"/>
          <w:sz w:val="24"/>
        </w:rPr>
        <w:t>试验</w:t>
      </w:r>
      <w:r w:rsidR="006770CB">
        <w:rPr>
          <w:rFonts w:hint="eastAsia"/>
          <w:kern w:val="0"/>
          <w:sz w:val="24"/>
        </w:rPr>
        <w:t>工况</w:t>
      </w:r>
      <w:proofErr w:type="gramStart"/>
      <w:r w:rsidRPr="00B326CC">
        <w:rPr>
          <w:rFonts w:hint="eastAsia"/>
          <w:kern w:val="0"/>
          <w:sz w:val="24"/>
        </w:rPr>
        <w:t>由随着</w:t>
      </w:r>
      <w:proofErr w:type="gramEnd"/>
      <w:r w:rsidRPr="00B326CC">
        <w:rPr>
          <w:rFonts w:hint="eastAsia"/>
          <w:kern w:val="0"/>
          <w:sz w:val="24"/>
        </w:rPr>
        <w:t>时间快速变化的</w:t>
      </w:r>
      <w:r w:rsidR="00BC6FB1">
        <w:rPr>
          <w:rFonts w:hint="eastAsia"/>
          <w:kern w:val="0"/>
          <w:sz w:val="24"/>
        </w:rPr>
        <w:t>归一化转速系数</w:t>
      </w:r>
      <w:proofErr w:type="spellStart"/>
      <w:r w:rsidRPr="00F5789D">
        <w:rPr>
          <w:i/>
          <w:kern w:val="0"/>
          <w:sz w:val="24"/>
        </w:rPr>
        <w:t>Ne</w:t>
      </w:r>
      <w:r w:rsidRPr="00F5789D">
        <w:rPr>
          <w:i/>
          <w:kern w:val="0"/>
          <w:sz w:val="24"/>
          <w:vertAlign w:val="subscript"/>
        </w:rPr>
        <w:t>norm</w:t>
      </w:r>
      <w:proofErr w:type="spellEnd"/>
      <w:r w:rsidRPr="00F5789D">
        <w:rPr>
          <w:i/>
          <w:kern w:val="0"/>
          <w:sz w:val="24"/>
        </w:rPr>
        <w:t>(t)</w:t>
      </w:r>
      <w:r w:rsidRPr="00B326CC">
        <w:rPr>
          <w:rFonts w:hint="eastAsia"/>
          <w:kern w:val="0"/>
          <w:sz w:val="24"/>
        </w:rPr>
        <w:t>和负荷</w:t>
      </w:r>
      <w:r>
        <w:rPr>
          <w:rFonts w:hint="eastAsia"/>
          <w:kern w:val="0"/>
          <w:sz w:val="24"/>
        </w:rPr>
        <w:t>百分数</w:t>
      </w:r>
      <w:r w:rsidRPr="00673346">
        <w:rPr>
          <w:i/>
          <w:kern w:val="0"/>
          <w:sz w:val="24"/>
        </w:rPr>
        <w:t>Le(t)</w:t>
      </w:r>
      <w:r w:rsidRPr="00B326CC">
        <w:rPr>
          <w:rFonts w:hint="eastAsia"/>
          <w:kern w:val="0"/>
          <w:sz w:val="24"/>
        </w:rPr>
        <w:t>连续试验点描述，时长</w:t>
      </w:r>
      <w:r w:rsidRPr="00B326CC">
        <w:rPr>
          <w:rFonts w:hint="eastAsia"/>
          <w:kern w:val="0"/>
          <w:sz w:val="24"/>
        </w:rPr>
        <w:t>1800</w:t>
      </w:r>
      <w:r w:rsidRPr="00B326CC">
        <w:rPr>
          <w:rFonts w:hint="eastAsia"/>
          <w:kern w:val="0"/>
          <w:sz w:val="24"/>
        </w:rPr>
        <w:t>秒</w:t>
      </w:r>
      <w:r w:rsidR="001F4952">
        <w:rPr>
          <w:rFonts w:hint="eastAsia"/>
          <w:kern w:val="0"/>
          <w:sz w:val="24"/>
        </w:rPr>
        <w:t>；</w:t>
      </w:r>
      <w:r w:rsidR="001F4952" w:rsidRPr="001F4952">
        <w:rPr>
          <w:rFonts w:hint="eastAsia"/>
          <w:kern w:val="0"/>
          <w:sz w:val="24"/>
        </w:rPr>
        <w:t>在进行试验时，根据每台发动机的瞬态性能曲线将百分值转化成实际值</w:t>
      </w:r>
      <w:r w:rsidR="001F4952">
        <w:rPr>
          <w:rFonts w:hint="eastAsia"/>
          <w:kern w:val="0"/>
          <w:sz w:val="24"/>
        </w:rPr>
        <w:t>。</w:t>
      </w:r>
      <w:r w:rsidR="00976F15">
        <w:rPr>
          <w:rFonts w:hint="eastAsia"/>
          <w:kern w:val="0"/>
          <w:sz w:val="24"/>
        </w:rPr>
        <w:t>试验工况</w:t>
      </w:r>
      <w:r w:rsidR="000C1605">
        <w:rPr>
          <w:rFonts w:hint="eastAsia"/>
          <w:kern w:val="0"/>
          <w:sz w:val="24"/>
        </w:rPr>
        <w:t>如</w:t>
      </w:r>
      <w:r w:rsidR="00B61CA0">
        <w:rPr>
          <w:rFonts w:hint="eastAsia"/>
          <w:kern w:val="0"/>
          <w:sz w:val="24"/>
        </w:rPr>
        <w:t>图</w:t>
      </w:r>
      <w:r w:rsidR="00F86DED">
        <w:rPr>
          <w:kern w:val="0"/>
          <w:sz w:val="24"/>
        </w:rPr>
        <w:t>5</w:t>
      </w:r>
      <w:r w:rsidR="000C1605">
        <w:rPr>
          <w:rFonts w:hint="eastAsia"/>
          <w:kern w:val="0"/>
          <w:sz w:val="24"/>
        </w:rPr>
        <w:t>所示：</w:t>
      </w:r>
    </w:p>
    <w:p w14:paraId="291A6360" w14:textId="5A331025" w:rsidR="00590DAD" w:rsidRDefault="00590DAD" w:rsidP="00590DAD">
      <w:pPr>
        <w:spacing w:line="360" w:lineRule="auto"/>
        <w:jc w:val="center"/>
        <w:rPr>
          <w:kern w:val="0"/>
          <w:sz w:val="24"/>
        </w:rPr>
      </w:pPr>
      <w:r>
        <w:rPr>
          <w:noProof/>
        </w:rPr>
        <w:drawing>
          <wp:inline distT="0" distB="0" distL="0" distR="0" wp14:anchorId="39465109" wp14:editId="503A64FB">
            <wp:extent cx="4730750" cy="2700335"/>
            <wp:effectExtent l="0" t="0" r="12700" b="5080"/>
            <wp:docPr id="6" name="图表 6">
              <a:extLst xmlns:a="http://schemas.openxmlformats.org/drawingml/2006/main">
                <a:ext uri="{FF2B5EF4-FFF2-40B4-BE49-F238E27FC236}">
                  <a16:creationId xmlns:a16="http://schemas.microsoft.com/office/drawing/2014/main" id="{882D425D-BD83-458C-B89B-11C827868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73FF4995" w14:textId="01A92D5F" w:rsidR="00590DAD" w:rsidRDefault="00590DAD" w:rsidP="00590DAD">
      <w:pPr>
        <w:spacing w:line="360" w:lineRule="auto"/>
        <w:jc w:val="center"/>
        <w:rPr>
          <w:rFonts w:hint="eastAsia"/>
          <w:kern w:val="0"/>
          <w:sz w:val="24"/>
        </w:rPr>
      </w:pPr>
      <w:r>
        <w:rPr>
          <w:noProof/>
        </w:rPr>
        <w:drawing>
          <wp:inline distT="0" distB="0" distL="0" distR="0" wp14:anchorId="523E4C82" wp14:editId="3B09FD81">
            <wp:extent cx="4730750" cy="2426970"/>
            <wp:effectExtent l="0" t="0" r="12700" b="11430"/>
            <wp:docPr id="3" name="图表 3">
              <a:extLst xmlns:a="http://schemas.openxmlformats.org/drawingml/2006/main">
                <a:ext uri="{FF2B5EF4-FFF2-40B4-BE49-F238E27FC236}">
                  <a16:creationId xmlns:a16="http://schemas.microsoft.com/office/drawing/2014/main" id="{9B327F9B-173E-48F2-91B0-456FB3DBF4A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bookmarkEnd w:id="8"/>
    <w:p w14:paraId="71C256AA" w14:textId="77777777" w:rsidR="004E4C74" w:rsidRPr="000F0C12" w:rsidRDefault="00B61CA0" w:rsidP="00B61CA0">
      <w:pPr>
        <w:spacing w:line="360" w:lineRule="auto"/>
        <w:ind w:firstLineChars="200" w:firstLine="420"/>
        <w:jc w:val="center"/>
        <w:rPr>
          <w:kern w:val="0"/>
          <w:sz w:val="24"/>
        </w:rPr>
      </w:pPr>
      <w:r w:rsidRPr="000F0C12">
        <w:rPr>
          <w:szCs w:val="21"/>
        </w:rPr>
        <w:t>图</w:t>
      </w:r>
      <w:r w:rsidR="00F86DED">
        <w:rPr>
          <w:szCs w:val="21"/>
        </w:rPr>
        <w:t>5</w:t>
      </w:r>
      <w:r w:rsidRPr="000F0C12">
        <w:rPr>
          <w:szCs w:val="21"/>
        </w:rPr>
        <w:t xml:space="preserve"> </w:t>
      </w:r>
      <w:r w:rsidR="000F0C12">
        <w:rPr>
          <w:szCs w:val="21"/>
        </w:rPr>
        <w:t>发动机瞬态</w:t>
      </w:r>
      <w:r w:rsidR="00B326CC">
        <w:rPr>
          <w:rFonts w:hint="eastAsia"/>
          <w:szCs w:val="21"/>
        </w:rPr>
        <w:t>试验</w:t>
      </w:r>
      <w:r w:rsidR="006770CB">
        <w:rPr>
          <w:rFonts w:hint="eastAsia"/>
          <w:szCs w:val="21"/>
        </w:rPr>
        <w:t>工况</w:t>
      </w:r>
    </w:p>
    <w:p w14:paraId="4783A54E" w14:textId="77777777" w:rsidR="004E4C74" w:rsidRPr="007E4D09" w:rsidRDefault="004E4C74" w:rsidP="004E4C74">
      <w:pPr>
        <w:widowControl/>
        <w:spacing w:line="360" w:lineRule="auto"/>
        <w:ind w:firstLineChars="200" w:firstLine="480"/>
        <w:rPr>
          <w:kern w:val="0"/>
          <w:sz w:val="24"/>
        </w:rPr>
      </w:pPr>
      <w:r w:rsidRPr="007E4D09">
        <w:rPr>
          <w:kern w:val="0"/>
          <w:sz w:val="24"/>
        </w:rPr>
        <w:t>2.</w:t>
      </w:r>
      <w:r w:rsidR="00A11A73" w:rsidRPr="007E4D09">
        <w:rPr>
          <w:kern w:val="0"/>
          <w:sz w:val="24"/>
        </w:rPr>
        <w:t>3</w:t>
      </w:r>
      <w:r w:rsidRPr="007E4D09">
        <w:rPr>
          <w:kern w:val="0"/>
          <w:sz w:val="24"/>
        </w:rPr>
        <w:t>.</w:t>
      </w:r>
      <w:r w:rsidR="00A11A73" w:rsidRPr="007E4D09">
        <w:rPr>
          <w:kern w:val="0"/>
          <w:sz w:val="24"/>
        </w:rPr>
        <w:t>3</w:t>
      </w:r>
      <w:r w:rsidRPr="007E4D09">
        <w:rPr>
          <w:kern w:val="0"/>
          <w:sz w:val="24"/>
        </w:rPr>
        <w:t>发动机稳态</w:t>
      </w:r>
      <w:r w:rsidR="00B326CC" w:rsidRPr="007E4D09">
        <w:rPr>
          <w:kern w:val="0"/>
          <w:sz w:val="24"/>
        </w:rPr>
        <w:t>试验</w:t>
      </w:r>
      <w:r w:rsidR="006770CB" w:rsidRPr="007E4D09">
        <w:rPr>
          <w:kern w:val="0"/>
          <w:sz w:val="24"/>
        </w:rPr>
        <w:t>工况</w:t>
      </w:r>
      <w:r w:rsidRPr="007E4D09">
        <w:rPr>
          <w:kern w:val="0"/>
          <w:sz w:val="24"/>
        </w:rPr>
        <w:t>开发</w:t>
      </w:r>
    </w:p>
    <w:p w14:paraId="20696A65" w14:textId="654E675A" w:rsidR="001F5D9D" w:rsidRPr="007E4D09" w:rsidRDefault="00F86DED" w:rsidP="001D42AF">
      <w:pPr>
        <w:spacing w:line="360" w:lineRule="auto"/>
        <w:ind w:firstLineChars="200" w:firstLine="480"/>
        <w:rPr>
          <w:kern w:val="0"/>
          <w:sz w:val="24"/>
        </w:rPr>
      </w:pPr>
      <w:r w:rsidRPr="007E4D09">
        <w:rPr>
          <w:kern w:val="0"/>
          <w:sz w:val="24"/>
        </w:rPr>
        <w:t>分析</w:t>
      </w:r>
      <w:r w:rsidR="004E4C74" w:rsidRPr="007E4D09">
        <w:rPr>
          <w:kern w:val="0"/>
          <w:sz w:val="24"/>
        </w:rPr>
        <w:t>瞬态</w:t>
      </w:r>
      <w:r w:rsidR="006770CB" w:rsidRPr="007E4D09">
        <w:rPr>
          <w:kern w:val="0"/>
          <w:sz w:val="24"/>
        </w:rPr>
        <w:t>工况</w:t>
      </w:r>
      <w:r w:rsidR="004E4C74" w:rsidRPr="007E4D09">
        <w:rPr>
          <w:kern w:val="0"/>
          <w:sz w:val="24"/>
        </w:rPr>
        <w:t>1800</w:t>
      </w:r>
      <w:r w:rsidR="004E4C74" w:rsidRPr="007E4D09">
        <w:rPr>
          <w:kern w:val="0"/>
          <w:sz w:val="24"/>
        </w:rPr>
        <w:t>个工况</w:t>
      </w:r>
      <w:r w:rsidR="002A5E8B" w:rsidRPr="007E4D09">
        <w:rPr>
          <w:kern w:val="0"/>
          <w:sz w:val="24"/>
        </w:rPr>
        <w:t>点</w:t>
      </w:r>
      <w:r w:rsidR="004E4C74" w:rsidRPr="007E4D09">
        <w:rPr>
          <w:kern w:val="0"/>
          <w:sz w:val="24"/>
        </w:rPr>
        <w:t>的</w:t>
      </w:r>
      <w:r w:rsidR="00DE3033" w:rsidRPr="007E4D09">
        <w:rPr>
          <w:kern w:val="0"/>
          <w:sz w:val="24"/>
        </w:rPr>
        <w:t>[</w:t>
      </w:r>
      <w:r w:rsidR="00BC6FB1" w:rsidRPr="007E4D09">
        <w:rPr>
          <w:kern w:val="0"/>
          <w:sz w:val="24"/>
        </w:rPr>
        <w:t>归一化转速系数</w:t>
      </w:r>
      <w:r w:rsidR="002A5E8B" w:rsidRPr="007E4D09">
        <w:rPr>
          <w:kern w:val="0"/>
          <w:sz w:val="24"/>
        </w:rPr>
        <w:t>-</w:t>
      </w:r>
      <w:r w:rsidR="002A5E8B" w:rsidRPr="007E4D09">
        <w:rPr>
          <w:kern w:val="0"/>
          <w:sz w:val="24"/>
        </w:rPr>
        <w:t>负荷百分数</w:t>
      </w:r>
      <w:r w:rsidR="00DE3033" w:rsidRPr="007E4D09">
        <w:rPr>
          <w:kern w:val="0"/>
          <w:sz w:val="24"/>
        </w:rPr>
        <w:t>]</w:t>
      </w:r>
      <w:r w:rsidR="00DE3033" w:rsidRPr="007E4D09">
        <w:rPr>
          <w:kern w:val="0"/>
          <w:sz w:val="24"/>
        </w:rPr>
        <w:t>的参数</w:t>
      </w:r>
      <w:r w:rsidR="004E4C74" w:rsidRPr="007E4D09">
        <w:rPr>
          <w:kern w:val="0"/>
          <w:sz w:val="24"/>
        </w:rPr>
        <w:t>联合分布情况</w:t>
      </w:r>
      <w:r w:rsidR="00B02B1E" w:rsidRPr="007E4D09">
        <w:rPr>
          <w:kern w:val="0"/>
          <w:sz w:val="24"/>
        </w:rPr>
        <w:t>，如图</w:t>
      </w:r>
      <w:r w:rsidR="00B02B1E" w:rsidRPr="007E4D09">
        <w:rPr>
          <w:kern w:val="0"/>
          <w:sz w:val="24"/>
        </w:rPr>
        <w:t>6</w:t>
      </w:r>
      <w:r w:rsidR="00B02B1E" w:rsidRPr="007E4D09">
        <w:rPr>
          <w:kern w:val="0"/>
          <w:sz w:val="24"/>
        </w:rPr>
        <w:t>所示。选择有代表性的整数组合作为稳态工况点。</w:t>
      </w:r>
    </w:p>
    <w:p w14:paraId="2A40F43C" w14:textId="3F0691C0" w:rsidR="007E4D09" w:rsidRPr="007E4D09" w:rsidRDefault="00E513A3" w:rsidP="00E513A3">
      <w:pPr>
        <w:spacing w:line="360" w:lineRule="auto"/>
        <w:rPr>
          <w:noProof/>
          <w:szCs w:val="21"/>
        </w:rPr>
      </w:pPr>
      <w:r>
        <w:rPr>
          <w:rFonts w:hint="eastAsia"/>
          <w:noProof/>
          <w:szCs w:val="21"/>
        </w:rPr>
        <w:lastRenderedPageBreak/>
        <w:drawing>
          <wp:inline distT="0" distB="0" distL="0" distR="0" wp14:anchorId="30345B95" wp14:editId="55FDFA6D">
            <wp:extent cx="5408930" cy="2403475"/>
            <wp:effectExtent l="0" t="0" r="127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08930" cy="2403475"/>
                    </a:xfrm>
                    <a:prstGeom prst="rect">
                      <a:avLst/>
                    </a:prstGeom>
                    <a:noFill/>
                  </pic:spPr>
                </pic:pic>
              </a:graphicData>
            </a:graphic>
          </wp:inline>
        </w:drawing>
      </w:r>
    </w:p>
    <w:p w14:paraId="728CD4B2" w14:textId="4512AAC5" w:rsidR="001F5D9D" w:rsidRPr="007E4D09" w:rsidRDefault="001F5D9D" w:rsidP="001F5D9D">
      <w:pPr>
        <w:spacing w:line="360" w:lineRule="auto"/>
        <w:jc w:val="center"/>
        <w:rPr>
          <w:noProof/>
          <w:szCs w:val="21"/>
        </w:rPr>
      </w:pPr>
      <w:r w:rsidRPr="007E4D09">
        <w:rPr>
          <w:noProof/>
          <w:szCs w:val="21"/>
        </w:rPr>
        <w:t>图</w:t>
      </w:r>
      <w:r w:rsidR="00B02B1E" w:rsidRPr="007E4D09">
        <w:rPr>
          <w:noProof/>
          <w:szCs w:val="21"/>
        </w:rPr>
        <w:t>6</w:t>
      </w:r>
      <w:r w:rsidRPr="007E4D09">
        <w:rPr>
          <w:noProof/>
          <w:szCs w:val="21"/>
        </w:rPr>
        <w:t xml:space="preserve"> </w:t>
      </w:r>
      <w:r w:rsidRPr="007E4D09">
        <w:rPr>
          <w:noProof/>
          <w:szCs w:val="21"/>
        </w:rPr>
        <w:t>发动机瞬态</w:t>
      </w:r>
      <w:r w:rsidR="007E4D09">
        <w:rPr>
          <w:rFonts w:hint="eastAsia"/>
          <w:noProof/>
          <w:szCs w:val="21"/>
        </w:rPr>
        <w:t>试验</w:t>
      </w:r>
      <w:r w:rsidR="006770CB" w:rsidRPr="007E4D09">
        <w:rPr>
          <w:noProof/>
          <w:szCs w:val="21"/>
        </w:rPr>
        <w:t>工况</w:t>
      </w:r>
      <w:r w:rsidR="00B326CC" w:rsidRPr="007E4D09">
        <w:rPr>
          <w:noProof/>
          <w:szCs w:val="21"/>
        </w:rPr>
        <w:t>的</w:t>
      </w:r>
      <w:r w:rsidR="007E4D09">
        <w:rPr>
          <w:rFonts w:hint="eastAsia"/>
          <w:noProof/>
          <w:szCs w:val="21"/>
        </w:rPr>
        <w:t>参数</w:t>
      </w:r>
      <w:r w:rsidRPr="007E4D09">
        <w:rPr>
          <w:noProof/>
          <w:szCs w:val="21"/>
        </w:rPr>
        <w:t>分布情况</w:t>
      </w:r>
    </w:p>
    <w:p w14:paraId="1FC89E10" w14:textId="22E522A6" w:rsidR="004E4C74" w:rsidRPr="007E4D09" w:rsidRDefault="004E4C74" w:rsidP="004E4C74">
      <w:pPr>
        <w:spacing w:line="360" w:lineRule="auto"/>
        <w:ind w:firstLineChars="200" w:firstLine="480"/>
        <w:rPr>
          <w:kern w:val="0"/>
          <w:sz w:val="24"/>
        </w:rPr>
      </w:pPr>
      <w:r w:rsidRPr="007E4D09">
        <w:rPr>
          <w:kern w:val="0"/>
          <w:sz w:val="24"/>
        </w:rPr>
        <w:t xml:space="preserve">1) </w:t>
      </w:r>
      <w:r w:rsidR="005F73B0" w:rsidRPr="007E4D09">
        <w:rPr>
          <w:kern w:val="0"/>
          <w:sz w:val="24"/>
        </w:rPr>
        <w:t>转速工况</w:t>
      </w:r>
      <w:r w:rsidRPr="007E4D09">
        <w:rPr>
          <w:kern w:val="0"/>
          <w:sz w:val="24"/>
        </w:rPr>
        <w:t>确定</w:t>
      </w:r>
    </w:p>
    <w:p w14:paraId="6E6486C7" w14:textId="71958451" w:rsidR="004E4C74" w:rsidRPr="007E4D09" w:rsidRDefault="00B326CC" w:rsidP="004E4C74">
      <w:pPr>
        <w:spacing w:line="360" w:lineRule="auto"/>
        <w:ind w:firstLineChars="200" w:firstLine="480"/>
        <w:rPr>
          <w:kern w:val="0"/>
          <w:sz w:val="24"/>
        </w:rPr>
      </w:pPr>
      <w:r w:rsidRPr="007E4D09">
        <w:rPr>
          <w:kern w:val="0"/>
          <w:sz w:val="24"/>
        </w:rPr>
        <w:t>从图</w:t>
      </w:r>
      <w:r w:rsidR="00B02B1E" w:rsidRPr="007E4D09">
        <w:rPr>
          <w:kern w:val="0"/>
          <w:sz w:val="24"/>
        </w:rPr>
        <w:t>6</w:t>
      </w:r>
      <w:r w:rsidRPr="007E4D09">
        <w:rPr>
          <w:kern w:val="0"/>
          <w:sz w:val="24"/>
        </w:rPr>
        <w:t>中可以看出，</w:t>
      </w:r>
      <w:r w:rsidR="00B02B1E" w:rsidRPr="007E4D09">
        <w:rPr>
          <w:kern w:val="0"/>
          <w:sz w:val="24"/>
        </w:rPr>
        <w:t>瞬态工况的转速</w:t>
      </w:r>
      <w:r w:rsidR="0074688C" w:rsidRPr="007E4D09">
        <w:rPr>
          <w:kern w:val="0"/>
          <w:sz w:val="24"/>
        </w:rPr>
        <w:t>大部分落在</w:t>
      </w:r>
      <w:r w:rsidR="0074688C" w:rsidRPr="007E4D09">
        <w:rPr>
          <w:kern w:val="0"/>
          <w:sz w:val="24"/>
        </w:rPr>
        <w:t>[</w:t>
      </w:r>
      <w:r w:rsidR="00691DC5" w:rsidRPr="007E4D09">
        <w:rPr>
          <w:kern w:val="0"/>
          <w:sz w:val="24"/>
        </w:rPr>
        <w:t>30</w:t>
      </w:r>
      <w:r w:rsidR="0074688C" w:rsidRPr="007E4D09">
        <w:rPr>
          <w:kern w:val="0"/>
          <w:sz w:val="24"/>
        </w:rPr>
        <w:t>%</w:t>
      </w:r>
      <w:r w:rsidR="00330104" w:rsidRPr="007E4D09">
        <w:rPr>
          <w:kern w:val="0"/>
          <w:sz w:val="24"/>
        </w:rPr>
        <w:t>,</w:t>
      </w:r>
      <w:r w:rsidR="00B02B1E" w:rsidRPr="007E4D09">
        <w:rPr>
          <w:kern w:val="0"/>
          <w:sz w:val="24"/>
        </w:rPr>
        <w:t>60</w:t>
      </w:r>
      <w:r w:rsidR="0074688C" w:rsidRPr="007E4D09">
        <w:rPr>
          <w:kern w:val="0"/>
          <w:sz w:val="24"/>
        </w:rPr>
        <w:t>%]</w:t>
      </w:r>
      <w:r w:rsidR="005F73B0" w:rsidRPr="007E4D09">
        <w:rPr>
          <w:kern w:val="0"/>
          <w:sz w:val="24"/>
        </w:rPr>
        <w:t>的区间内；</w:t>
      </w:r>
      <w:r w:rsidR="0074688C" w:rsidRPr="007E4D09">
        <w:rPr>
          <w:kern w:val="0"/>
          <w:sz w:val="24"/>
        </w:rPr>
        <w:t>其中</w:t>
      </w:r>
      <w:r w:rsidR="000F7EED" w:rsidRPr="007E4D09">
        <w:rPr>
          <w:kern w:val="0"/>
          <w:sz w:val="24"/>
        </w:rPr>
        <w:t>[40%</w:t>
      </w:r>
      <w:r w:rsidR="000F7EED" w:rsidRPr="007E4D09">
        <w:rPr>
          <w:kern w:val="0"/>
          <w:sz w:val="24"/>
        </w:rPr>
        <w:t>，</w:t>
      </w:r>
      <w:r w:rsidR="00691DC5" w:rsidRPr="007E4D09">
        <w:rPr>
          <w:kern w:val="0"/>
          <w:sz w:val="24"/>
        </w:rPr>
        <w:t>45%</w:t>
      </w:r>
      <w:r w:rsidR="000F7EED" w:rsidRPr="007E4D09">
        <w:rPr>
          <w:kern w:val="0"/>
          <w:sz w:val="24"/>
        </w:rPr>
        <w:t>]</w:t>
      </w:r>
      <w:r w:rsidR="00691DC5" w:rsidRPr="007E4D09">
        <w:rPr>
          <w:kern w:val="0"/>
          <w:sz w:val="24"/>
        </w:rPr>
        <w:t>和</w:t>
      </w:r>
      <w:r w:rsidR="0074688C" w:rsidRPr="007E4D09">
        <w:rPr>
          <w:kern w:val="0"/>
          <w:sz w:val="24"/>
        </w:rPr>
        <w:t>[</w:t>
      </w:r>
      <w:r w:rsidR="00691DC5" w:rsidRPr="007E4D09">
        <w:rPr>
          <w:kern w:val="0"/>
          <w:sz w:val="24"/>
        </w:rPr>
        <w:t>50</w:t>
      </w:r>
      <w:r w:rsidR="0074688C" w:rsidRPr="007E4D09">
        <w:rPr>
          <w:kern w:val="0"/>
          <w:sz w:val="24"/>
        </w:rPr>
        <w:t>%,</w:t>
      </w:r>
      <w:r w:rsidR="00691DC5" w:rsidRPr="007E4D09">
        <w:rPr>
          <w:kern w:val="0"/>
          <w:sz w:val="24"/>
        </w:rPr>
        <w:t>55</w:t>
      </w:r>
      <w:r w:rsidR="0074688C" w:rsidRPr="007E4D09">
        <w:rPr>
          <w:kern w:val="0"/>
          <w:sz w:val="24"/>
        </w:rPr>
        <w:t>%]</w:t>
      </w:r>
      <w:r w:rsidR="00B02B1E" w:rsidRPr="007E4D09">
        <w:rPr>
          <w:kern w:val="0"/>
          <w:sz w:val="24"/>
        </w:rPr>
        <w:t>附近</w:t>
      </w:r>
      <w:r w:rsidR="001F4952" w:rsidRPr="007E4D09">
        <w:rPr>
          <w:kern w:val="0"/>
          <w:sz w:val="24"/>
        </w:rPr>
        <w:t>区间</w:t>
      </w:r>
      <w:r w:rsidR="00673346" w:rsidRPr="007E4D09">
        <w:rPr>
          <w:kern w:val="0"/>
          <w:sz w:val="24"/>
        </w:rPr>
        <w:t>分布频率</w:t>
      </w:r>
      <w:r w:rsidR="001F4952">
        <w:rPr>
          <w:rFonts w:hint="eastAsia"/>
          <w:kern w:val="0"/>
          <w:sz w:val="24"/>
        </w:rPr>
        <w:t>较高</w:t>
      </w:r>
      <w:r w:rsidR="00673346" w:rsidRPr="007E4D09">
        <w:rPr>
          <w:kern w:val="0"/>
          <w:sz w:val="24"/>
        </w:rPr>
        <w:t>，</w:t>
      </w:r>
      <w:r w:rsidR="005F73B0" w:rsidRPr="007E4D09">
        <w:rPr>
          <w:kern w:val="0"/>
          <w:sz w:val="24"/>
        </w:rPr>
        <w:t>即在驾驶中</w:t>
      </w:r>
      <w:r w:rsidR="001F4952">
        <w:rPr>
          <w:rFonts w:hint="eastAsia"/>
          <w:kern w:val="0"/>
          <w:sz w:val="24"/>
        </w:rPr>
        <w:t>较</w:t>
      </w:r>
      <w:r w:rsidR="005F73B0" w:rsidRPr="007E4D09">
        <w:rPr>
          <w:kern w:val="0"/>
          <w:sz w:val="24"/>
        </w:rPr>
        <w:t>常使用的转速范围；</w:t>
      </w:r>
      <w:r w:rsidR="0074688C" w:rsidRPr="007E4D09">
        <w:rPr>
          <w:kern w:val="0"/>
          <w:sz w:val="24"/>
        </w:rPr>
        <w:t>综上所述，选择</w:t>
      </w:r>
      <w:r w:rsidR="00B02B1E" w:rsidRPr="007E4D09">
        <w:rPr>
          <w:kern w:val="0"/>
          <w:sz w:val="24"/>
        </w:rPr>
        <w:t>[30% ,40%,45%,50%,55%,60%]</w:t>
      </w:r>
      <w:r w:rsidR="0074688C" w:rsidRPr="007E4D09">
        <w:rPr>
          <w:kern w:val="0"/>
          <w:sz w:val="24"/>
        </w:rPr>
        <w:t>作为稳态</w:t>
      </w:r>
      <w:r w:rsidR="001F4952" w:rsidRPr="007E4D09">
        <w:rPr>
          <w:kern w:val="0"/>
          <w:sz w:val="24"/>
        </w:rPr>
        <w:t>工况</w:t>
      </w:r>
      <w:r w:rsidR="001F4952">
        <w:rPr>
          <w:rFonts w:hint="eastAsia"/>
          <w:kern w:val="0"/>
          <w:sz w:val="24"/>
        </w:rPr>
        <w:t>点</w:t>
      </w:r>
      <w:r w:rsidR="0074688C" w:rsidRPr="007E4D09">
        <w:rPr>
          <w:kern w:val="0"/>
          <w:sz w:val="24"/>
        </w:rPr>
        <w:t>转速</w:t>
      </w:r>
      <w:r w:rsidR="00DE3033" w:rsidRPr="007E4D09">
        <w:rPr>
          <w:kern w:val="0"/>
          <w:sz w:val="24"/>
        </w:rPr>
        <w:t>值</w:t>
      </w:r>
      <w:r w:rsidR="0074688C" w:rsidRPr="007E4D09">
        <w:rPr>
          <w:kern w:val="0"/>
          <w:sz w:val="24"/>
        </w:rPr>
        <w:t>：</w:t>
      </w:r>
    </w:p>
    <w:p w14:paraId="21937EA0" w14:textId="77777777" w:rsidR="004E4C74" w:rsidRPr="007E4D09" w:rsidRDefault="004E4C74" w:rsidP="004E4C74">
      <w:pPr>
        <w:spacing w:line="360" w:lineRule="auto"/>
        <w:ind w:firstLineChars="200" w:firstLine="480"/>
        <w:rPr>
          <w:kern w:val="0"/>
          <w:sz w:val="24"/>
        </w:rPr>
      </w:pPr>
      <w:r w:rsidRPr="007E4D09">
        <w:rPr>
          <w:kern w:val="0"/>
          <w:sz w:val="24"/>
        </w:rPr>
        <w:t>2)</w:t>
      </w:r>
      <w:r w:rsidR="007A451C" w:rsidRPr="007E4D09">
        <w:rPr>
          <w:kern w:val="0"/>
          <w:sz w:val="24"/>
        </w:rPr>
        <w:t xml:space="preserve"> </w:t>
      </w:r>
      <w:r w:rsidR="007A451C" w:rsidRPr="007E4D09">
        <w:rPr>
          <w:kern w:val="0"/>
          <w:sz w:val="24"/>
        </w:rPr>
        <w:t>稳态</w:t>
      </w:r>
      <w:r w:rsidRPr="007E4D09">
        <w:rPr>
          <w:kern w:val="0"/>
          <w:sz w:val="24"/>
        </w:rPr>
        <w:t>工况</w:t>
      </w:r>
      <w:r w:rsidR="007A451C" w:rsidRPr="007E4D09">
        <w:rPr>
          <w:kern w:val="0"/>
          <w:sz w:val="24"/>
        </w:rPr>
        <w:t>点组合确定</w:t>
      </w:r>
    </w:p>
    <w:p w14:paraId="54012F69" w14:textId="77777777" w:rsidR="001F4952" w:rsidRDefault="00B02B1E" w:rsidP="00E64CD5">
      <w:pPr>
        <w:spacing w:line="360" w:lineRule="auto"/>
        <w:ind w:firstLineChars="200" w:firstLine="480"/>
        <w:rPr>
          <w:kern w:val="0"/>
          <w:sz w:val="24"/>
        </w:rPr>
      </w:pPr>
      <w:r w:rsidRPr="007E4D09">
        <w:rPr>
          <w:kern w:val="0"/>
          <w:sz w:val="24"/>
        </w:rPr>
        <w:t>分析</w:t>
      </w:r>
      <w:r w:rsidR="00DE3033" w:rsidRPr="007E4D09">
        <w:rPr>
          <w:kern w:val="0"/>
          <w:sz w:val="24"/>
        </w:rPr>
        <w:t>这些转速值附近区间的</w:t>
      </w:r>
      <w:r w:rsidRPr="007E4D09">
        <w:rPr>
          <w:kern w:val="0"/>
          <w:sz w:val="24"/>
        </w:rPr>
        <w:t>转速</w:t>
      </w:r>
      <w:r w:rsidRPr="007E4D09">
        <w:rPr>
          <w:kern w:val="0"/>
          <w:sz w:val="24"/>
        </w:rPr>
        <w:t>-</w:t>
      </w:r>
      <w:r w:rsidRPr="007E4D09">
        <w:rPr>
          <w:kern w:val="0"/>
          <w:sz w:val="24"/>
        </w:rPr>
        <w:t>负荷联合分布情况，选择</w:t>
      </w:r>
      <w:r w:rsidRPr="007E4D09">
        <w:rPr>
          <w:kern w:val="0"/>
          <w:sz w:val="24"/>
        </w:rPr>
        <w:t>10</w:t>
      </w:r>
      <w:r w:rsidRPr="007E4D09">
        <w:rPr>
          <w:kern w:val="0"/>
          <w:sz w:val="24"/>
        </w:rPr>
        <w:t>个</w:t>
      </w:r>
      <w:r w:rsidR="001F4952">
        <w:rPr>
          <w:rFonts w:hint="eastAsia"/>
          <w:kern w:val="0"/>
          <w:sz w:val="24"/>
        </w:rPr>
        <w:t>附近</w:t>
      </w:r>
      <w:r w:rsidRPr="007E4D09">
        <w:rPr>
          <w:kern w:val="0"/>
          <w:sz w:val="24"/>
        </w:rPr>
        <w:t>分布</w:t>
      </w:r>
      <w:r w:rsidR="001F4952">
        <w:rPr>
          <w:rFonts w:hint="eastAsia"/>
          <w:kern w:val="0"/>
          <w:sz w:val="24"/>
        </w:rPr>
        <w:t>频率</w:t>
      </w:r>
      <w:r w:rsidRPr="007E4D09">
        <w:rPr>
          <w:kern w:val="0"/>
          <w:sz w:val="24"/>
        </w:rPr>
        <w:t>高的组合</w:t>
      </w:r>
      <w:r w:rsidR="001F4952">
        <w:rPr>
          <w:rFonts w:hint="eastAsia"/>
          <w:kern w:val="0"/>
          <w:sz w:val="24"/>
        </w:rPr>
        <w:t>，</w:t>
      </w:r>
      <w:r w:rsidR="008613E7" w:rsidRPr="007E4D09">
        <w:rPr>
          <w:kern w:val="0"/>
          <w:sz w:val="24"/>
        </w:rPr>
        <w:t>作为稳态</w:t>
      </w:r>
      <w:r w:rsidR="00DE3033" w:rsidRPr="007E4D09">
        <w:rPr>
          <w:kern w:val="0"/>
          <w:sz w:val="24"/>
        </w:rPr>
        <w:t>试验</w:t>
      </w:r>
      <w:r w:rsidR="008613E7" w:rsidRPr="007E4D09">
        <w:rPr>
          <w:kern w:val="0"/>
          <w:sz w:val="24"/>
        </w:rPr>
        <w:t>工况点</w:t>
      </w:r>
      <w:r w:rsidR="00673346" w:rsidRPr="007E4D09">
        <w:rPr>
          <w:kern w:val="0"/>
          <w:sz w:val="24"/>
        </w:rPr>
        <w:t>；</w:t>
      </w:r>
      <w:r w:rsidRPr="007E4D09">
        <w:rPr>
          <w:kern w:val="0"/>
          <w:sz w:val="24"/>
        </w:rPr>
        <w:t>此外</w:t>
      </w:r>
      <w:r w:rsidR="00C10943" w:rsidRPr="007E4D09">
        <w:rPr>
          <w:kern w:val="0"/>
          <w:sz w:val="24"/>
        </w:rPr>
        <w:t>以</w:t>
      </w:r>
      <w:r w:rsidR="00C10943" w:rsidRPr="007E4D09">
        <w:rPr>
          <w:kern w:val="0"/>
          <w:sz w:val="24"/>
        </w:rPr>
        <w:t>50%</w:t>
      </w:r>
      <w:r w:rsidR="00C10943" w:rsidRPr="007E4D09">
        <w:rPr>
          <w:kern w:val="0"/>
          <w:sz w:val="24"/>
        </w:rPr>
        <w:t>发动机转速为基点，添加全负荷工况点</w:t>
      </w:r>
      <w:r w:rsidRPr="007E4D09">
        <w:rPr>
          <w:kern w:val="0"/>
          <w:sz w:val="24"/>
        </w:rPr>
        <w:t>；</w:t>
      </w:r>
      <w:r w:rsidR="00C10943" w:rsidRPr="007E4D09">
        <w:rPr>
          <w:kern w:val="0"/>
          <w:sz w:val="24"/>
        </w:rPr>
        <w:t>以</w:t>
      </w:r>
      <w:r w:rsidR="00C10943" w:rsidRPr="007E4D09">
        <w:rPr>
          <w:kern w:val="0"/>
          <w:sz w:val="24"/>
        </w:rPr>
        <w:t>0%</w:t>
      </w:r>
      <w:r w:rsidR="00C10943" w:rsidRPr="007E4D09">
        <w:rPr>
          <w:kern w:val="0"/>
          <w:sz w:val="24"/>
        </w:rPr>
        <w:t>发动机转速为基点，添加怠速工况点</w:t>
      </w:r>
      <w:r w:rsidR="00673346" w:rsidRPr="007E4D09">
        <w:rPr>
          <w:kern w:val="0"/>
          <w:sz w:val="24"/>
        </w:rPr>
        <w:t>；</w:t>
      </w:r>
      <w:r w:rsidRPr="007E4D09">
        <w:rPr>
          <w:kern w:val="0"/>
          <w:sz w:val="24"/>
        </w:rPr>
        <w:t>添加</w:t>
      </w:r>
      <w:r w:rsidRPr="007E4D09">
        <w:rPr>
          <w:kern w:val="0"/>
          <w:sz w:val="24"/>
        </w:rPr>
        <w:t>Motoring</w:t>
      </w:r>
      <w:r w:rsidRPr="007E4D09">
        <w:rPr>
          <w:kern w:val="0"/>
          <w:sz w:val="24"/>
        </w:rPr>
        <w:t>工况点</w:t>
      </w:r>
      <w:r w:rsidR="001F4952">
        <w:rPr>
          <w:rFonts w:hint="eastAsia"/>
          <w:kern w:val="0"/>
          <w:sz w:val="24"/>
        </w:rPr>
        <w:t>。</w:t>
      </w:r>
    </w:p>
    <w:p w14:paraId="1481A04E" w14:textId="6714766C" w:rsidR="00E64CD5" w:rsidRPr="007E4D09" w:rsidRDefault="001F4952" w:rsidP="00E64CD5">
      <w:pPr>
        <w:spacing w:line="360" w:lineRule="auto"/>
        <w:ind w:firstLineChars="200" w:firstLine="480"/>
        <w:rPr>
          <w:kern w:val="0"/>
          <w:sz w:val="24"/>
        </w:rPr>
      </w:pPr>
      <w:r>
        <w:rPr>
          <w:rFonts w:hint="eastAsia"/>
          <w:kern w:val="0"/>
          <w:sz w:val="24"/>
        </w:rPr>
        <w:t>最终</w:t>
      </w:r>
      <w:r w:rsidR="00C10943" w:rsidRPr="007E4D09">
        <w:rPr>
          <w:kern w:val="0"/>
          <w:sz w:val="24"/>
        </w:rPr>
        <w:t>生成发动机稳态</w:t>
      </w:r>
      <w:r w:rsidR="00673346" w:rsidRPr="007E4D09">
        <w:rPr>
          <w:kern w:val="0"/>
          <w:sz w:val="24"/>
        </w:rPr>
        <w:t>试验</w:t>
      </w:r>
      <w:r w:rsidR="006770CB" w:rsidRPr="007E4D09">
        <w:rPr>
          <w:kern w:val="0"/>
          <w:sz w:val="24"/>
        </w:rPr>
        <w:t>工况</w:t>
      </w:r>
      <w:r w:rsidR="00615B18" w:rsidRPr="007E4D09">
        <w:rPr>
          <w:kern w:val="0"/>
          <w:sz w:val="24"/>
        </w:rPr>
        <w:t>，</w:t>
      </w:r>
      <w:r w:rsidR="00E64CD5" w:rsidRPr="007E4D09">
        <w:rPr>
          <w:kern w:val="0"/>
          <w:sz w:val="24"/>
        </w:rPr>
        <w:t>包含</w:t>
      </w:r>
      <w:r w:rsidR="00E64CD5" w:rsidRPr="007E4D09">
        <w:rPr>
          <w:kern w:val="0"/>
          <w:sz w:val="24"/>
        </w:rPr>
        <w:t>13</w:t>
      </w:r>
      <w:r w:rsidR="00E64CD5" w:rsidRPr="007E4D09">
        <w:rPr>
          <w:kern w:val="0"/>
          <w:sz w:val="24"/>
        </w:rPr>
        <w:t>个归一化转速系数和负荷百分数工况</w:t>
      </w:r>
      <w:r w:rsidR="00E64CD5">
        <w:rPr>
          <w:rFonts w:hint="eastAsia"/>
          <w:kern w:val="0"/>
          <w:sz w:val="24"/>
        </w:rPr>
        <w:t>。</w:t>
      </w:r>
    </w:p>
    <w:p w14:paraId="2D689C11" w14:textId="1FAFC890" w:rsidR="004E4C74" w:rsidRPr="007E4D09" w:rsidRDefault="004E4C74" w:rsidP="004E4C74">
      <w:pPr>
        <w:spacing w:line="360" w:lineRule="auto"/>
        <w:ind w:firstLineChars="200" w:firstLine="480"/>
        <w:rPr>
          <w:kern w:val="0"/>
          <w:sz w:val="24"/>
        </w:rPr>
      </w:pPr>
      <w:r w:rsidRPr="007E4D09">
        <w:rPr>
          <w:kern w:val="0"/>
          <w:sz w:val="24"/>
        </w:rPr>
        <w:t>3)</w:t>
      </w:r>
      <w:r w:rsidR="007A451C" w:rsidRPr="007E4D09">
        <w:rPr>
          <w:kern w:val="0"/>
          <w:sz w:val="24"/>
        </w:rPr>
        <w:t xml:space="preserve"> </w:t>
      </w:r>
      <w:r w:rsidR="00A44674" w:rsidRPr="007E4D09">
        <w:rPr>
          <w:kern w:val="0"/>
          <w:sz w:val="24"/>
        </w:rPr>
        <w:t>工况</w:t>
      </w:r>
      <w:r w:rsidR="00E513A3">
        <w:rPr>
          <w:rFonts w:hint="eastAsia"/>
          <w:kern w:val="0"/>
          <w:sz w:val="24"/>
        </w:rPr>
        <w:t>时间</w:t>
      </w:r>
      <w:r w:rsidR="00A44674" w:rsidRPr="007E4D09">
        <w:rPr>
          <w:kern w:val="0"/>
          <w:sz w:val="24"/>
        </w:rPr>
        <w:t>确定</w:t>
      </w:r>
    </w:p>
    <w:p w14:paraId="2137F4CC" w14:textId="5ECE18C3" w:rsidR="0074688C" w:rsidRDefault="00C10943" w:rsidP="004E4C74">
      <w:pPr>
        <w:spacing w:line="360" w:lineRule="auto"/>
        <w:ind w:firstLineChars="200" w:firstLine="480"/>
        <w:rPr>
          <w:kern w:val="0"/>
          <w:sz w:val="24"/>
        </w:rPr>
      </w:pPr>
      <w:r w:rsidRPr="007E4D09">
        <w:rPr>
          <w:kern w:val="0"/>
          <w:sz w:val="24"/>
        </w:rPr>
        <w:t>在进行试验时，</w:t>
      </w:r>
      <w:r w:rsidR="00E64CD5" w:rsidRPr="00E64CD5">
        <w:rPr>
          <w:rFonts w:hint="eastAsia"/>
          <w:kern w:val="0"/>
          <w:sz w:val="24"/>
        </w:rPr>
        <w:t>根据每台发动机的瞬态性能曲线将百分值转化成实际值</w:t>
      </w:r>
      <w:r w:rsidR="00E64CD5">
        <w:rPr>
          <w:rFonts w:hint="eastAsia"/>
          <w:kern w:val="0"/>
          <w:sz w:val="24"/>
        </w:rPr>
        <w:t>，</w:t>
      </w:r>
      <w:r w:rsidR="00E513A3" w:rsidRPr="00E513A3">
        <w:rPr>
          <w:rFonts w:hint="eastAsia"/>
          <w:kern w:val="0"/>
          <w:sz w:val="24"/>
        </w:rPr>
        <w:t>发动机按每工况规定的时间运行，在</w:t>
      </w:r>
      <w:r w:rsidR="00E513A3" w:rsidRPr="00E513A3">
        <w:rPr>
          <w:rFonts w:hint="eastAsia"/>
          <w:kern w:val="0"/>
          <w:sz w:val="24"/>
        </w:rPr>
        <w:t>20</w:t>
      </w:r>
      <w:r w:rsidR="00E513A3" w:rsidRPr="00E513A3">
        <w:rPr>
          <w:rFonts w:hint="eastAsia"/>
          <w:kern w:val="0"/>
          <w:sz w:val="24"/>
        </w:rPr>
        <w:t>±</w:t>
      </w:r>
      <w:r w:rsidR="00E513A3" w:rsidRPr="00E513A3">
        <w:rPr>
          <w:rFonts w:hint="eastAsia"/>
          <w:kern w:val="0"/>
          <w:sz w:val="24"/>
        </w:rPr>
        <w:t>1</w:t>
      </w:r>
      <w:r w:rsidR="00E513A3" w:rsidRPr="00E513A3">
        <w:rPr>
          <w:rFonts w:hint="eastAsia"/>
          <w:kern w:val="0"/>
          <w:sz w:val="24"/>
        </w:rPr>
        <w:t>秒内以线性速度完成发动机转速和负荷转换。</w:t>
      </w:r>
      <w:r w:rsidR="00636107" w:rsidRPr="007E4D09">
        <w:rPr>
          <w:kern w:val="0"/>
          <w:sz w:val="24"/>
        </w:rPr>
        <w:t>确定</w:t>
      </w:r>
      <w:r w:rsidR="00E513A3">
        <w:rPr>
          <w:rFonts w:hint="eastAsia"/>
          <w:kern w:val="0"/>
          <w:sz w:val="24"/>
        </w:rPr>
        <w:t>每</w:t>
      </w:r>
      <w:r w:rsidR="0074688C" w:rsidRPr="007E4D09">
        <w:rPr>
          <w:kern w:val="0"/>
          <w:sz w:val="24"/>
        </w:rPr>
        <w:t>工况</w:t>
      </w:r>
      <w:r w:rsidR="00E513A3">
        <w:rPr>
          <w:rFonts w:hint="eastAsia"/>
          <w:kern w:val="0"/>
          <w:sz w:val="24"/>
        </w:rPr>
        <w:t>运行时间</w:t>
      </w:r>
      <w:r w:rsidR="00636107" w:rsidRPr="007E4D09">
        <w:rPr>
          <w:kern w:val="0"/>
          <w:sz w:val="24"/>
        </w:rPr>
        <w:t>的</w:t>
      </w:r>
      <w:r w:rsidR="0074688C" w:rsidRPr="007E4D09">
        <w:rPr>
          <w:kern w:val="0"/>
          <w:sz w:val="24"/>
        </w:rPr>
        <w:t>具体方法如下</w:t>
      </w:r>
      <w:r w:rsidR="004E4C74" w:rsidRPr="007E4D09">
        <w:rPr>
          <w:kern w:val="0"/>
          <w:sz w:val="24"/>
        </w:rPr>
        <w:t>：</w:t>
      </w:r>
    </w:p>
    <w:p w14:paraId="7D2F3B07" w14:textId="612AAF98" w:rsidR="00E513A3" w:rsidRPr="00E513A3" w:rsidRDefault="00E513A3" w:rsidP="00E513A3">
      <w:pPr>
        <w:pStyle w:val="af8"/>
        <w:numPr>
          <w:ilvl w:val="0"/>
          <w:numId w:val="20"/>
        </w:numPr>
        <w:spacing w:line="360" w:lineRule="auto"/>
        <w:ind w:firstLineChars="0"/>
        <w:rPr>
          <w:kern w:val="0"/>
          <w:sz w:val="24"/>
        </w:rPr>
      </w:pPr>
      <w:r w:rsidRPr="007E4D09">
        <w:rPr>
          <w:kern w:val="0"/>
          <w:sz w:val="24"/>
        </w:rPr>
        <w:t>根据</w:t>
      </w:r>
      <w:r w:rsidRPr="007E4D09">
        <w:rPr>
          <w:kern w:val="0"/>
          <w:sz w:val="24"/>
        </w:rPr>
        <w:t>CHTC-HT</w:t>
      </w:r>
      <w:r w:rsidRPr="007E4D09">
        <w:rPr>
          <w:kern w:val="0"/>
          <w:sz w:val="24"/>
        </w:rPr>
        <w:t>工况的</w:t>
      </w:r>
      <w:proofErr w:type="gramStart"/>
      <w:r w:rsidRPr="007E4D09">
        <w:rPr>
          <w:kern w:val="0"/>
          <w:sz w:val="24"/>
        </w:rPr>
        <w:t>怠</w:t>
      </w:r>
      <w:proofErr w:type="gramEnd"/>
      <w:r w:rsidRPr="007E4D09">
        <w:rPr>
          <w:kern w:val="0"/>
          <w:sz w:val="24"/>
        </w:rPr>
        <w:t>速</w:t>
      </w:r>
      <w:r>
        <w:rPr>
          <w:rFonts w:hint="eastAsia"/>
          <w:kern w:val="0"/>
          <w:sz w:val="24"/>
        </w:rPr>
        <w:t>时间</w:t>
      </w:r>
      <w:r w:rsidRPr="007E4D09">
        <w:rPr>
          <w:kern w:val="0"/>
          <w:sz w:val="24"/>
        </w:rPr>
        <w:t>比例确定怠速工况点的权重</w:t>
      </w:r>
      <w:r w:rsidRPr="007E4D09">
        <w:rPr>
          <w:i/>
          <w:kern w:val="0"/>
          <w:sz w:val="24"/>
        </w:rPr>
        <w:t>WF</w:t>
      </w:r>
      <w:r>
        <w:rPr>
          <w:i/>
          <w:kern w:val="0"/>
          <w:sz w:val="24"/>
          <w:vertAlign w:val="subscript"/>
        </w:rPr>
        <w:t>1</w:t>
      </w:r>
      <w:r w:rsidRPr="007E4D09">
        <w:rPr>
          <w:i/>
          <w:kern w:val="0"/>
          <w:sz w:val="24"/>
        </w:rPr>
        <w:t>(%)</w:t>
      </w:r>
      <w:r w:rsidRPr="007E4D09">
        <w:rPr>
          <w:kern w:val="0"/>
          <w:sz w:val="24"/>
        </w:rPr>
        <w:t>。</w:t>
      </w:r>
    </w:p>
    <w:p w14:paraId="7AB6E78F" w14:textId="30238C84" w:rsidR="008C4B5E" w:rsidRPr="007E4D09" w:rsidRDefault="00615B18" w:rsidP="00636107">
      <w:pPr>
        <w:pStyle w:val="af8"/>
        <w:numPr>
          <w:ilvl w:val="0"/>
          <w:numId w:val="20"/>
        </w:numPr>
        <w:spacing w:line="360" w:lineRule="auto"/>
        <w:ind w:firstLineChars="0"/>
        <w:rPr>
          <w:kern w:val="0"/>
          <w:sz w:val="24"/>
        </w:rPr>
      </w:pPr>
      <w:r w:rsidRPr="007E4D09">
        <w:rPr>
          <w:kern w:val="0"/>
          <w:sz w:val="24"/>
        </w:rPr>
        <w:t>根据</w:t>
      </w:r>
      <w:r w:rsidR="00976F15" w:rsidRPr="007E4D09">
        <w:rPr>
          <w:kern w:val="0"/>
          <w:sz w:val="24"/>
        </w:rPr>
        <w:t>发动机</w:t>
      </w:r>
      <w:r w:rsidRPr="007E4D09">
        <w:rPr>
          <w:kern w:val="0"/>
          <w:sz w:val="24"/>
        </w:rPr>
        <w:t>瞬态工况的时间比例分析确定</w:t>
      </w:r>
      <w:r w:rsidRPr="007E4D09">
        <w:rPr>
          <w:kern w:val="0"/>
          <w:sz w:val="24"/>
        </w:rPr>
        <w:t>Motoring</w:t>
      </w:r>
      <w:r w:rsidRPr="007E4D09">
        <w:rPr>
          <w:kern w:val="0"/>
          <w:sz w:val="24"/>
        </w:rPr>
        <w:t>工况点的权重</w:t>
      </w:r>
      <w:r w:rsidR="004E4C74" w:rsidRPr="007E4D09">
        <w:rPr>
          <w:i/>
          <w:kern w:val="0"/>
          <w:sz w:val="24"/>
        </w:rPr>
        <w:t>WF</w:t>
      </w:r>
      <w:r w:rsidR="00E513A3">
        <w:rPr>
          <w:i/>
          <w:kern w:val="0"/>
          <w:sz w:val="24"/>
          <w:vertAlign w:val="subscript"/>
        </w:rPr>
        <w:t>13</w:t>
      </w:r>
      <w:r w:rsidRPr="007E4D09">
        <w:rPr>
          <w:i/>
          <w:kern w:val="0"/>
          <w:sz w:val="24"/>
        </w:rPr>
        <w:t>(%)</w:t>
      </w:r>
      <w:r w:rsidR="004E4C74" w:rsidRPr="007E4D09">
        <w:rPr>
          <w:kern w:val="0"/>
          <w:sz w:val="24"/>
        </w:rPr>
        <w:t>。</w:t>
      </w:r>
    </w:p>
    <w:p w14:paraId="4D6286AC" w14:textId="0610DC13" w:rsidR="004E4C74" w:rsidRDefault="00C10943" w:rsidP="00636107">
      <w:pPr>
        <w:pStyle w:val="af8"/>
        <w:numPr>
          <w:ilvl w:val="0"/>
          <w:numId w:val="20"/>
        </w:numPr>
        <w:spacing w:line="360" w:lineRule="auto"/>
        <w:ind w:firstLineChars="0"/>
        <w:rPr>
          <w:kern w:val="0"/>
          <w:sz w:val="24"/>
        </w:rPr>
      </w:pPr>
      <w:r w:rsidRPr="007E4D09">
        <w:rPr>
          <w:kern w:val="0"/>
          <w:sz w:val="24"/>
        </w:rPr>
        <w:t>根据瞬态</w:t>
      </w:r>
      <w:r w:rsidR="00E513A3">
        <w:rPr>
          <w:rFonts w:hint="eastAsia"/>
          <w:kern w:val="0"/>
          <w:sz w:val="24"/>
        </w:rPr>
        <w:t>试验</w:t>
      </w:r>
      <w:r w:rsidRPr="007E4D09">
        <w:rPr>
          <w:kern w:val="0"/>
          <w:sz w:val="24"/>
        </w:rPr>
        <w:t>工况曲线</w:t>
      </w:r>
      <w:r w:rsidR="008613E7" w:rsidRPr="007E4D09">
        <w:rPr>
          <w:kern w:val="0"/>
          <w:sz w:val="24"/>
        </w:rPr>
        <w:t>1800</w:t>
      </w:r>
      <w:r w:rsidR="008613E7" w:rsidRPr="007E4D09">
        <w:rPr>
          <w:kern w:val="0"/>
          <w:sz w:val="24"/>
        </w:rPr>
        <w:t>个工况点的分布情况</w:t>
      </w:r>
      <w:r w:rsidR="00A32584" w:rsidRPr="007E4D09">
        <w:rPr>
          <w:kern w:val="0"/>
          <w:sz w:val="24"/>
        </w:rPr>
        <w:t>确定另外</w:t>
      </w:r>
      <w:r w:rsidR="00A32584" w:rsidRPr="007E4D09">
        <w:rPr>
          <w:kern w:val="0"/>
          <w:sz w:val="24"/>
        </w:rPr>
        <w:t>11</w:t>
      </w:r>
      <w:r w:rsidR="00A32584" w:rsidRPr="007E4D09">
        <w:rPr>
          <w:kern w:val="0"/>
          <w:sz w:val="24"/>
        </w:rPr>
        <w:t>个稳态工况点对应的权重：</w:t>
      </w:r>
      <w:r w:rsidR="00615B18" w:rsidRPr="007E4D09">
        <w:rPr>
          <w:kern w:val="0"/>
          <w:sz w:val="24"/>
        </w:rPr>
        <w:t>分别以稳态工况点</w:t>
      </w:r>
      <w:r w:rsidR="00615B18" w:rsidRPr="007E4D09">
        <w:rPr>
          <w:i/>
          <w:iCs/>
          <w:kern w:val="0"/>
          <w:sz w:val="24"/>
        </w:rPr>
        <w:t>(</w:t>
      </w:r>
      <w:proofErr w:type="spellStart"/>
      <w:r w:rsidR="00615B18" w:rsidRPr="007E4D09">
        <w:rPr>
          <w:i/>
          <w:iCs/>
          <w:kern w:val="0"/>
          <w:sz w:val="24"/>
        </w:rPr>
        <w:t>i</w:t>
      </w:r>
      <w:proofErr w:type="spellEnd"/>
      <w:r w:rsidR="00615B18" w:rsidRPr="007E4D09">
        <w:rPr>
          <w:i/>
          <w:iCs/>
          <w:kern w:val="0"/>
          <w:sz w:val="24"/>
        </w:rPr>
        <w:t>)</w:t>
      </w:r>
      <w:r w:rsidR="00615B18" w:rsidRPr="007E4D09">
        <w:rPr>
          <w:kern w:val="0"/>
          <w:sz w:val="24"/>
        </w:rPr>
        <w:t>为中心进行聚类分析，统计各类包含的瞬态工况点数量，计算每个工况点对应的权重</w:t>
      </w:r>
      <w:proofErr w:type="spellStart"/>
      <w:r w:rsidR="00615B18" w:rsidRPr="007E4D09">
        <w:rPr>
          <w:i/>
          <w:iCs/>
          <w:kern w:val="0"/>
          <w:sz w:val="24"/>
        </w:rPr>
        <w:t>WF</w:t>
      </w:r>
      <w:r w:rsidR="00615B18" w:rsidRPr="007E4D09">
        <w:rPr>
          <w:i/>
          <w:iCs/>
          <w:kern w:val="0"/>
          <w:sz w:val="24"/>
          <w:vertAlign w:val="subscript"/>
        </w:rPr>
        <w:t>i</w:t>
      </w:r>
      <w:proofErr w:type="spellEnd"/>
      <w:r w:rsidR="00615B18" w:rsidRPr="007E4D09">
        <w:rPr>
          <w:i/>
          <w:iCs/>
          <w:kern w:val="0"/>
          <w:sz w:val="24"/>
        </w:rPr>
        <w:t>(%)</w:t>
      </w:r>
      <w:r w:rsidR="00615B18" w:rsidRPr="007E4D09">
        <w:rPr>
          <w:kern w:val="0"/>
          <w:sz w:val="24"/>
        </w:rPr>
        <w:t>。</w:t>
      </w:r>
      <w:r w:rsidR="00A32584" w:rsidRPr="007E4D09">
        <w:rPr>
          <w:kern w:val="0"/>
          <w:sz w:val="24"/>
        </w:rPr>
        <w:t>，</w:t>
      </w:r>
      <w:r w:rsidR="004E4C74" w:rsidRPr="007E4D09">
        <w:rPr>
          <w:kern w:val="0"/>
          <w:sz w:val="24"/>
        </w:rPr>
        <w:t>如式</w:t>
      </w:r>
      <w:r w:rsidR="00720D27" w:rsidRPr="007E4D09">
        <w:rPr>
          <w:kern w:val="0"/>
          <w:sz w:val="24"/>
        </w:rPr>
        <w:t>5</w:t>
      </w:r>
      <w:r w:rsidR="004E4C74" w:rsidRPr="007E4D09">
        <w:rPr>
          <w:kern w:val="0"/>
          <w:sz w:val="24"/>
        </w:rPr>
        <w:t>所示：</w:t>
      </w:r>
    </w:p>
    <w:p w14:paraId="57D565ED" w14:textId="2422D166" w:rsidR="008613E7" w:rsidRDefault="008613E7" w:rsidP="008613E7">
      <w:pPr>
        <w:pStyle w:val="af8"/>
        <w:ind w:left="840" w:firstLineChars="0" w:firstLine="0"/>
        <w:rPr>
          <w:i/>
          <w:iCs/>
          <w:sz w:val="24"/>
          <w:szCs w:val="28"/>
        </w:rPr>
      </w:pPr>
      <w:proofErr w:type="spellStart"/>
      <w:r w:rsidRPr="007E4D09">
        <w:rPr>
          <w:i/>
          <w:sz w:val="24"/>
          <w:szCs w:val="28"/>
        </w:rPr>
        <w:t>WF</w:t>
      </w:r>
      <w:r w:rsidRPr="007E4D09">
        <w:rPr>
          <w:i/>
          <w:sz w:val="24"/>
          <w:szCs w:val="28"/>
          <w:vertAlign w:val="subscript"/>
        </w:rPr>
        <w:t>i</w:t>
      </w:r>
      <w:proofErr w:type="spellEnd"/>
      <w:r w:rsidRPr="007E4D09">
        <w:rPr>
          <w:sz w:val="24"/>
          <w:szCs w:val="28"/>
        </w:rPr>
        <w:t xml:space="preserve"> =(</w:t>
      </w:r>
      <w:r w:rsidR="00615B18" w:rsidRPr="007E4D09">
        <w:rPr>
          <w:sz w:val="24"/>
          <w:szCs w:val="28"/>
        </w:rPr>
        <w:t>第</w:t>
      </w:r>
      <w:proofErr w:type="spellStart"/>
      <w:r w:rsidR="00615B18" w:rsidRPr="007E4D09">
        <w:rPr>
          <w:i/>
          <w:iCs/>
          <w:sz w:val="24"/>
          <w:szCs w:val="28"/>
        </w:rPr>
        <w:t>i</w:t>
      </w:r>
      <w:proofErr w:type="spellEnd"/>
      <w:r w:rsidR="00615B18" w:rsidRPr="007E4D09">
        <w:rPr>
          <w:sz w:val="24"/>
          <w:szCs w:val="28"/>
        </w:rPr>
        <w:t>类包含的工况点数量</w:t>
      </w:r>
      <w:r w:rsidR="00615B18" w:rsidRPr="007E4D09">
        <w:rPr>
          <w:sz w:val="24"/>
          <w:szCs w:val="28"/>
        </w:rPr>
        <w:t>/</w:t>
      </w:r>
      <w:r w:rsidR="00615B18" w:rsidRPr="007E4D09">
        <w:rPr>
          <w:sz w:val="24"/>
          <w:szCs w:val="28"/>
        </w:rPr>
        <w:t>所有类中工况点总和</w:t>
      </w:r>
      <w:r w:rsidR="00615B18" w:rsidRPr="007E4D09">
        <w:rPr>
          <w:sz w:val="24"/>
          <w:szCs w:val="28"/>
        </w:rPr>
        <w:t> </w:t>
      </w:r>
      <w:r w:rsidRPr="007E4D09">
        <w:rPr>
          <w:sz w:val="24"/>
          <w:szCs w:val="28"/>
        </w:rPr>
        <w:t>)*</w:t>
      </w:r>
      <w:r w:rsidRPr="007E4D09">
        <w:rPr>
          <w:i/>
          <w:iCs/>
          <w:sz w:val="24"/>
          <w:szCs w:val="28"/>
        </w:rPr>
        <w:t>(1-</w:t>
      </w:r>
      <w:r w:rsidR="00615B18" w:rsidRPr="007E4D09">
        <w:rPr>
          <w:rFonts w:eastAsia="微软雅黑"/>
          <w:i/>
          <w:iCs/>
          <w:color w:val="000000"/>
          <w:kern w:val="24"/>
          <w:sz w:val="24"/>
        </w:rPr>
        <w:t xml:space="preserve"> WF</w:t>
      </w:r>
      <w:r w:rsidR="00615B18" w:rsidRPr="007E4D09">
        <w:rPr>
          <w:rFonts w:eastAsia="微软雅黑"/>
          <w:i/>
          <w:iCs/>
          <w:color w:val="000000"/>
          <w:kern w:val="24"/>
          <w:position w:val="-9"/>
          <w:sz w:val="24"/>
          <w:vertAlign w:val="subscript"/>
        </w:rPr>
        <w:t>1</w:t>
      </w:r>
      <w:r w:rsidR="00615B18" w:rsidRPr="007E4D09">
        <w:rPr>
          <w:rFonts w:eastAsia="微软雅黑"/>
          <w:i/>
          <w:iCs/>
          <w:color w:val="000000"/>
          <w:kern w:val="24"/>
          <w:sz w:val="24"/>
        </w:rPr>
        <w:t>- WF</w:t>
      </w:r>
      <w:r w:rsidR="00E513A3">
        <w:rPr>
          <w:rFonts w:eastAsia="微软雅黑"/>
          <w:i/>
          <w:iCs/>
          <w:color w:val="000000"/>
          <w:kern w:val="24"/>
          <w:position w:val="-9"/>
          <w:sz w:val="24"/>
          <w:vertAlign w:val="subscript"/>
        </w:rPr>
        <w:t>13</w:t>
      </w:r>
      <w:r w:rsidRPr="007E4D09">
        <w:rPr>
          <w:i/>
          <w:iCs/>
          <w:sz w:val="24"/>
        </w:rPr>
        <w:t>)</w:t>
      </w:r>
      <w:r w:rsidRPr="007E4D09">
        <w:rPr>
          <w:i/>
          <w:iCs/>
          <w:sz w:val="24"/>
          <w:szCs w:val="28"/>
        </w:rPr>
        <w:t>(%)</w:t>
      </w:r>
    </w:p>
    <w:p w14:paraId="11ABE7C0" w14:textId="7786AE2D" w:rsidR="00E513A3" w:rsidRPr="00E513A3" w:rsidRDefault="00E513A3" w:rsidP="00E513A3">
      <w:pPr>
        <w:pStyle w:val="ab"/>
        <w:spacing w:before="0" w:beforeAutospacing="0" w:after="0" w:afterAutospacing="0" w:line="360" w:lineRule="auto"/>
        <w:ind w:firstLine="560"/>
        <w:jc w:val="right"/>
        <w:rPr>
          <w:rFonts w:ascii="Times New Roman" w:eastAsiaTheme="minorEastAsia" w:hAnsi="Times New Roman" w:cs="Times New Roman"/>
          <w:sz w:val="21"/>
          <w:szCs w:val="21"/>
        </w:rPr>
      </w:pPr>
      <w:bookmarkStart w:id="9" w:name="_GoBack"/>
      <w:bookmarkEnd w:id="9"/>
      <w:r w:rsidRPr="00E513A3">
        <w:rPr>
          <w:rFonts w:ascii="Times New Roman" w:eastAsiaTheme="minorEastAsia" w:hAnsi="Times New Roman" w:cs="Times New Roman"/>
          <w:color w:val="000000" w:themeColor="text1"/>
          <w:kern w:val="24"/>
          <w:sz w:val="22"/>
          <w:szCs w:val="22"/>
        </w:rPr>
        <w:t>其中，</w:t>
      </w:r>
      <w:proofErr w:type="spellStart"/>
      <w:r w:rsidRPr="00E513A3">
        <w:rPr>
          <w:rFonts w:ascii="Times New Roman" w:eastAsiaTheme="minorEastAsia" w:hAnsi="Times New Roman" w:cs="Times New Roman"/>
          <w:i/>
          <w:iCs/>
          <w:color w:val="000000" w:themeColor="text1"/>
          <w:kern w:val="24"/>
          <w:sz w:val="22"/>
          <w:szCs w:val="22"/>
        </w:rPr>
        <w:t>i</w:t>
      </w:r>
      <w:proofErr w:type="spellEnd"/>
      <w:r w:rsidRPr="00E513A3">
        <w:rPr>
          <w:rFonts w:ascii="Times New Roman" w:eastAsiaTheme="minorEastAsia" w:hAnsi="Times New Roman" w:cs="Times New Roman"/>
          <w:i/>
          <w:iCs/>
          <w:color w:val="000000" w:themeColor="text1"/>
          <w:kern w:val="24"/>
          <w:sz w:val="22"/>
          <w:szCs w:val="22"/>
        </w:rPr>
        <w:t xml:space="preserve"> =2……12</w:t>
      </w:r>
    </w:p>
    <w:p w14:paraId="30B40F16" w14:textId="77777777" w:rsidR="00A44674" w:rsidRPr="007E4D09" w:rsidRDefault="00720D27" w:rsidP="00A44674">
      <w:pPr>
        <w:spacing w:beforeLines="20" w:before="62" w:line="360" w:lineRule="auto"/>
        <w:ind w:firstLineChars="200" w:firstLine="480"/>
        <w:jc w:val="right"/>
        <w:rPr>
          <w:kern w:val="0"/>
          <w:sz w:val="24"/>
        </w:rPr>
      </w:pPr>
      <w:r w:rsidRPr="007E4D09">
        <w:rPr>
          <w:kern w:val="0"/>
          <w:sz w:val="24"/>
        </w:rPr>
        <w:lastRenderedPageBreak/>
        <w:t>(5)</w:t>
      </w:r>
    </w:p>
    <w:p w14:paraId="06B39E9B" w14:textId="771F5C81" w:rsidR="00330104" w:rsidRPr="007E4D09" w:rsidRDefault="00E64CD5" w:rsidP="00E64CD5">
      <w:pPr>
        <w:spacing w:line="360" w:lineRule="auto"/>
        <w:ind w:firstLineChars="200" w:firstLine="480"/>
        <w:rPr>
          <w:kern w:val="0"/>
          <w:sz w:val="24"/>
        </w:rPr>
      </w:pPr>
      <w:r w:rsidRPr="00E64CD5">
        <w:rPr>
          <w:kern w:val="0"/>
          <w:sz w:val="24"/>
        </w:rPr>
        <w:t>工况点权重乘以</w:t>
      </w:r>
      <w:r w:rsidRPr="00E64CD5">
        <w:rPr>
          <w:kern w:val="0"/>
          <w:sz w:val="24"/>
        </w:rPr>
        <w:t>1800s</w:t>
      </w:r>
      <w:r w:rsidRPr="00E64CD5">
        <w:rPr>
          <w:kern w:val="0"/>
          <w:sz w:val="24"/>
        </w:rPr>
        <w:t>既得该工况的运行时间。</w:t>
      </w:r>
      <w:r w:rsidR="00976F15" w:rsidRPr="007E4D09">
        <w:rPr>
          <w:kern w:val="0"/>
          <w:sz w:val="24"/>
        </w:rPr>
        <w:t>试验工况</w:t>
      </w:r>
      <w:r w:rsidR="004E4C74" w:rsidRPr="007E4D09">
        <w:rPr>
          <w:kern w:val="0"/>
          <w:sz w:val="24"/>
        </w:rPr>
        <w:t>如表</w:t>
      </w:r>
      <w:r w:rsidR="00A44674" w:rsidRPr="007E4D09">
        <w:rPr>
          <w:kern w:val="0"/>
          <w:sz w:val="24"/>
        </w:rPr>
        <w:t>1</w:t>
      </w:r>
      <w:r w:rsidR="004E4C74" w:rsidRPr="007E4D09">
        <w:rPr>
          <w:kern w:val="0"/>
          <w:sz w:val="24"/>
        </w:rPr>
        <w:t>所示：</w:t>
      </w:r>
    </w:p>
    <w:p w14:paraId="01603E84" w14:textId="21B26CB5" w:rsidR="004500C4" w:rsidRPr="007E4D09" w:rsidRDefault="004E4C74" w:rsidP="00E51994">
      <w:pPr>
        <w:spacing w:line="276" w:lineRule="auto"/>
        <w:jc w:val="center"/>
        <w:rPr>
          <w:szCs w:val="21"/>
        </w:rPr>
      </w:pPr>
      <w:r w:rsidRPr="007E4D09">
        <w:rPr>
          <w:szCs w:val="21"/>
        </w:rPr>
        <w:t>表</w:t>
      </w:r>
      <w:r w:rsidR="00A44674" w:rsidRPr="007E4D09">
        <w:rPr>
          <w:szCs w:val="21"/>
        </w:rPr>
        <w:t>1</w:t>
      </w:r>
      <w:r w:rsidRPr="007E4D09">
        <w:rPr>
          <w:szCs w:val="21"/>
        </w:rPr>
        <w:t xml:space="preserve"> </w:t>
      </w:r>
      <w:r w:rsidR="00C10943" w:rsidRPr="007E4D09">
        <w:rPr>
          <w:szCs w:val="21"/>
        </w:rPr>
        <w:t>发动机稳态试验</w:t>
      </w:r>
      <w:r w:rsidR="006770CB" w:rsidRPr="007E4D09">
        <w:rPr>
          <w:szCs w:val="21"/>
        </w:rPr>
        <w:t>工况</w:t>
      </w:r>
    </w:p>
    <w:tbl>
      <w:tblPr>
        <w:tblW w:w="6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2315"/>
        <w:gridCol w:w="1985"/>
        <w:gridCol w:w="1559"/>
      </w:tblGrid>
      <w:tr w:rsidR="00E51994" w:rsidRPr="007E4D09" w14:paraId="3DE93436" w14:textId="77777777" w:rsidTr="00E51994">
        <w:trPr>
          <w:trHeight w:val="490"/>
          <w:jc w:val="center"/>
        </w:trPr>
        <w:tc>
          <w:tcPr>
            <w:tcW w:w="808" w:type="dxa"/>
            <w:shd w:val="clear" w:color="auto" w:fill="auto"/>
            <w:noWrap/>
            <w:vAlign w:val="center"/>
            <w:hideMark/>
          </w:tcPr>
          <w:p w14:paraId="0867D756" w14:textId="77777777" w:rsidR="00E51994" w:rsidRPr="007E4D09" w:rsidRDefault="00E51994" w:rsidP="00F84725">
            <w:pPr>
              <w:widowControl/>
              <w:jc w:val="center"/>
              <w:rPr>
                <w:color w:val="000000"/>
                <w:kern w:val="0"/>
                <w:szCs w:val="21"/>
              </w:rPr>
            </w:pPr>
            <w:r w:rsidRPr="007E4D09">
              <w:rPr>
                <w:color w:val="000000"/>
                <w:kern w:val="0"/>
                <w:szCs w:val="21"/>
              </w:rPr>
              <w:t>序号</w:t>
            </w:r>
          </w:p>
        </w:tc>
        <w:tc>
          <w:tcPr>
            <w:tcW w:w="2315" w:type="dxa"/>
            <w:shd w:val="clear" w:color="auto" w:fill="auto"/>
            <w:noWrap/>
            <w:vAlign w:val="center"/>
            <w:hideMark/>
          </w:tcPr>
          <w:p w14:paraId="12BCB7A4" w14:textId="68F974F4" w:rsidR="00E51994" w:rsidRPr="007E4D09" w:rsidRDefault="00E51994" w:rsidP="00F84725">
            <w:pPr>
              <w:widowControl/>
              <w:jc w:val="center"/>
              <w:rPr>
                <w:color w:val="000000"/>
                <w:kern w:val="0"/>
                <w:szCs w:val="21"/>
              </w:rPr>
            </w:pPr>
            <w:r w:rsidRPr="007E4D09">
              <w:rPr>
                <w:color w:val="000000"/>
                <w:kern w:val="0"/>
                <w:szCs w:val="21"/>
              </w:rPr>
              <w:t>归一化转速系数（</w:t>
            </w:r>
            <w:r w:rsidRPr="007E4D09">
              <w:rPr>
                <w:color w:val="000000"/>
                <w:kern w:val="0"/>
                <w:szCs w:val="21"/>
              </w:rPr>
              <w:t>%</w:t>
            </w:r>
            <w:r w:rsidRPr="007E4D09">
              <w:rPr>
                <w:color w:val="000000"/>
                <w:kern w:val="0"/>
                <w:szCs w:val="21"/>
              </w:rPr>
              <w:t>）</w:t>
            </w:r>
          </w:p>
        </w:tc>
        <w:tc>
          <w:tcPr>
            <w:tcW w:w="1985" w:type="dxa"/>
            <w:shd w:val="clear" w:color="auto" w:fill="auto"/>
            <w:noWrap/>
            <w:vAlign w:val="center"/>
            <w:hideMark/>
          </w:tcPr>
          <w:p w14:paraId="6CDDC74C" w14:textId="77777777" w:rsidR="00E51994" w:rsidRPr="007E4D09" w:rsidRDefault="00E51994" w:rsidP="00F84725">
            <w:pPr>
              <w:widowControl/>
              <w:jc w:val="center"/>
              <w:rPr>
                <w:color w:val="000000"/>
                <w:kern w:val="0"/>
                <w:szCs w:val="21"/>
              </w:rPr>
            </w:pPr>
            <w:r w:rsidRPr="007E4D09">
              <w:rPr>
                <w:color w:val="000000"/>
                <w:kern w:val="0"/>
                <w:szCs w:val="21"/>
              </w:rPr>
              <w:t>负荷百分数（</w:t>
            </w:r>
            <w:r w:rsidRPr="007E4D09">
              <w:rPr>
                <w:color w:val="000000"/>
                <w:kern w:val="0"/>
                <w:szCs w:val="21"/>
              </w:rPr>
              <w:t>%</w:t>
            </w:r>
            <w:r w:rsidRPr="007E4D09">
              <w:rPr>
                <w:color w:val="000000"/>
                <w:kern w:val="0"/>
                <w:szCs w:val="21"/>
              </w:rPr>
              <w:t>）</w:t>
            </w:r>
          </w:p>
        </w:tc>
        <w:tc>
          <w:tcPr>
            <w:tcW w:w="1559" w:type="dxa"/>
            <w:shd w:val="clear" w:color="auto" w:fill="auto"/>
            <w:vAlign w:val="center"/>
            <w:hideMark/>
          </w:tcPr>
          <w:p w14:paraId="13339BB5" w14:textId="77777777" w:rsidR="00E51994" w:rsidRPr="007E4D09" w:rsidRDefault="00E51994" w:rsidP="00F84725">
            <w:pPr>
              <w:widowControl/>
              <w:jc w:val="center"/>
              <w:rPr>
                <w:color w:val="000000"/>
                <w:kern w:val="0"/>
                <w:szCs w:val="21"/>
              </w:rPr>
            </w:pPr>
            <w:r w:rsidRPr="007E4D09">
              <w:rPr>
                <w:color w:val="000000"/>
                <w:kern w:val="0"/>
                <w:szCs w:val="21"/>
              </w:rPr>
              <w:t>工况时间</w:t>
            </w:r>
            <w:r w:rsidRPr="007E4D09">
              <w:rPr>
                <w:color w:val="000000"/>
                <w:kern w:val="0"/>
                <w:szCs w:val="21"/>
              </w:rPr>
              <w:t>(s)</w:t>
            </w:r>
          </w:p>
        </w:tc>
      </w:tr>
      <w:tr w:rsidR="00E51994" w:rsidRPr="007E4D09" w14:paraId="024CB32D" w14:textId="77777777" w:rsidTr="00E51994">
        <w:trPr>
          <w:trHeight w:val="290"/>
          <w:jc w:val="center"/>
        </w:trPr>
        <w:tc>
          <w:tcPr>
            <w:tcW w:w="808" w:type="dxa"/>
            <w:shd w:val="clear" w:color="auto" w:fill="auto"/>
            <w:noWrap/>
            <w:vAlign w:val="center"/>
            <w:hideMark/>
          </w:tcPr>
          <w:p w14:paraId="3684E411" w14:textId="77777777" w:rsidR="00E51994" w:rsidRPr="007E4D09" w:rsidRDefault="00E51994" w:rsidP="00F84725">
            <w:pPr>
              <w:widowControl/>
              <w:jc w:val="center"/>
              <w:rPr>
                <w:color w:val="000000"/>
                <w:kern w:val="0"/>
                <w:szCs w:val="21"/>
              </w:rPr>
            </w:pPr>
            <w:r w:rsidRPr="007E4D09">
              <w:rPr>
                <w:color w:val="000000"/>
                <w:kern w:val="0"/>
                <w:szCs w:val="21"/>
              </w:rPr>
              <w:t>1</w:t>
            </w:r>
          </w:p>
        </w:tc>
        <w:tc>
          <w:tcPr>
            <w:tcW w:w="2315" w:type="dxa"/>
            <w:shd w:val="clear" w:color="auto" w:fill="auto"/>
            <w:vAlign w:val="center"/>
            <w:hideMark/>
          </w:tcPr>
          <w:p w14:paraId="232E41F6" w14:textId="77777777" w:rsidR="00E51994" w:rsidRPr="007E4D09" w:rsidRDefault="00E51994" w:rsidP="00F84725">
            <w:pPr>
              <w:widowControl/>
              <w:jc w:val="center"/>
              <w:rPr>
                <w:color w:val="000000"/>
                <w:kern w:val="0"/>
                <w:szCs w:val="21"/>
              </w:rPr>
            </w:pPr>
            <w:r w:rsidRPr="007E4D09">
              <w:rPr>
                <w:color w:val="000000"/>
                <w:kern w:val="0"/>
                <w:szCs w:val="21"/>
              </w:rPr>
              <w:t>0</w:t>
            </w:r>
          </w:p>
        </w:tc>
        <w:tc>
          <w:tcPr>
            <w:tcW w:w="1985" w:type="dxa"/>
            <w:shd w:val="clear" w:color="auto" w:fill="auto"/>
            <w:vAlign w:val="center"/>
            <w:hideMark/>
          </w:tcPr>
          <w:p w14:paraId="40A52F6B" w14:textId="77777777" w:rsidR="00E51994" w:rsidRPr="007E4D09" w:rsidRDefault="00E51994" w:rsidP="00F84725">
            <w:pPr>
              <w:widowControl/>
              <w:jc w:val="center"/>
              <w:rPr>
                <w:color w:val="000000"/>
                <w:kern w:val="0"/>
                <w:szCs w:val="21"/>
              </w:rPr>
            </w:pPr>
            <w:r w:rsidRPr="007E4D09">
              <w:rPr>
                <w:color w:val="000000"/>
                <w:kern w:val="0"/>
                <w:szCs w:val="21"/>
              </w:rPr>
              <w:t>0</w:t>
            </w:r>
          </w:p>
        </w:tc>
        <w:tc>
          <w:tcPr>
            <w:tcW w:w="1559" w:type="dxa"/>
            <w:shd w:val="clear" w:color="auto" w:fill="auto"/>
            <w:vAlign w:val="center"/>
            <w:hideMark/>
          </w:tcPr>
          <w:p w14:paraId="1C18E66D" w14:textId="77777777" w:rsidR="00E51994" w:rsidRPr="007E4D09" w:rsidRDefault="00E51994" w:rsidP="00F84725">
            <w:pPr>
              <w:widowControl/>
              <w:jc w:val="center"/>
              <w:rPr>
                <w:color w:val="000000"/>
                <w:kern w:val="0"/>
                <w:szCs w:val="21"/>
              </w:rPr>
            </w:pPr>
            <w:r w:rsidRPr="007E4D09">
              <w:rPr>
                <w:color w:val="000000"/>
                <w:kern w:val="0"/>
                <w:szCs w:val="21"/>
              </w:rPr>
              <w:t>250</w:t>
            </w:r>
          </w:p>
        </w:tc>
      </w:tr>
      <w:tr w:rsidR="00E51994" w:rsidRPr="007E4D09" w14:paraId="0B5CC406" w14:textId="77777777" w:rsidTr="00E51994">
        <w:trPr>
          <w:trHeight w:val="290"/>
          <w:jc w:val="center"/>
        </w:trPr>
        <w:tc>
          <w:tcPr>
            <w:tcW w:w="808" w:type="dxa"/>
            <w:shd w:val="clear" w:color="auto" w:fill="auto"/>
            <w:noWrap/>
            <w:vAlign w:val="center"/>
            <w:hideMark/>
          </w:tcPr>
          <w:p w14:paraId="53827513" w14:textId="77777777" w:rsidR="00E51994" w:rsidRPr="007E4D09" w:rsidRDefault="00E51994" w:rsidP="00F84725">
            <w:pPr>
              <w:widowControl/>
              <w:jc w:val="center"/>
              <w:rPr>
                <w:color w:val="000000"/>
                <w:kern w:val="0"/>
                <w:szCs w:val="21"/>
              </w:rPr>
            </w:pPr>
            <w:r w:rsidRPr="007E4D09">
              <w:rPr>
                <w:color w:val="000000"/>
                <w:kern w:val="0"/>
                <w:szCs w:val="21"/>
              </w:rPr>
              <w:t>2</w:t>
            </w:r>
          </w:p>
        </w:tc>
        <w:tc>
          <w:tcPr>
            <w:tcW w:w="2315" w:type="dxa"/>
            <w:shd w:val="clear" w:color="auto" w:fill="auto"/>
            <w:noWrap/>
            <w:vAlign w:val="center"/>
            <w:hideMark/>
          </w:tcPr>
          <w:p w14:paraId="4ED24ECB" w14:textId="77777777" w:rsidR="00E51994" w:rsidRPr="007E4D09" w:rsidRDefault="00E51994" w:rsidP="00F84725">
            <w:pPr>
              <w:widowControl/>
              <w:jc w:val="center"/>
              <w:rPr>
                <w:color w:val="000000"/>
                <w:kern w:val="0"/>
                <w:szCs w:val="21"/>
              </w:rPr>
            </w:pPr>
            <w:r w:rsidRPr="007E4D09">
              <w:rPr>
                <w:color w:val="000000"/>
                <w:kern w:val="0"/>
                <w:szCs w:val="21"/>
              </w:rPr>
              <w:t>30</w:t>
            </w:r>
          </w:p>
        </w:tc>
        <w:tc>
          <w:tcPr>
            <w:tcW w:w="1985" w:type="dxa"/>
            <w:shd w:val="clear" w:color="auto" w:fill="auto"/>
            <w:noWrap/>
            <w:vAlign w:val="center"/>
            <w:hideMark/>
          </w:tcPr>
          <w:p w14:paraId="75259A02" w14:textId="77777777" w:rsidR="00E51994" w:rsidRPr="007E4D09" w:rsidRDefault="00E51994" w:rsidP="00F84725">
            <w:pPr>
              <w:widowControl/>
              <w:jc w:val="center"/>
              <w:rPr>
                <w:color w:val="000000"/>
                <w:kern w:val="0"/>
                <w:szCs w:val="21"/>
              </w:rPr>
            </w:pPr>
            <w:r w:rsidRPr="007E4D09">
              <w:rPr>
                <w:color w:val="000000"/>
                <w:kern w:val="0"/>
                <w:szCs w:val="21"/>
              </w:rPr>
              <w:t>25</w:t>
            </w:r>
          </w:p>
        </w:tc>
        <w:tc>
          <w:tcPr>
            <w:tcW w:w="1559" w:type="dxa"/>
            <w:shd w:val="clear" w:color="auto" w:fill="auto"/>
            <w:vAlign w:val="center"/>
            <w:hideMark/>
          </w:tcPr>
          <w:p w14:paraId="3E923DE1" w14:textId="77777777" w:rsidR="00E51994" w:rsidRPr="007E4D09" w:rsidRDefault="00E51994" w:rsidP="00F84725">
            <w:pPr>
              <w:widowControl/>
              <w:jc w:val="center"/>
              <w:rPr>
                <w:color w:val="000000"/>
                <w:kern w:val="0"/>
                <w:szCs w:val="21"/>
              </w:rPr>
            </w:pPr>
            <w:r w:rsidRPr="007E4D09">
              <w:rPr>
                <w:color w:val="000000"/>
                <w:kern w:val="0"/>
                <w:szCs w:val="21"/>
              </w:rPr>
              <w:t>195</w:t>
            </w:r>
          </w:p>
        </w:tc>
      </w:tr>
      <w:tr w:rsidR="00E51994" w:rsidRPr="007E4D09" w14:paraId="03DF8A6C" w14:textId="77777777" w:rsidTr="00E51994">
        <w:trPr>
          <w:trHeight w:val="290"/>
          <w:jc w:val="center"/>
        </w:trPr>
        <w:tc>
          <w:tcPr>
            <w:tcW w:w="808" w:type="dxa"/>
            <w:shd w:val="clear" w:color="auto" w:fill="auto"/>
            <w:noWrap/>
            <w:vAlign w:val="center"/>
            <w:hideMark/>
          </w:tcPr>
          <w:p w14:paraId="00D8C126" w14:textId="77777777" w:rsidR="00E51994" w:rsidRPr="007E4D09" w:rsidRDefault="00E51994" w:rsidP="00F84725">
            <w:pPr>
              <w:widowControl/>
              <w:jc w:val="center"/>
              <w:rPr>
                <w:color w:val="000000"/>
                <w:kern w:val="0"/>
                <w:szCs w:val="21"/>
              </w:rPr>
            </w:pPr>
            <w:r w:rsidRPr="007E4D09">
              <w:rPr>
                <w:color w:val="000000"/>
                <w:kern w:val="0"/>
                <w:szCs w:val="21"/>
              </w:rPr>
              <w:t>3</w:t>
            </w:r>
          </w:p>
        </w:tc>
        <w:tc>
          <w:tcPr>
            <w:tcW w:w="2315" w:type="dxa"/>
            <w:shd w:val="clear" w:color="auto" w:fill="auto"/>
            <w:noWrap/>
            <w:vAlign w:val="center"/>
            <w:hideMark/>
          </w:tcPr>
          <w:p w14:paraId="16766D4E" w14:textId="77777777" w:rsidR="00E51994" w:rsidRPr="007E4D09" w:rsidRDefault="00E51994" w:rsidP="00F84725">
            <w:pPr>
              <w:widowControl/>
              <w:jc w:val="center"/>
              <w:rPr>
                <w:color w:val="000000"/>
                <w:kern w:val="0"/>
                <w:szCs w:val="21"/>
              </w:rPr>
            </w:pPr>
            <w:r w:rsidRPr="007E4D09">
              <w:rPr>
                <w:color w:val="000000"/>
                <w:kern w:val="0"/>
                <w:szCs w:val="21"/>
              </w:rPr>
              <w:t>40</w:t>
            </w:r>
          </w:p>
        </w:tc>
        <w:tc>
          <w:tcPr>
            <w:tcW w:w="1985" w:type="dxa"/>
            <w:shd w:val="clear" w:color="auto" w:fill="auto"/>
            <w:noWrap/>
            <w:vAlign w:val="center"/>
            <w:hideMark/>
          </w:tcPr>
          <w:p w14:paraId="584BFA0A" w14:textId="77777777" w:rsidR="00E51994" w:rsidRPr="007E4D09" w:rsidRDefault="00E51994" w:rsidP="00F84725">
            <w:pPr>
              <w:widowControl/>
              <w:jc w:val="center"/>
              <w:rPr>
                <w:color w:val="000000"/>
                <w:kern w:val="0"/>
                <w:szCs w:val="21"/>
              </w:rPr>
            </w:pPr>
            <w:r w:rsidRPr="007E4D09">
              <w:rPr>
                <w:color w:val="000000"/>
                <w:kern w:val="0"/>
                <w:szCs w:val="21"/>
              </w:rPr>
              <w:t>15</w:t>
            </w:r>
          </w:p>
        </w:tc>
        <w:tc>
          <w:tcPr>
            <w:tcW w:w="1559" w:type="dxa"/>
            <w:shd w:val="clear" w:color="auto" w:fill="auto"/>
            <w:vAlign w:val="center"/>
            <w:hideMark/>
          </w:tcPr>
          <w:p w14:paraId="75C43985" w14:textId="77777777" w:rsidR="00E51994" w:rsidRPr="007E4D09" w:rsidRDefault="00E51994" w:rsidP="00F84725">
            <w:pPr>
              <w:widowControl/>
              <w:jc w:val="center"/>
              <w:rPr>
                <w:color w:val="000000"/>
                <w:kern w:val="0"/>
                <w:szCs w:val="21"/>
              </w:rPr>
            </w:pPr>
            <w:r w:rsidRPr="007E4D09">
              <w:rPr>
                <w:color w:val="000000"/>
                <w:kern w:val="0"/>
                <w:szCs w:val="21"/>
              </w:rPr>
              <w:t>385</w:t>
            </w:r>
          </w:p>
        </w:tc>
      </w:tr>
      <w:tr w:rsidR="00E51994" w:rsidRPr="007E4D09" w14:paraId="5B107579" w14:textId="77777777" w:rsidTr="00E51994">
        <w:trPr>
          <w:trHeight w:val="290"/>
          <w:jc w:val="center"/>
        </w:trPr>
        <w:tc>
          <w:tcPr>
            <w:tcW w:w="808" w:type="dxa"/>
            <w:shd w:val="clear" w:color="auto" w:fill="auto"/>
            <w:noWrap/>
            <w:vAlign w:val="center"/>
            <w:hideMark/>
          </w:tcPr>
          <w:p w14:paraId="31CE0250" w14:textId="77777777" w:rsidR="00E51994" w:rsidRPr="007E4D09" w:rsidRDefault="00E51994" w:rsidP="00F84725">
            <w:pPr>
              <w:widowControl/>
              <w:jc w:val="center"/>
              <w:rPr>
                <w:color w:val="000000"/>
                <w:kern w:val="0"/>
                <w:szCs w:val="21"/>
              </w:rPr>
            </w:pPr>
            <w:r w:rsidRPr="007E4D09">
              <w:rPr>
                <w:color w:val="000000"/>
                <w:kern w:val="0"/>
                <w:szCs w:val="21"/>
              </w:rPr>
              <w:t>4</w:t>
            </w:r>
          </w:p>
        </w:tc>
        <w:tc>
          <w:tcPr>
            <w:tcW w:w="2315" w:type="dxa"/>
            <w:shd w:val="clear" w:color="auto" w:fill="auto"/>
            <w:noWrap/>
            <w:vAlign w:val="center"/>
            <w:hideMark/>
          </w:tcPr>
          <w:p w14:paraId="473B8FED" w14:textId="77777777" w:rsidR="00E51994" w:rsidRPr="007E4D09" w:rsidRDefault="00E51994" w:rsidP="00F84725">
            <w:pPr>
              <w:widowControl/>
              <w:jc w:val="center"/>
              <w:rPr>
                <w:color w:val="000000"/>
                <w:kern w:val="0"/>
                <w:szCs w:val="21"/>
              </w:rPr>
            </w:pPr>
            <w:r w:rsidRPr="007E4D09">
              <w:rPr>
                <w:color w:val="000000"/>
                <w:kern w:val="0"/>
                <w:szCs w:val="21"/>
              </w:rPr>
              <w:t>40</w:t>
            </w:r>
          </w:p>
        </w:tc>
        <w:tc>
          <w:tcPr>
            <w:tcW w:w="1985" w:type="dxa"/>
            <w:shd w:val="clear" w:color="auto" w:fill="auto"/>
            <w:noWrap/>
            <w:vAlign w:val="center"/>
            <w:hideMark/>
          </w:tcPr>
          <w:p w14:paraId="530D6145" w14:textId="77777777" w:rsidR="00E51994" w:rsidRPr="007E4D09" w:rsidRDefault="00E51994" w:rsidP="00F84725">
            <w:pPr>
              <w:widowControl/>
              <w:jc w:val="center"/>
              <w:rPr>
                <w:color w:val="000000"/>
                <w:kern w:val="0"/>
                <w:szCs w:val="21"/>
              </w:rPr>
            </w:pPr>
            <w:r w:rsidRPr="007E4D09">
              <w:rPr>
                <w:color w:val="000000"/>
                <w:kern w:val="0"/>
                <w:szCs w:val="21"/>
              </w:rPr>
              <w:t>75</w:t>
            </w:r>
          </w:p>
        </w:tc>
        <w:tc>
          <w:tcPr>
            <w:tcW w:w="1559" w:type="dxa"/>
            <w:shd w:val="clear" w:color="auto" w:fill="auto"/>
            <w:vAlign w:val="center"/>
            <w:hideMark/>
          </w:tcPr>
          <w:p w14:paraId="43597CAB" w14:textId="77777777" w:rsidR="00E51994" w:rsidRPr="007E4D09" w:rsidRDefault="00E51994" w:rsidP="00F84725">
            <w:pPr>
              <w:widowControl/>
              <w:jc w:val="center"/>
              <w:rPr>
                <w:color w:val="000000"/>
                <w:kern w:val="0"/>
                <w:szCs w:val="21"/>
              </w:rPr>
            </w:pPr>
            <w:r w:rsidRPr="007E4D09">
              <w:rPr>
                <w:color w:val="000000"/>
                <w:kern w:val="0"/>
                <w:szCs w:val="21"/>
              </w:rPr>
              <w:t>120</w:t>
            </w:r>
          </w:p>
        </w:tc>
      </w:tr>
      <w:tr w:rsidR="00E51994" w:rsidRPr="007E4D09" w14:paraId="195B2255" w14:textId="77777777" w:rsidTr="00E51994">
        <w:trPr>
          <w:trHeight w:val="290"/>
          <w:jc w:val="center"/>
        </w:trPr>
        <w:tc>
          <w:tcPr>
            <w:tcW w:w="808" w:type="dxa"/>
            <w:shd w:val="clear" w:color="auto" w:fill="auto"/>
            <w:noWrap/>
            <w:vAlign w:val="center"/>
            <w:hideMark/>
          </w:tcPr>
          <w:p w14:paraId="21779C7E" w14:textId="77777777" w:rsidR="00E51994" w:rsidRPr="007E4D09" w:rsidRDefault="00E51994" w:rsidP="00F84725">
            <w:pPr>
              <w:widowControl/>
              <w:jc w:val="center"/>
              <w:rPr>
                <w:color w:val="000000"/>
                <w:kern w:val="0"/>
                <w:szCs w:val="21"/>
              </w:rPr>
            </w:pPr>
            <w:r w:rsidRPr="007E4D09">
              <w:rPr>
                <w:color w:val="000000"/>
                <w:kern w:val="0"/>
                <w:szCs w:val="21"/>
              </w:rPr>
              <w:t>5</w:t>
            </w:r>
          </w:p>
        </w:tc>
        <w:tc>
          <w:tcPr>
            <w:tcW w:w="2315" w:type="dxa"/>
            <w:shd w:val="clear" w:color="auto" w:fill="auto"/>
            <w:noWrap/>
            <w:vAlign w:val="center"/>
            <w:hideMark/>
          </w:tcPr>
          <w:p w14:paraId="04BB5915" w14:textId="77777777" w:rsidR="00E51994" w:rsidRPr="007E4D09" w:rsidRDefault="00E51994" w:rsidP="00F84725">
            <w:pPr>
              <w:widowControl/>
              <w:jc w:val="center"/>
              <w:rPr>
                <w:color w:val="000000"/>
                <w:kern w:val="0"/>
                <w:szCs w:val="21"/>
              </w:rPr>
            </w:pPr>
            <w:r w:rsidRPr="007E4D09">
              <w:rPr>
                <w:color w:val="000000"/>
                <w:kern w:val="0"/>
                <w:szCs w:val="21"/>
              </w:rPr>
              <w:t>45</w:t>
            </w:r>
          </w:p>
        </w:tc>
        <w:tc>
          <w:tcPr>
            <w:tcW w:w="1985" w:type="dxa"/>
            <w:shd w:val="clear" w:color="auto" w:fill="auto"/>
            <w:noWrap/>
            <w:vAlign w:val="center"/>
            <w:hideMark/>
          </w:tcPr>
          <w:p w14:paraId="22551CCC" w14:textId="77777777" w:rsidR="00E51994" w:rsidRPr="007E4D09" w:rsidRDefault="00E51994" w:rsidP="00F84725">
            <w:pPr>
              <w:widowControl/>
              <w:jc w:val="center"/>
              <w:rPr>
                <w:color w:val="000000"/>
                <w:kern w:val="0"/>
                <w:szCs w:val="21"/>
              </w:rPr>
            </w:pPr>
            <w:r w:rsidRPr="007E4D09">
              <w:rPr>
                <w:color w:val="000000"/>
                <w:kern w:val="0"/>
                <w:szCs w:val="21"/>
              </w:rPr>
              <w:t>20</w:t>
            </w:r>
          </w:p>
        </w:tc>
        <w:tc>
          <w:tcPr>
            <w:tcW w:w="1559" w:type="dxa"/>
            <w:shd w:val="clear" w:color="auto" w:fill="auto"/>
            <w:vAlign w:val="center"/>
            <w:hideMark/>
          </w:tcPr>
          <w:p w14:paraId="363E915B" w14:textId="77777777" w:rsidR="00E51994" w:rsidRPr="007E4D09" w:rsidRDefault="00E51994" w:rsidP="00F84725">
            <w:pPr>
              <w:widowControl/>
              <w:jc w:val="center"/>
              <w:rPr>
                <w:color w:val="000000"/>
                <w:kern w:val="0"/>
                <w:szCs w:val="21"/>
              </w:rPr>
            </w:pPr>
            <w:r w:rsidRPr="007E4D09">
              <w:rPr>
                <w:color w:val="000000"/>
                <w:kern w:val="0"/>
                <w:szCs w:val="21"/>
              </w:rPr>
              <w:t>50</w:t>
            </w:r>
          </w:p>
        </w:tc>
      </w:tr>
      <w:tr w:rsidR="00E51994" w:rsidRPr="007E4D09" w14:paraId="19824163" w14:textId="77777777" w:rsidTr="00E51994">
        <w:trPr>
          <w:trHeight w:val="290"/>
          <w:jc w:val="center"/>
        </w:trPr>
        <w:tc>
          <w:tcPr>
            <w:tcW w:w="808" w:type="dxa"/>
            <w:shd w:val="clear" w:color="auto" w:fill="auto"/>
            <w:noWrap/>
            <w:vAlign w:val="center"/>
            <w:hideMark/>
          </w:tcPr>
          <w:p w14:paraId="5840DB4A" w14:textId="77777777" w:rsidR="00E51994" w:rsidRPr="007E4D09" w:rsidRDefault="00E51994" w:rsidP="00F84725">
            <w:pPr>
              <w:widowControl/>
              <w:jc w:val="center"/>
              <w:rPr>
                <w:color w:val="000000"/>
                <w:kern w:val="0"/>
                <w:szCs w:val="21"/>
              </w:rPr>
            </w:pPr>
            <w:r w:rsidRPr="007E4D09">
              <w:rPr>
                <w:color w:val="000000"/>
                <w:kern w:val="0"/>
                <w:szCs w:val="21"/>
              </w:rPr>
              <w:t>6</w:t>
            </w:r>
          </w:p>
        </w:tc>
        <w:tc>
          <w:tcPr>
            <w:tcW w:w="2315" w:type="dxa"/>
            <w:shd w:val="clear" w:color="auto" w:fill="auto"/>
            <w:noWrap/>
            <w:vAlign w:val="center"/>
            <w:hideMark/>
          </w:tcPr>
          <w:p w14:paraId="4B297981" w14:textId="77777777" w:rsidR="00E51994" w:rsidRPr="007E4D09" w:rsidRDefault="00E51994" w:rsidP="00F84725">
            <w:pPr>
              <w:widowControl/>
              <w:jc w:val="center"/>
              <w:rPr>
                <w:color w:val="000000"/>
                <w:kern w:val="0"/>
                <w:szCs w:val="21"/>
              </w:rPr>
            </w:pPr>
            <w:r w:rsidRPr="007E4D09">
              <w:rPr>
                <w:color w:val="000000"/>
                <w:kern w:val="0"/>
                <w:szCs w:val="21"/>
              </w:rPr>
              <w:t>45</w:t>
            </w:r>
          </w:p>
        </w:tc>
        <w:tc>
          <w:tcPr>
            <w:tcW w:w="1985" w:type="dxa"/>
            <w:shd w:val="clear" w:color="auto" w:fill="auto"/>
            <w:noWrap/>
            <w:vAlign w:val="center"/>
            <w:hideMark/>
          </w:tcPr>
          <w:p w14:paraId="1127189E" w14:textId="77777777" w:rsidR="00E51994" w:rsidRPr="007E4D09" w:rsidRDefault="00E51994" w:rsidP="00F84725">
            <w:pPr>
              <w:widowControl/>
              <w:jc w:val="center"/>
              <w:rPr>
                <w:color w:val="000000"/>
                <w:kern w:val="0"/>
                <w:szCs w:val="21"/>
              </w:rPr>
            </w:pPr>
            <w:r w:rsidRPr="007E4D09">
              <w:rPr>
                <w:color w:val="000000"/>
                <w:kern w:val="0"/>
                <w:szCs w:val="21"/>
              </w:rPr>
              <w:t>35</w:t>
            </w:r>
          </w:p>
        </w:tc>
        <w:tc>
          <w:tcPr>
            <w:tcW w:w="1559" w:type="dxa"/>
            <w:shd w:val="clear" w:color="auto" w:fill="auto"/>
            <w:vAlign w:val="center"/>
            <w:hideMark/>
          </w:tcPr>
          <w:p w14:paraId="23E81534" w14:textId="77777777" w:rsidR="00E51994" w:rsidRPr="007E4D09" w:rsidRDefault="00E51994" w:rsidP="00F84725">
            <w:pPr>
              <w:widowControl/>
              <w:jc w:val="center"/>
              <w:rPr>
                <w:color w:val="000000"/>
                <w:kern w:val="0"/>
                <w:szCs w:val="21"/>
              </w:rPr>
            </w:pPr>
            <w:r w:rsidRPr="007E4D09">
              <w:rPr>
                <w:color w:val="000000"/>
                <w:kern w:val="0"/>
                <w:szCs w:val="21"/>
              </w:rPr>
              <w:t>145</w:t>
            </w:r>
          </w:p>
        </w:tc>
      </w:tr>
      <w:tr w:rsidR="00E51994" w:rsidRPr="007E4D09" w14:paraId="1F1AAE8E" w14:textId="77777777" w:rsidTr="00E51994">
        <w:trPr>
          <w:trHeight w:val="290"/>
          <w:jc w:val="center"/>
        </w:trPr>
        <w:tc>
          <w:tcPr>
            <w:tcW w:w="808" w:type="dxa"/>
            <w:shd w:val="clear" w:color="auto" w:fill="auto"/>
            <w:noWrap/>
            <w:vAlign w:val="center"/>
            <w:hideMark/>
          </w:tcPr>
          <w:p w14:paraId="3513301B" w14:textId="77777777" w:rsidR="00E51994" w:rsidRPr="007E4D09" w:rsidRDefault="00E51994" w:rsidP="00F84725">
            <w:pPr>
              <w:widowControl/>
              <w:jc w:val="center"/>
              <w:rPr>
                <w:color w:val="000000"/>
                <w:kern w:val="0"/>
                <w:szCs w:val="21"/>
              </w:rPr>
            </w:pPr>
            <w:r w:rsidRPr="007E4D09">
              <w:rPr>
                <w:color w:val="000000"/>
                <w:kern w:val="0"/>
                <w:szCs w:val="21"/>
              </w:rPr>
              <w:t>7</w:t>
            </w:r>
          </w:p>
        </w:tc>
        <w:tc>
          <w:tcPr>
            <w:tcW w:w="2315" w:type="dxa"/>
            <w:shd w:val="clear" w:color="auto" w:fill="auto"/>
            <w:noWrap/>
            <w:vAlign w:val="center"/>
            <w:hideMark/>
          </w:tcPr>
          <w:p w14:paraId="3C295E0A" w14:textId="77777777" w:rsidR="00E51994" w:rsidRPr="007E4D09" w:rsidRDefault="00E51994" w:rsidP="00F84725">
            <w:pPr>
              <w:widowControl/>
              <w:jc w:val="center"/>
              <w:rPr>
                <w:color w:val="000000"/>
                <w:kern w:val="0"/>
                <w:szCs w:val="21"/>
              </w:rPr>
            </w:pPr>
            <w:r w:rsidRPr="007E4D09">
              <w:rPr>
                <w:color w:val="000000"/>
                <w:kern w:val="0"/>
                <w:szCs w:val="21"/>
              </w:rPr>
              <w:t>50</w:t>
            </w:r>
          </w:p>
        </w:tc>
        <w:tc>
          <w:tcPr>
            <w:tcW w:w="1985" w:type="dxa"/>
            <w:shd w:val="clear" w:color="auto" w:fill="auto"/>
            <w:noWrap/>
            <w:vAlign w:val="center"/>
            <w:hideMark/>
          </w:tcPr>
          <w:p w14:paraId="1A09847F" w14:textId="77777777" w:rsidR="00E51994" w:rsidRPr="007E4D09" w:rsidRDefault="00E51994" w:rsidP="00F84725">
            <w:pPr>
              <w:widowControl/>
              <w:jc w:val="center"/>
              <w:rPr>
                <w:color w:val="000000"/>
                <w:kern w:val="0"/>
                <w:szCs w:val="21"/>
              </w:rPr>
            </w:pPr>
            <w:r w:rsidRPr="007E4D09">
              <w:rPr>
                <w:color w:val="000000"/>
                <w:kern w:val="0"/>
                <w:szCs w:val="21"/>
              </w:rPr>
              <w:t>30</w:t>
            </w:r>
          </w:p>
        </w:tc>
        <w:tc>
          <w:tcPr>
            <w:tcW w:w="1559" w:type="dxa"/>
            <w:shd w:val="clear" w:color="auto" w:fill="auto"/>
            <w:vAlign w:val="center"/>
            <w:hideMark/>
          </w:tcPr>
          <w:p w14:paraId="7A2CADF6" w14:textId="77777777" w:rsidR="00E51994" w:rsidRPr="007E4D09" w:rsidRDefault="00E51994" w:rsidP="00F84725">
            <w:pPr>
              <w:widowControl/>
              <w:jc w:val="center"/>
              <w:rPr>
                <w:color w:val="000000"/>
                <w:kern w:val="0"/>
                <w:szCs w:val="21"/>
              </w:rPr>
            </w:pPr>
            <w:r w:rsidRPr="007E4D09">
              <w:rPr>
                <w:color w:val="000000"/>
                <w:kern w:val="0"/>
                <w:szCs w:val="21"/>
              </w:rPr>
              <w:t>60</w:t>
            </w:r>
          </w:p>
        </w:tc>
      </w:tr>
      <w:tr w:rsidR="00E51994" w:rsidRPr="007E4D09" w14:paraId="2DAB1B0D" w14:textId="77777777" w:rsidTr="00E51994">
        <w:trPr>
          <w:trHeight w:val="290"/>
          <w:jc w:val="center"/>
        </w:trPr>
        <w:tc>
          <w:tcPr>
            <w:tcW w:w="808" w:type="dxa"/>
            <w:shd w:val="clear" w:color="auto" w:fill="auto"/>
            <w:noWrap/>
            <w:vAlign w:val="center"/>
            <w:hideMark/>
          </w:tcPr>
          <w:p w14:paraId="5DA73E8C" w14:textId="77777777" w:rsidR="00E51994" w:rsidRPr="007E4D09" w:rsidRDefault="00E51994" w:rsidP="00F84725">
            <w:pPr>
              <w:widowControl/>
              <w:jc w:val="center"/>
              <w:rPr>
                <w:color w:val="000000"/>
                <w:kern w:val="0"/>
                <w:szCs w:val="21"/>
              </w:rPr>
            </w:pPr>
            <w:r w:rsidRPr="007E4D09">
              <w:rPr>
                <w:color w:val="000000"/>
                <w:kern w:val="0"/>
                <w:szCs w:val="21"/>
              </w:rPr>
              <w:t>8</w:t>
            </w:r>
          </w:p>
        </w:tc>
        <w:tc>
          <w:tcPr>
            <w:tcW w:w="2315" w:type="dxa"/>
            <w:shd w:val="clear" w:color="auto" w:fill="auto"/>
            <w:noWrap/>
            <w:vAlign w:val="center"/>
            <w:hideMark/>
          </w:tcPr>
          <w:p w14:paraId="74176D34" w14:textId="77777777" w:rsidR="00E51994" w:rsidRPr="007E4D09" w:rsidRDefault="00E51994" w:rsidP="00F84725">
            <w:pPr>
              <w:widowControl/>
              <w:jc w:val="center"/>
              <w:rPr>
                <w:color w:val="000000"/>
                <w:kern w:val="0"/>
                <w:szCs w:val="21"/>
              </w:rPr>
            </w:pPr>
            <w:r w:rsidRPr="007E4D09">
              <w:rPr>
                <w:color w:val="000000"/>
                <w:kern w:val="0"/>
                <w:szCs w:val="21"/>
              </w:rPr>
              <w:t>50</w:t>
            </w:r>
          </w:p>
        </w:tc>
        <w:tc>
          <w:tcPr>
            <w:tcW w:w="1985" w:type="dxa"/>
            <w:shd w:val="clear" w:color="auto" w:fill="auto"/>
            <w:noWrap/>
            <w:vAlign w:val="center"/>
            <w:hideMark/>
          </w:tcPr>
          <w:p w14:paraId="41C556C2" w14:textId="77777777" w:rsidR="00E51994" w:rsidRPr="007E4D09" w:rsidRDefault="00E51994" w:rsidP="00F84725">
            <w:pPr>
              <w:widowControl/>
              <w:jc w:val="center"/>
              <w:rPr>
                <w:color w:val="000000"/>
                <w:kern w:val="0"/>
                <w:szCs w:val="21"/>
              </w:rPr>
            </w:pPr>
            <w:r w:rsidRPr="007E4D09">
              <w:rPr>
                <w:color w:val="000000"/>
                <w:kern w:val="0"/>
                <w:szCs w:val="21"/>
              </w:rPr>
              <w:t>100</w:t>
            </w:r>
          </w:p>
        </w:tc>
        <w:tc>
          <w:tcPr>
            <w:tcW w:w="1559" w:type="dxa"/>
            <w:shd w:val="clear" w:color="auto" w:fill="auto"/>
            <w:vAlign w:val="center"/>
            <w:hideMark/>
          </w:tcPr>
          <w:p w14:paraId="4A9E157C" w14:textId="77777777" w:rsidR="00E51994" w:rsidRPr="007E4D09" w:rsidRDefault="00E51994" w:rsidP="00F84725">
            <w:pPr>
              <w:widowControl/>
              <w:jc w:val="center"/>
              <w:rPr>
                <w:color w:val="000000"/>
                <w:kern w:val="0"/>
                <w:szCs w:val="21"/>
              </w:rPr>
            </w:pPr>
            <w:r w:rsidRPr="007E4D09">
              <w:rPr>
                <w:color w:val="000000"/>
                <w:kern w:val="0"/>
                <w:szCs w:val="21"/>
              </w:rPr>
              <w:t>50</w:t>
            </w:r>
          </w:p>
        </w:tc>
      </w:tr>
      <w:tr w:rsidR="00E51994" w:rsidRPr="007E4D09" w14:paraId="57362F16" w14:textId="77777777" w:rsidTr="00E51994">
        <w:trPr>
          <w:trHeight w:val="290"/>
          <w:jc w:val="center"/>
        </w:trPr>
        <w:tc>
          <w:tcPr>
            <w:tcW w:w="808" w:type="dxa"/>
            <w:shd w:val="clear" w:color="auto" w:fill="auto"/>
            <w:noWrap/>
            <w:vAlign w:val="center"/>
            <w:hideMark/>
          </w:tcPr>
          <w:p w14:paraId="183995DF" w14:textId="77777777" w:rsidR="00E51994" w:rsidRPr="007E4D09" w:rsidRDefault="00E51994" w:rsidP="00F84725">
            <w:pPr>
              <w:widowControl/>
              <w:jc w:val="center"/>
              <w:rPr>
                <w:color w:val="000000"/>
                <w:kern w:val="0"/>
                <w:szCs w:val="21"/>
              </w:rPr>
            </w:pPr>
            <w:r w:rsidRPr="007E4D09">
              <w:rPr>
                <w:color w:val="000000"/>
                <w:kern w:val="0"/>
                <w:szCs w:val="21"/>
              </w:rPr>
              <w:t>9</w:t>
            </w:r>
          </w:p>
        </w:tc>
        <w:tc>
          <w:tcPr>
            <w:tcW w:w="2315" w:type="dxa"/>
            <w:shd w:val="clear" w:color="auto" w:fill="auto"/>
            <w:noWrap/>
            <w:vAlign w:val="center"/>
            <w:hideMark/>
          </w:tcPr>
          <w:p w14:paraId="74373ECF" w14:textId="77777777" w:rsidR="00E51994" w:rsidRPr="007E4D09" w:rsidRDefault="00E51994" w:rsidP="00F84725">
            <w:pPr>
              <w:widowControl/>
              <w:jc w:val="center"/>
              <w:rPr>
                <w:color w:val="000000"/>
                <w:kern w:val="0"/>
                <w:szCs w:val="21"/>
              </w:rPr>
            </w:pPr>
            <w:r w:rsidRPr="007E4D09">
              <w:rPr>
                <w:color w:val="000000"/>
                <w:kern w:val="0"/>
                <w:szCs w:val="21"/>
              </w:rPr>
              <w:t>55</w:t>
            </w:r>
          </w:p>
        </w:tc>
        <w:tc>
          <w:tcPr>
            <w:tcW w:w="1985" w:type="dxa"/>
            <w:shd w:val="clear" w:color="auto" w:fill="auto"/>
            <w:noWrap/>
            <w:vAlign w:val="center"/>
            <w:hideMark/>
          </w:tcPr>
          <w:p w14:paraId="06719140" w14:textId="77777777" w:rsidR="00E51994" w:rsidRPr="007E4D09" w:rsidRDefault="00E51994" w:rsidP="00F84725">
            <w:pPr>
              <w:widowControl/>
              <w:jc w:val="center"/>
              <w:rPr>
                <w:color w:val="000000"/>
                <w:kern w:val="0"/>
                <w:szCs w:val="21"/>
              </w:rPr>
            </w:pPr>
            <w:r w:rsidRPr="007E4D09">
              <w:rPr>
                <w:color w:val="000000"/>
                <w:kern w:val="0"/>
                <w:szCs w:val="21"/>
              </w:rPr>
              <w:t>15</w:t>
            </w:r>
          </w:p>
        </w:tc>
        <w:tc>
          <w:tcPr>
            <w:tcW w:w="1559" w:type="dxa"/>
            <w:shd w:val="clear" w:color="auto" w:fill="auto"/>
            <w:vAlign w:val="center"/>
            <w:hideMark/>
          </w:tcPr>
          <w:p w14:paraId="4DDDF614" w14:textId="77777777" w:rsidR="00E51994" w:rsidRPr="007E4D09" w:rsidRDefault="00E51994" w:rsidP="00F84725">
            <w:pPr>
              <w:widowControl/>
              <w:jc w:val="center"/>
              <w:rPr>
                <w:color w:val="000000"/>
                <w:kern w:val="0"/>
                <w:szCs w:val="21"/>
              </w:rPr>
            </w:pPr>
            <w:r w:rsidRPr="007E4D09">
              <w:rPr>
                <w:color w:val="000000"/>
                <w:kern w:val="0"/>
                <w:szCs w:val="21"/>
              </w:rPr>
              <w:t>60</w:t>
            </w:r>
          </w:p>
        </w:tc>
      </w:tr>
      <w:tr w:rsidR="00E51994" w:rsidRPr="007E4D09" w14:paraId="77A0D602" w14:textId="77777777" w:rsidTr="00E51994">
        <w:trPr>
          <w:trHeight w:val="290"/>
          <w:jc w:val="center"/>
        </w:trPr>
        <w:tc>
          <w:tcPr>
            <w:tcW w:w="808" w:type="dxa"/>
            <w:shd w:val="clear" w:color="auto" w:fill="auto"/>
            <w:noWrap/>
            <w:vAlign w:val="center"/>
            <w:hideMark/>
          </w:tcPr>
          <w:p w14:paraId="54B94651" w14:textId="77777777" w:rsidR="00E51994" w:rsidRPr="007E4D09" w:rsidRDefault="00E51994" w:rsidP="00F84725">
            <w:pPr>
              <w:widowControl/>
              <w:jc w:val="center"/>
              <w:rPr>
                <w:color w:val="000000"/>
                <w:kern w:val="0"/>
                <w:szCs w:val="21"/>
              </w:rPr>
            </w:pPr>
            <w:r w:rsidRPr="007E4D09">
              <w:rPr>
                <w:color w:val="000000"/>
                <w:kern w:val="0"/>
                <w:szCs w:val="21"/>
              </w:rPr>
              <w:t>10</w:t>
            </w:r>
          </w:p>
        </w:tc>
        <w:tc>
          <w:tcPr>
            <w:tcW w:w="2315" w:type="dxa"/>
            <w:shd w:val="clear" w:color="auto" w:fill="auto"/>
            <w:noWrap/>
            <w:vAlign w:val="center"/>
            <w:hideMark/>
          </w:tcPr>
          <w:p w14:paraId="62CB7DC5" w14:textId="77777777" w:rsidR="00E51994" w:rsidRPr="007E4D09" w:rsidRDefault="00E51994" w:rsidP="00F84725">
            <w:pPr>
              <w:widowControl/>
              <w:jc w:val="center"/>
              <w:rPr>
                <w:color w:val="000000"/>
                <w:kern w:val="0"/>
                <w:szCs w:val="21"/>
              </w:rPr>
            </w:pPr>
            <w:r w:rsidRPr="007E4D09">
              <w:rPr>
                <w:color w:val="000000"/>
                <w:kern w:val="0"/>
                <w:szCs w:val="21"/>
              </w:rPr>
              <w:t>55</w:t>
            </w:r>
          </w:p>
        </w:tc>
        <w:tc>
          <w:tcPr>
            <w:tcW w:w="1985" w:type="dxa"/>
            <w:shd w:val="clear" w:color="auto" w:fill="auto"/>
            <w:noWrap/>
            <w:vAlign w:val="center"/>
            <w:hideMark/>
          </w:tcPr>
          <w:p w14:paraId="33A4E16F" w14:textId="77777777" w:rsidR="00E51994" w:rsidRPr="007E4D09" w:rsidRDefault="00E51994" w:rsidP="00F84725">
            <w:pPr>
              <w:widowControl/>
              <w:jc w:val="center"/>
              <w:rPr>
                <w:color w:val="000000"/>
                <w:kern w:val="0"/>
                <w:szCs w:val="21"/>
              </w:rPr>
            </w:pPr>
            <w:r w:rsidRPr="007E4D09">
              <w:rPr>
                <w:color w:val="000000"/>
                <w:kern w:val="0"/>
                <w:szCs w:val="21"/>
              </w:rPr>
              <w:t>50</w:t>
            </w:r>
          </w:p>
        </w:tc>
        <w:tc>
          <w:tcPr>
            <w:tcW w:w="1559" w:type="dxa"/>
            <w:shd w:val="clear" w:color="auto" w:fill="auto"/>
            <w:vAlign w:val="center"/>
            <w:hideMark/>
          </w:tcPr>
          <w:p w14:paraId="57692442" w14:textId="77777777" w:rsidR="00E51994" w:rsidRPr="007E4D09" w:rsidRDefault="00E51994" w:rsidP="00F84725">
            <w:pPr>
              <w:widowControl/>
              <w:jc w:val="center"/>
              <w:rPr>
                <w:color w:val="000000"/>
                <w:kern w:val="0"/>
                <w:szCs w:val="21"/>
              </w:rPr>
            </w:pPr>
            <w:r w:rsidRPr="007E4D09">
              <w:rPr>
                <w:color w:val="000000"/>
                <w:kern w:val="0"/>
                <w:szCs w:val="21"/>
              </w:rPr>
              <w:t>155</w:t>
            </w:r>
          </w:p>
        </w:tc>
      </w:tr>
      <w:tr w:rsidR="00E51994" w:rsidRPr="007E4D09" w14:paraId="2F9F5C8D" w14:textId="77777777" w:rsidTr="00E51994">
        <w:trPr>
          <w:trHeight w:val="290"/>
          <w:jc w:val="center"/>
        </w:trPr>
        <w:tc>
          <w:tcPr>
            <w:tcW w:w="808" w:type="dxa"/>
            <w:shd w:val="clear" w:color="auto" w:fill="auto"/>
            <w:noWrap/>
            <w:vAlign w:val="center"/>
            <w:hideMark/>
          </w:tcPr>
          <w:p w14:paraId="703F095A" w14:textId="77777777" w:rsidR="00E51994" w:rsidRPr="007E4D09" w:rsidRDefault="00E51994" w:rsidP="00F84725">
            <w:pPr>
              <w:widowControl/>
              <w:jc w:val="center"/>
              <w:rPr>
                <w:color w:val="000000"/>
                <w:kern w:val="0"/>
                <w:szCs w:val="21"/>
              </w:rPr>
            </w:pPr>
            <w:r w:rsidRPr="007E4D09">
              <w:rPr>
                <w:color w:val="000000"/>
                <w:kern w:val="0"/>
                <w:szCs w:val="21"/>
              </w:rPr>
              <w:t>11</w:t>
            </w:r>
          </w:p>
        </w:tc>
        <w:tc>
          <w:tcPr>
            <w:tcW w:w="2315" w:type="dxa"/>
            <w:shd w:val="clear" w:color="auto" w:fill="auto"/>
            <w:noWrap/>
            <w:vAlign w:val="center"/>
            <w:hideMark/>
          </w:tcPr>
          <w:p w14:paraId="3D56C100" w14:textId="77777777" w:rsidR="00E51994" w:rsidRPr="007E4D09" w:rsidRDefault="00E51994" w:rsidP="00F84725">
            <w:pPr>
              <w:widowControl/>
              <w:jc w:val="center"/>
              <w:rPr>
                <w:color w:val="000000"/>
                <w:kern w:val="0"/>
                <w:szCs w:val="21"/>
              </w:rPr>
            </w:pPr>
            <w:r w:rsidRPr="007E4D09">
              <w:rPr>
                <w:color w:val="000000"/>
                <w:kern w:val="0"/>
                <w:szCs w:val="21"/>
              </w:rPr>
              <w:t>55</w:t>
            </w:r>
          </w:p>
        </w:tc>
        <w:tc>
          <w:tcPr>
            <w:tcW w:w="1985" w:type="dxa"/>
            <w:shd w:val="clear" w:color="auto" w:fill="auto"/>
            <w:noWrap/>
            <w:vAlign w:val="center"/>
            <w:hideMark/>
          </w:tcPr>
          <w:p w14:paraId="4436E7DA" w14:textId="77777777" w:rsidR="00E51994" w:rsidRPr="007E4D09" w:rsidRDefault="00E51994" w:rsidP="00F84725">
            <w:pPr>
              <w:widowControl/>
              <w:jc w:val="center"/>
              <w:rPr>
                <w:color w:val="000000"/>
                <w:kern w:val="0"/>
                <w:szCs w:val="21"/>
              </w:rPr>
            </w:pPr>
            <w:r w:rsidRPr="007E4D09">
              <w:rPr>
                <w:color w:val="000000"/>
                <w:kern w:val="0"/>
                <w:szCs w:val="21"/>
              </w:rPr>
              <w:t>75</w:t>
            </w:r>
          </w:p>
        </w:tc>
        <w:tc>
          <w:tcPr>
            <w:tcW w:w="1559" w:type="dxa"/>
            <w:shd w:val="clear" w:color="auto" w:fill="auto"/>
            <w:vAlign w:val="center"/>
            <w:hideMark/>
          </w:tcPr>
          <w:p w14:paraId="096981A5" w14:textId="77777777" w:rsidR="00E51994" w:rsidRPr="007E4D09" w:rsidRDefault="00E51994" w:rsidP="00F84725">
            <w:pPr>
              <w:widowControl/>
              <w:jc w:val="center"/>
              <w:rPr>
                <w:color w:val="000000"/>
                <w:kern w:val="0"/>
                <w:szCs w:val="21"/>
              </w:rPr>
            </w:pPr>
            <w:r w:rsidRPr="007E4D09">
              <w:rPr>
                <w:color w:val="000000"/>
                <w:kern w:val="0"/>
                <w:szCs w:val="21"/>
              </w:rPr>
              <w:t>75</w:t>
            </w:r>
          </w:p>
        </w:tc>
      </w:tr>
      <w:tr w:rsidR="00E51994" w:rsidRPr="007E4D09" w14:paraId="1EDFAD6D" w14:textId="77777777" w:rsidTr="00E51994">
        <w:trPr>
          <w:trHeight w:val="290"/>
          <w:jc w:val="center"/>
        </w:trPr>
        <w:tc>
          <w:tcPr>
            <w:tcW w:w="808" w:type="dxa"/>
            <w:shd w:val="clear" w:color="auto" w:fill="auto"/>
            <w:noWrap/>
            <w:vAlign w:val="center"/>
            <w:hideMark/>
          </w:tcPr>
          <w:p w14:paraId="0FAE5D40" w14:textId="77777777" w:rsidR="00E51994" w:rsidRPr="007E4D09" w:rsidRDefault="00E51994" w:rsidP="00F84725">
            <w:pPr>
              <w:widowControl/>
              <w:jc w:val="center"/>
              <w:rPr>
                <w:color w:val="000000"/>
                <w:kern w:val="0"/>
                <w:szCs w:val="21"/>
              </w:rPr>
            </w:pPr>
            <w:r w:rsidRPr="007E4D09">
              <w:rPr>
                <w:color w:val="000000"/>
                <w:kern w:val="0"/>
                <w:szCs w:val="21"/>
              </w:rPr>
              <w:t>12</w:t>
            </w:r>
          </w:p>
        </w:tc>
        <w:tc>
          <w:tcPr>
            <w:tcW w:w="2315" w:type="dxa"/>
            <w:shd w:val="clear" w:color="auto" w:fill="auto"/>
            <w:noWrap/>
            <w:vAlign w:val="center"/>
            <w:hideMark/>
          </w:tcPr>
          <w:p w14:paraId="2F3C136D" w14:textId="77777777" w:rsidR="00E51994" w:rsidRPr="007E4D09" w:rsidRDefault="00E51994" w:rsidP="00F84725">
            <w:pPr>
              <w:widowControl/>
              <w:jc w:val="center"/>
              <w:rPr>
                <w:color w:val="000000"/>
                <w:kern w:val="0"/>
                <w:szCs w:val="21"/>
              </w:rPr>
            </w:pPr>
            <w:r w:rsidRPr="007E4D09">
              <w:rPr>
                <w:color w:val="000000"/>
                <w:kern w:val="0"/>
                <w:szCs w:val="21"/>
              </w:rPr>
              <w:t>60</w:t>
            </w:r>
          </w:p>
        </w:tc>
        <w:tc>
          <w:tcPr>
            <w:tcW w:w="1985" w:type="dxa"/>
            <w:shd w:val="clear" w:color="auto" w:fill="auto"/>
            <w:noWrap/>
            <w:vAlign w:val="center"/>
            <w:hideMark/>
          </w:tcPr>
          <w:p w14:paraId="2EC218C3" w14:textId="77777777" w:rsidR="00E51994" w:rsidRPr="007E4D09" w:rsidRDefault="00E51994" w:rsidP="00F84725">
            <w:pPr>
              <w:widowControl/>
              <w:jc w:val="center"/>
              <w:rPr>
                <w:color w:val="000000"/>
                <w:kern w:val="0"/>
                <w:szCs w:val="21"/>
              </w:rPr>
            </w:pPr>
            <w:r w:rsidRPr="007E4D09">
              <w:rPr>
                <w:color w:val="000000"/>
                <w:kern w:val="0"/>
                <w:szCs w:val="21"/>
              </w:rPr>
              <w:t>10</w:t>
            </w:r>
          </w:p>
        </w:tc>
        <w:tc>
          <w:tcPr>
            <w:tcW w:w="1559" w:type="dxa"/>
            <w:shd w:val="clear" w:color="auto" w:fill="auto"/>
            <w:vAlign w:val="center"/>
            <w:hideMark/>
          </w:tcPr>
          <w:p w14:paraId="673CB459" w14:textId="77777777" w:rsidR="00E51994" w:rsidRPr="007E4D09" w:rsidRDefault="00E51994" w:rsidP="00F84725">
            <w:pPr>
              <w:widowControl/>
              <w:jc w:val="center"/>
              <w:rPr>
                <w:color w:val="000000"/>
                <w:kern w:val="0"/>
                <w:szCs w:val="21"/>
              </w:rPr>
            </w:pPr>
            <w:r w:rsidRPr="007E4D09">
              <w:rPr>
                <w:color w:val="000000"/>
                <w:kern w:val="0"/>
                <w:szCs w:val="21"/>
              </w:rPr>
              <w:t>145</w:t>
            </w:r>
          </w:p>
        </w:tc>
      </w:tr>
      <w:tr w:rsidR="00E51994" w:rsidRPr="007E4D09" w14:paraId="53AE8535" w14:textId="77777777" w:rsidTr="00E51994">
        <w:trPr>
          <w:trHeight w:val="290"/>
          <w:jc w:val="center"/>
        </w:trPr>
        <w:tc>
          <w:tcPr>
            <w:tcW w:w="808" w:type="dxa"/>
            <w:shd w:val="clear" w:color="auto" w:fill="auto"/>
            <w:noWrap/>
            <w:vAlign w:val="center"/>
            <w:hideMark/>
          </w:tcPr>
          <w:p w14:paraId="060CE214" w14:textId="77777777" w:rsidR="00E51994" w:rsidRPr="007E4D09" w:rsidRDefault="00E51994" w:rsidP="00F84725">
            <w:pPr>
              <w:widowControl/>
              <w:jc w:val="center"/>
              <w:rPr>
                <w:color w:val="000000"/>
                <w:kern w:val="0"/>
                <w:szCs w:val="21"/>
              </w:rPr>
            </w:pPr>
            <w:r w:rsidRPr="007E4D09">
              <w:rPr>
                <w:color w:val="000000"/>
                <w:kern w:val="0"/>
                <w:szCs w:val="21"/>
              </w:rPr>
              <w:t>13</w:t>
            </w:r>
          </w:p>
        </w:tc>
        <w:tc>
          <w:tcPr>
            <w:tcW w:w="2315" w:type="dxa"/>
            <w:shd w:val="clear" w:color="auto" w:fill="auto"/>
            <w:vAlign w:val="center"/>
            <w:hideMark/>
          </w:tcPr>
          <w:p w14:paraId="3749C493" w14:textId="77777777" w:rsidR="00E51994" w:rsidRPr="007E4D09" w:rsidRDefault="00E51994" w:rsidP="00F84725">
            <w:pPr>
              <w:widowControl/>
              <w:jc w:val="center"/>
              <w:rPr>
                <w:color w:val="000000"/>
                <w:kern w:val="0"/>
                <w:szCs w:val="21"/>
              </w:rPr>
            </w:pPr>
            <w:r w:rsidRPr="007E4D09">
              <w:rPr>
                <w:color w:val="000000"/>
                <w:kern w:val="0"/>
                <w:szCs w:val="21"/>
              </w:rPr>
              <w:t>0</w:t>
            </w:r>
          </w:p>
        </w:tc>
        <w:tc>
          <w:tcPr>
            <w:tcW w:w="1985" w:type="dxa"/>
            <w:shd w:val="clear" w:color="auto" w:fill="auto"/>
            <w:vAlign w:val="center"/>
            <w:hideMark/>
          </w:tcPr>
          <w:p w14:paraId="240714CB" w14:textId="77777777" w:rsidR="00E51994" w:rsidRPr="007E4D09" w:rsidRDefault="00E51994" w:rsidP="00F84725">
            <w:pPr>
              <w:widowControl/>
              <w:jc w:val="center"/>
              <w:rPr>
                <w:color w:val="000000"/>
                <w:kern w:val="0"/>
                <w:szCs w:val="21"/>
              </w:rPr>
            </w:pPr>
            <w:r w:rsidRPr="007E4D09">
              <w:rPr>
                <w:color w:val="000000"/>
                <w:kern w:val="0"/>
                <w:szCs w:val="21"/>
              </w:rPr>
              <w:t>0</w:t>
            </w:r>
          </w:p>
        </w:tc>
        <w:tc>
          <w:tcPr>
            <w:tcW w:w="1559" w:type="dxa"/>
            <w:shd w:val="clear" w:color="auto" w:fill="auto"/>
            <w:vAlign w:val="center"/>
            <w:hideMark/>
          </w:tcPr>
          <w:p w14:paraId="3EB57DF9" w14:textId="77777777" w:rsidR="00E51994" w:rsidRPr="007E4D09" w:rsidRDefault="00E51994" w:rsidP="00F84725">
            <w:pPr>
              <w:widowControl/>
              <w:jc w:val="center"/>
              <w:rPr>
                <w:color w:val="000000"/>
                <w:kern w:val="0"/>
                <w:szCs w:val="21"/>
              </w:rPr>
            </w:pPr>
            <w:r w:rsidRPr="007E4D09">
              <w:rPr>
                <w:color w:val="000000"/>
                <w:kern w:val="0"/>
                <w:szCs w:val="21"/>
              </w:rPr>
              <w:t>110</w:t>
            </w:r>
          </w:p>
        </w:tc>
      </w:tr>
    </w:tbl>
    <w:p w14:paraId="2D754F16" w14:textId="77777777" w:rsidR="00E51994" w:rsidRPr="007E4D09" w:rsidRDefault="00E51994" w:rsidP="00E51994">
      <w:pPr>
        <w:widowControl/>
        <w:spacing w:line="360" w:lineRule="auto"/>
        <w:ind w:firstLineChars="200" w:firstLine="480"/>
        <w:jc w:val="center"/>
        <w:rPr>
          <w:kern w:val="0"/>
          <w:sz w:val="24"/>
        </w:rPr>
      </w:pPr>
    </w:p>
    <w:p w14:paraId="644AF1D8" w14:textId="77777777" w:rsidR="00A11A73" w:rsidRPr="001D1AF6" w:rsidRDefault="00A11A73" w:rsidP="00A11A73">
      <w:pPr>
        <w:widowControl/>
        <w:spacing w:line="360" w:lineRule="auto"/>
        <w:ind w:firstLineChars="200" w:firstLine="480"/>
        <w:jc w:val="left"/>
        <w:rPr>
          <w:kern w:val="0"/>
          <w:sz w:val="24"/>
        </w:rPr>
      </w:pPr>
      <w:r w:rsidRPr="007B13C8">
        <w:rPr>
          <w:rFonts w:ascii="宋体" w:hAnsi="宋体" w:hint="eastAsia"/>
          <w:kern w:val="0"/>
          <w:sz w:val="24"/>
        </w:rPr>
        <w:t>2.</w:t>
      </w:r>
      <w:r>
        <w:rPr>
          <w:rFonts w:ascii="宋体" w:hAnsi="宋体" w:hint="eastAsia"/>
          <w:kern w:val="0"/>
          <w:sz w:val="24"/>
        </w:rPr>
        <w:t>4</w:t>
      </w:r>
      <w:r w:rsidRPr="001D1AF6">
        <w:rPr>
          <w:kern w:val="0"/>
          <w:sz w:val="24"/>
        </w:rPr>
        <w:t>标准主要内容的论据</w:t>
      </w:r>
    </w:p>
    <w:p w14:paraId="2A2CC589" w14:textId="48BB063D" w:rsidR="00A941DB" w:rsidRPr="001D1AF6" w:rsidRDefault="00A941DB" w:rsidP="00A45241">
      <w:pPr>
        <w:widowControl/>
        <w:spacing w:line="360" w:lineRule="auto"/>
        <w:ind w:firstLineChars="200" w:firstLine="480"/>
        <w:jc w:val="left"/>
        <w:rPr>
          <w:kern w:val="0"/>
          <w:sz w:val="24"/>
        </w:rPr>
      </w:pPr>
      <w:r w:rsidRPr="001D1AF6">
        <w:rPr>
          <w:kern w:val="0"/>
          <w:sz w:val="24"/>
        </w:rPr>
        <w:t>1</w:t>
      </w:r>
      <w:r w:rsidRPr="001D1AF6">
        <w:rPr>
          <w:kern w:val="0"/>
          <w:sz w:val="24"/>
        </w:rPr>
        <w:t>）</w:t>
      </w:r>
      <w:r w:rsidR="00A45241" w:rsidRPr="001D1AF6">
        <w:rPr>
          <w:kern w:val="0"/>
          <w:sz w:val="24"/>
        </w:rPr>
        <w:t>本标准构建发动机传动系统模型</w:t>
      </w:r>
      <w:r w:rsidR="001D1AF6" w:rsidRPr="001D1AF6">
        <w:rPr>
          <w:kern w:val="0"/>
          <w:sz w:val="24"/>
        </w:rPr>
        <w:t>，</w:t>
      </w:r>
      <w:r w:rsidR="00A45241" w:rsidRPr="001D1AF6">
        <w:rPr>
          <w:kern w:val="0"/>
          <w:sz w:val="24"/>
        </w:rPr>
        <w:t>将相</w:t>
      </w:r>
      <w:r w:rsidR="001D1AF6" w:rsidRPr="001D1AF6">
        <w:rPr>
          <w:kern w:val="0"/>
          <w:sz w:val="24"/>
        </w:rPr>
        <w:t>对稳定</w:t>
      </w:r>
      <w:r w:rsidR="00A45241" w:rsidRPr="001D1AF6">
        <w:rPr>
          <w:kern w:val="0"/>
          <w:sz w:val="24"/>
        </w:rPr>
        <w:t>的整车行驶工况转换为发动机工况</w:t>
      </w:r>
      <w:r w:rsidRPr="001D1AF6">
        <w:rPr>
          <w:kern w:val="0"/>
          <w:sz w:val="24"/>
        </w:rPr>
        <w:t>，具有更好的长久适用性、独立性和稳定性。</w:t>
      </w:r>
    </w:p>
    <w:p w14:paraId="12A2E473" w14:textId="274BCADE" w:rsidR="00A941DB" w:rsidRPr="001D1AF6" w:rsidRDefault="00A941DB" w:rsidP="00A45241">
      <w:pPr>
        <w:widowControl/>
        <w:spacing w:line="360" w:lineRule="auto"/>
        <w:ind w:firstLineChars="200" w:firstLine="480"/>
        <w:jc w:val="left"/>
        <w:rPr>
          <w:kern w:val="0"/>
          <w:sz w:val="24"/>
        </w:rPr>
      </w:pPr>
      <w:r w:rsidRPr="001D1AF6">
        <w:rPr>
          <w:kern w:val="0"/>
          <w:sz w:val="24"/>
        </w:rPr>
        <w:t>2</w:t>
      </w:r>
      <w:r w:rsidRPr="001D1AF6">
        <w:rPr>
          <w:kern w:val="0"/>
          <w:sz w:val="24"/>
        </w:rPr>
        <w:t>）以</w:t>
      </w:r>
      <w:r w:rsidR="001D1AF6" w:rsidRPr="001D1AF6">
        <w:rPr>
          <w:kern w:val="0"/>
          <w:sz w:val="24"/>
        </w:rPr>
        <w:t>反映</w:t>
      </w:r>
      <w:r w:rsidRPr="001D1AF6">
        <w:rPr>
          <w:kern w:val="0"/>
          <w:sz w:val="24"/>
        </w:rPr>
        <w:t>我国重型商用</w:t>
      </w:r>
      <w:proofErr w:type="gramStart"/>
      <w:r w:rsidRPr="001D1AF6">
        <w:rPr>
          <w:kern w:val="0"/>
          <w:sz w:val="24"/>
        </w:rPr>
        <w:t>车实际</w:t>
      </w:r>
      <w:proofErr w:type="gramEnd"/>
      <w:r w:rsidRPr="001D1AF6">
        <w:rPr>
          <w:kern w:val="0"/>
          <w:sz w:val="24"/>
        </w:rPr>
        <w:t>运行情况的</w:t>
      </w:r>
      <w:r w:rsidRPr="001D1AF6">
        <w:rPr>
          <w:kern w:val="0"/>
          <w:sz w:val="24"/>
        </w:rPr>
        <w:t>CHTC-HT</w:t>
      </w:r>
      <w:r w:rsidRPr="001D1AF6">
        <w:rPr>
          <w:kern w:val="0"/>
          <w:sz w:val="24"/>
        </w:rPr>
        <w:t>行驶工况作为基础</w:t>
      </w:r>
      <w:r w:rsidR="001D1AF6">
        <w:rPr>
          <w:rFonts w:hint="eastAsia"/>
          <w:kern w:val="0"/>
          <w:sz w:val="24"/>
        </w:rPr>
        <w:t>转换</w:t>
      </w:r>
      <w:r w:rsidRPr="001D1AF6">
        <w:rPr>
          <w:kern w:val="0"/>
          <w:sz w:val="24"/>
        </w:rPr>
        <w:t>生成的发动机测试工况能够更真实地描述</w:t>
      </w:r>
      <w:r w:rsidR="001D1AF6">
        <w:rPr>
          <w:rFonts w:hint="eastAsia"/>
          <w:kern w:val="0"/>
          <w:sz w:val="24"/>
        </w:rPr>
        <w:t>我国</w:t>
      </w:r>
      <w:r w:rsidRPr="001D1AF6">
        <w:rPr>
          <w:kern w:val="0"/>
          <w:sz w:val="24"/>
        </w:rPr>
        <w:t>发动机的运行</w:t>
      </w:r>
      <w:r w:rsidR="001D1AF6">
        <w:rPr>
          <w:rFonts w:hint="eastAsia"/>
          <w:kern w:val="0"/>
          <w:sz w:val="24"/>
        </w:rPr>
        <w:t>工况</w:t>
      </w:r>
      <w:r w:rsidRPr="001D1AF6">
        <w:rPr>
          <w:kern w:val="0"/>
          <w:sz w:val="24"/>
        </w:rPr>
        <w:t>，且可以和相应的整车测试标准保持一致，有利于重型商用车测试认证体系的整合。</w:t>
      </w:r>
    </w:p>
    <w:p w14:paraId="0E22D4CA" w14:textId="77777777" w:rsidR="00FF5567" w:rsidRDefault="00A941DB" w:rsidP="00FF5567">
      <w:pPr>
        <w:widowControl/>
        <w:spacing w:line="360" w:lineRule="auto"/>
        <w:ind w:firstLineChars="200" w:firstLine="480"/>
        <w:jc w:val="left"/>
        <w:rPr>
          <w:rFonts w:ascii="宋体" w:hAnsi="宋体"/>
          <w:kern w:val="0"/>
          <w:sz w:val="24"/>
        </w:rPr>
      </w:pPr>
      <w:r>
        <w:rPr>
          <w:rFonts w:ascii="宋体" w:hAnsi="宋体" w:hint="eastAsia"/>
          <w:kern w:val="0"/>
          <w:sz w:val="24"/>
        </w:rPr>
        <w:t>3）</w:t>
      </w:r>
      <w:r w:rsidR="001D1AF6" w:rsidRPr="001D1AF6">
        <w:rPr>
          <w:rFonts w:ascii="宋体" w:hAnsi="宋体" w:hint="eastAsia"/>
          <w:kern w:val="0"/>
          <w:sz w:val="24"/>
        </w:rPr>
        <w:t>根据</w:t>
      </w:r>
      <w:r w:rsidR="001D1AF6">
        <w:rPr>
          <w:rFonts w:ascii="宋体" w:hAnsi="宋体" w:hint="eastAsia"/>
          <w:kern w:val="0"/>
          <w:sz w:val="24"/>
        </w:rPr>
        <w:t>对市场和</w:t>
      </w:r>
      <w:r w:rsidR="001D1AF6" w:rsidRPr="001D1AF6">
        <w:rPr>
          <w:rFonts w:ascii="宋体" w:hAnsi="宋体" w:hint="eastAsia"/>
          <w:kern w:val="0"/>
          <w:sz w:val="24"/>
        </w:rPr>
        <w:t>企业的调研，选取典型的重型</w:t>
      </w:r>
      <w:r w:rsidR="001D1AF6">
        <w:rPr>
          <w:rFonts w:ascii="宋体" w:hAnsi="宋体" w:hint="eastAsia"/>
          <w:kern w:val="0"/>
          <w:sz w:val="24"/>
        </w:rPr>
        <w:t>商用车</w:t>
      </w:r>
      <w:r w:rsidR="001D1AF6" w:rsidRPr="001D1AF6">
        <w:rPr>
          <w:rFonts w:ascii="宋体" w:hAnsi="宋体" w:hint="eastAsia"/>
          <w:kern w:val="0"/>
          <w:sz w:val="24"/>
        </w:rPr>
        <w:t>车型</w:t>
      </w:r>
      <w:r w:rsidR="001D1AF6">
        <w:rPr>
          <w:rFonts w:ascii="宋体" w:hAnsi="宋体" w:hint="eastAsia"/>
          <w:kern w:val="0"/>
          <w:sz w:val="24"/>
        </w:rPr>
        <w:t>和发动机</w:t>
      </w:r>
      <w:r w:rsidR="008C1F02">
        <w:rPr>
          <w:rFonts w:ascii="宋体" w:hAnsi="宋体" w:hint="eastAsia"/>
          <w:kern w:val="0"/>
          <w:sz w:val="24"/>
        </w:rPr>
        <w:t>作为工况</w:t>
      </w:r>
      <w:r w:rsidR="001D1AF6">
        <w:rPr>
          <w:rFonts w:ascii="宋体" w:hAnsi="宋体" w:hint="eastAsia"/>
          <w:kern w:val="0"/>
          <w:sz w:val="24"/>
        </w:rPr>
        <w:t>转换</w:t>
      </w:r>
      <w:r w:rsidR="008C1F02">
        <w:rPr>
          <w:rFonts w:ascii="宋体" w:hAnsi="宋体" w:hint="eastAsia"/>
          <w:kern w:val="0"/>
          <w:sz w:val="24"/>
        </w:rPr>
        <w:t>的基础，尽可能地接近我国重型商用车的平均水平。</w:t>
      </w:r>
    </w:p>
    <w:p w14:paraId="694A0805" w14:textId="77777777" w:rsidR="00A11A73" w:rsidRDefault="00FF5567" w:rsidP="00FF5567">
      <w:pPr>
        <w:widowControl/>
        <w:spacing w:line="360" w:lineRule="auto"/>
        <w:ind w:firstLineChars="200" w:firstLine="480"/>
        <w:jc w:val="left"/>
        <w:rPr>
          <w:rFonts w:ascii="宋体" w:hAnsi="宋体"/>
          <w:kern w:val="0"/>
          <w:sz w:val="24"/>
        </w:rPr>
      </w:pPr>
      <w:r>
        <w:rPr>
          <w:rFonts w:ascii="宋体" w:hAnsi="宋体"/>
          <w:kern w:val="0"/>
          <w:sz w:val="24"/>
        </w:rPr>
        <w:t>4</w:t>
      </w:r>
      <w:r>
        <w:rPr>
          <w:rFonts w:ascii="宋体" w:hAnsi="宋体" w:hint="eastAsia"/>
          <w:kern w:val="0"/>
          <w:sz w:val="24"/>
        </w:rPr>
        <w:t>）</w:t>
      </w:r>
      <w:r w:rsidR="008C1F02" w:rsidRPr="008C1F02">
        <w:rPr>
          <w:rFonts w:ascii="宋体" w:hAnsi="宋体" w:hint="eastAsia"/>
          <w:kern w:val="0"/>
          <w:sz w:val="24"/>
        </w:rPr>
        <w:t>参考国内外发动机工况开发</w:t>
      </w:r>
      <w:r>
        <w:rPr>
          <w:rFonts w:ascii="宋体" w:hAnsi="宋体" w:hint="eastAsia"/>
          <w:kern w:val="0"/>
          <w:sz w:val="24"/>
        </w:rPr>
        <w:t>的先进</w:t>
      </w:r>
      <w:r w:rsidR="008C1F02" w:rsidRPr="008C1F02">
        <w:rPr>
          <w:rFonts w:ascii="宋体" w:hAnsi="宋体" w:hint="eastAsia"/>
          <w:kern w:val="0"/>
          <w:sz w:val="24"/>
        </w:rPr>
        <w:t>经验</w:t>
      </w:r>
      <w:r>
        <w:rPr>
          <w:rFonts w:ascii="宋体" w:hAnsi="宋体" w:hint="eastAsia"/>
          <w:kern w:val="0"/>
          <w:sz w:val="24"/>
        </w:rPr>
        <w:t>，</w:t>
      </w:r>
      <w:r w:rsidR="008C1F02">
        <w:rPr>
          <w:rFonts w:ascii="宋体" w:hAnsi="宋体" w:hint="eastAsia"/>
          <w:kern w:val="0"/>
          <w:sz w:val="24"/>
        </w:rPr>
        <w:t>建立发动机传动系统</w:t>
      </w:r>
      <w:r w:rsidR="00A941DB">
        <w:rPr>
          <w:rFonts w:ascii="宋体" w:hAnsi="宋体" w:hint="eastAsia"/>
          <w:kern w:val="0"/>
          <w:sz w:val="24"/>
        </w:rPr>
        <w:t>模型</w:t>
      </w:r>
      <w:r w:rsidR="001D1AF6">
        <w:rPr>
          <w:rFonts w:ascii="宋体" w:hAnsi="宋体" w:hint="eastAsia"/>
          <w:kern w:val="0"/>
          <w:sz w:val="24"/>
        </w:rPr>
        <w:t>，设定模型参数，制定</w:t>
      </w:r>
      <w:r w:rsidR="008C1F02">
        <w:rPr>
          <w:rFonts w:ascii="宋体" w:hAnsi="宋体" w:hint="eastAsia"/>
          <w:kern w:val="0"/>
          <w:sz w:val="24"/>
        </w:rPr>
        <w:t>换挡规则</w:t>
      </w:r>
      <w:r w:rsidR="00314C32">
        <w:rPr>
          <w:rFonts w:ascii="宋体" w:hAnsi="宋体" w:hint="eastAsia"/>
          <w:kern w:val="0"/>
          <w:sz w:val="24"/>
        </w:rPr>
        <w:t>，生成的工况具有</w:t>
      </w:r>
      <w:r w:rsidR="001D1AF6">
        <w:rPr>
          <w:rFonts w:ascii="宋体" w:hAnsi="宋体" w:hint="eastAsia"/>
          <w:kern w:val="0"/>
          <w:sz w:val="24"/>
        </w:rPr>
        <w:t>较</w:t>
      </w:r>
      <w:r w:rsidR="00314C32">
        <w:rPr>
          <w:rFonts w:ascii="宋体" w:hAnsi="宋体" w:hint="eastAsia"/>
          <w:kern w:val="0"/>
          <w:sz w:val="24"/>
        </w:rPr>
        <w:t>高的可靠性</w:t>
      </w:r>
      <w:r>
        <w:rPr>
          <w:rFonts w:ascii="宋体" w:hAnsi="宋体" w:hint="eastAsia"/>
          <w:kern w:val="0"/>
          <w:sz w:val="24"/>
        </w:rPr>
        <w:t>和合理性</w:t>
      </w:r>
      <w:r w:rsidR="00314C32">
        <w:rPr>
          <w:rFonts w:ascii="宋体" w:hAnsi="宋体" w:hint="eastAsia"/>
          <w:kern w:val="0"/>
          <w:sz w:val="24"/>
        </w:rPr>
        <w:t>。</w:t>
      </w:r>
    </w:p>
    <w:p w14:paraId="5822A253" w14:textId="77777777" w:rsidR="00A11A73" w:rsidRPr="007E4D09" w:rsidRDefault="00A11A73" w:rsidP="00A11A73">
      <w:pPr>
        <w:widowControl/>
        <w:spacing w:line="360" w:lineRule="auto"/>
        <w:ind w:firstLineChars="200" w:firstLine="480"/>
        <w:jc w:val="left"/>
        <w:rPr>
          <w:kern w:val="0"/>
          <w:sz w:val="24"/>
        </w:rPr>
      </w:pPr>
      <w:r w:rsidRPr="007E4D09">
        <w:rPr>
          <w:kern w:val="0"/>
          <w:sz w:val="24"/>
        </w:rPr>
        <w:t>2.5</w:t>
      </w:r>
      <w:r w:rsidRPr="007E4D09">
        <w:rPr>
          <w:kern w:val="0"/>
          <w:sz w:val="24"/>
        </w:rPr>
        <w:t>标准工作基础</w:t>
      </w:r>
    </w:p>
    <w:p w14:paraId="43BA2351" w14:textId="77777777" w:rsidR="004E4C74" w:rsidRPr="007E4D09" w:rsidRDefault="00A11A73" w:rsidP="004E4C74">
      <w:pPr>
        <w:spacing w:line="360" w:lineRule="auto"/>
        <w:ind w:firstLineChars="200" w:firstLine="480"/>
        <w:rPr>
          <w:kern w:val="0"/>
          <w:sz w:val="24"/>
        </w:rPr>
      </w:pPr>
      <w:r w:rsidRPr="007E4D09">
        <w:rPr>
          <w:kern w:val="0"/>
          <w:sz w:val="24"/>
        </w:rPr>
        <w:t>起草单位中国汽车技术研究中心有限公司具备独立的第三</w:t>
      </w:r>
      <w:proofErr w:type="gramStart"/>
      <w:r w:rsidRPr="007E4D09">
        <w:rPr>
          <w:kern w:val="0"/>
          <w:sz w:val="24"/>
        </w:rPr>
        <w:t>方汽车</w:t>
      </w:r>
      <w:proofErr w:type="gramEnd"/>
      <w:r w:rsidRPr="007E4D09">
        <w:rPr>
          <w:kern w:val="0"/>
          <w:sz w:val="24"/>
        </w:rPr>
        <w:t>产品检测及技术服务机构，积累了大量的台架测试数据、实际道路排放测试数据等，其检测过程及结果具备国家认证认可监督管理委员会（</w:t>
      </w:r>
      <w:r w:rsidRPr="007E4D09">
        <w:rPr>
          <w:kern w:val="0"/>
          <w:sz w:val="24"/>
        </w:rPr>
        <w:t>CNCA</w:t>
      </w:r>
      <w:r w:rsidRPr="007E4D09">
        <w:rPr>
          <w:kern w:val="0"/>
          <w:sz w:val="24"/>
        </w:rPr>
        <w:t>）资质认定、中国合格评定国家认可委员会（</w:t>
      </w:r>
      <w:r w:rsidRPr="007E4D09">
        <w:rPr>
          <w:kern w:val="0"/>
          <w:sz w:val="24"/>
        </w:rPr>
        <w:t>CNAS</w:t>
      </w:r>
      <w:r w:rsidRPr="007E4D09">
        <w:rPr>
          <w:kern w:val="0"/>
          <w:sz w:val="24"/>
        </w:rPr>
        <w:t>）实验室认可。起草单位同时承担了工信部下达的</w:t>
      </w:r>
      <w:r w:rsidRPr="007E4D09">
        <w:rPr>
          <w:kern w:val="0"/>
          <w:sz w:val="24"/>
        </w:rPr>
        <w:t>“</w:t>
      </w:r>
      <w:r w:rsidRPr="007E4D09">
        <w:rPr>
          <w:kern w:val="0"/>
          <w:sz w:val="24"/>
        </w:rPr>
        <w:t>中国新能源汽车产品检测工况研究和开发</w:t>
      </w:r>
      <w:r w:rsidRPr="007E4D09">
        <w:rPr>
          <w:kern w:val="0"/>
          <w:sz w:val="24"/>
        </w:rPr>
        <w:t>”</w:t>
      </w:r>
      <w:r w:rsidRPr="007E4D09">
        <w:rPr>
          <w:kern w:val="0"/>
          <w:sz w:val="24"/>
        </w:rPr>
        <w:t>项目，在全国</w:t>
      </w:r>
      <w:r w:rsidRPr="007E4D09">
        <w:rPr>
          <w:kern w:val="0"/>
          <w:sz w:val="24"/>
        </w:rPr>
        <w:t>41</w:t>
      </w:r>
      <w:r w:rsidRPr="007E4D09">
        <w:rPr>
          <w:kern w:val="0"/>
          <w:sz w:val="24"/>
        </w:rPr>
        <w:t>个典型城市建立行驶数据库并开发了中国工况体系，有着丰富的工况开发经验和数据基础。经过大量的台架试验和实</w:t>
      </w:r>
      <w:r w:rsidRPr="007E4D09">
        <w:rPr>
          <w:kern w:val="0"/>
          <w:sz w:val="24"/>
        </w:rPr>
        <w:lastRenderedPageBreak/>
        <w:t>际道路测试试验，本标准提出的发动机测试工况考虑了多种车型和车辆运行情景，检测结果更加接近实际道路测试值，具有一定的先进性、科学性和可操作性。</w:t>
      </w:r>
    </w:p>
    <w:p w14:paraId="56E9BA1C" w14:textId="77777777" w:rsidR="00BE6E2B" w:rsidRPr="007E4D09" w:rsidRDefault="00BE6E2B" w:rsidP="00BE6E2B">
      <w:pPr>
        <w:spacing w:line="360" w:lineRule="auto"/>
        <w:rPr>
          <w:b/>
          <w:szCs w:val="21"/>
        </w:rPr>
      </w:pPr>
      <w:r w:rsidRPr="007E4D09">
        <w:rPr>
          <w:b/>
          <w:szCs w:val="21"/>
        </w:rPr>
        <w:t>三、主要试验（或验证）情况分析</w:t>
      </w:r>
    </w:p>
    <w:p w14:paraId="5F959C49" w14:textId="77777777" w:rsidR="00BE6E2B" w:rsidRPr="007E4D09" w:rsidRDefault="00A00234" w:rsidP="00A00234">
      <w:pPr>
        <w:spacing w:line="360" w:lineRule="auto"/>
        <w:ind w:firstLineChars="200" w:firstLine="420"/>
        <w:rPr>
          <w:kern w:val="0"/>
        </w:rPr>
      </w:pPr>
      <w:r w:rsidRPr="007E4D09">
        <w:rPr>
          <w:kern w:val="0"/>
        </w:rPr>
        <w:t>中</w:t>
      </w:r>
      <w:proofErr w:type="gramStart"/>
      <w:r w:rsidRPr="007E4D09">
        <w:rPr>
          <w:kern w:val="0"/>
        </w:rPr>
        <w:t>汽中心</w:t>
      </w:r>
      <w:proofErr w:type="gramEnd"/>
      <w:r w:rsidRPr="007E4D09">
        <w:rPr>
          <w:kern w:val="0"/>
        </w:rPr>
        <w:t>和玉柴分别选择了</w:t>
      </w:r>
      <w:r w:rsidRPr="007E4D09">
        <w:rPr>
          <w:kern w:val="0"/>
        </w:rPr>
        <w:t>1</w:t>
      </w:r>
      <w:r w:rsidRPr="007E4D09">
        <w:rPr>
          <w:kern w:val="0"/>
        </w:rPr>
        <w:t>台典型柴油发动机对上述稳态工况和瞬态工况进行了验证，结果表明发动机稳态工况和瞬态工况可操作性良好。</w:t>
      </w:r>
    </w:p>
    <w:p w14:paraId="09998DBD" w14:textId="77777777" w:rsidR="00BE6E2B" w:rsidRPr="007E4D09" w:rsidRDefault="00BE6E2B" w:rsidP="00BE6E2B">
      <w:pPr>
        <w:spacing w:line="360" w:lineRule="auto"/>
        <w:rPr>
          <w:b/>
          <w:szCs w:val="21"/>
        </w:rPr>
      </w:pPr>
      <w:r w:rsidRPr="007E4D09">
        <w:rPr>
          <w:b/>
          <w:szCs w:val="21"/>
        </w:rPr>
        <w:t>四、标准中涉及专利的情况</w:t>
      </w:r>
    </w:p>
    <w:p w14:paraId="62DF50BE" w14:textId="77777777" w:rsidR="00BE6E2B" w:rsidRPr="007E4D09" w:rsidRDefault="00BE6E2B" w:rsidP="00BE6E2B">
      <w:pPr>
        <w:widowControl/>
        <w:spacing w:line="360" w:lineRule="auto"/>
        <w:ind w:firstLineChars="200" w:firstLine="480"/>
        <w:jc w:val="left"/>
        <w:rPr>
          <w:sz w:val="24"/>
          <w:szCs w:val="21"/>
        </w:rPr>
      </w:pPr>
      <w:r w:rsidRPr="007E4D09">
        <w:rPr>
          <w:sz w:val="24"/>
          <w:szCs w:val="21"/>
        </w:rPr>
        <w:t>本标准不涉及专利。</w:t>
      </w:r>
    </w:p>
    <w:p w14:paraId="2C2974FF" w14:textId="77777777" w:rsidR="00C652B5" w:rsidRPr="007E4D09" w:rsidRDefault="00BE6E2B" w:rsidP="00C652B5">
      <w:pPr>
        <w:spacing w:line="360" w:lineRule="auto"/>
        <w:rPr>
          <w:b/>
          <w:szCs w:val="21"/>
        </w:rPr>
      </w:pPr>
      <w:r w:rsidRPr="007E4D09">
        <w:rPr>
          <w:b/>
          <w:szCs w:val="21"/>
        </w:rPr>
        <w:t>五</w:t>
      </w:r>
      <w:r w:rsidR="00C506E7" w:rsidRPr="007E4D09">
        <w:rPr>
          <w:b/>
          <w:szCs w:val="21"/>
        </w:rPr>
        <w:t>、预期达到的社会效益、对产业发展的作用的情况</w:t>
      </w:r>
    </w:p>
    <w:p w14:paraId="4D7A2AA9" w14:textId="77777777" w:rsidR="009409E1" w:rsidRPr="007E4D09" w:rsidRDefault="009409E1" w:rsidP="00B9543F">
      <w:pPr>
        <w:spacing w:line="360" w:lineRule="auto"/>
        <w:ind w:firstLineChars="200" w:firstLine="480"/>
        <w:rPr>
          <w:kern w:val="0"/>
          <w:sz w:val="24"/>
        </w:rPr>
      </w:pPr>
      <w:r w:rsidRPr="007E4D09">
        <w:rPr>
          <w:kern w:val="0"/>
          <w:sz w:val="24"/>
        </w:rPr>
        <w:t>工况是汽车行业的一项重要共性基础技术，是车辆能耗排放测试方法和限值标准制定的依据，是国家节能减</w:t>
      </w:r>
      <w:proofErr w:type="gramStart"/>
      <w:r w:rsidRPr="007E4D09">
        <w:rPr>
          <w:kern w:val="0"/>
          <w:sz w:val="24"/>
        </w:rPr>
        <w:t>排战略</w:t>
      </w:r>
      <w:proofErr w:type="gramEnd"/>
      <w:r w:rsidRPr="007E4D09">
        <w:rPr>
          <w:kern w:val="0"/>
          <w:sz w:val="24"/>
        </w:rPr>
        <w:t>实现和企业技术路线选择的重要技术支撑，直接影响汽车在实际道路、环境条件下的能耗、</w:t>
      </w:r>
      <w:r w:rsidR="00A00234" w:rsidRPr="007E4D09">
        <w:rPr>
          <w:kern w:val="0"/>
          <w:sz w:val="24"/>
        </w:rPr>
        <w:t>排放</w:t>
      </w:r>
      <w:r w:rsidRPr="007E4D09">
        <w:rPr>
          <w:kern w:val="0"/>
          <w:sz w:val="24"/>
        </w:rPr>
        <w:t>和可靠性。</w:t>
      </w:r>
      <w:r w:rsidRPr="007E4D09">
        <w:rPr>
          <w:kern w:val="0"/>
          <w:sz w:val="24"/>
        </w:rPr>
        <w:t xml:space="preserve">   </w:t>
      </w:r>
    </w:p>
    <w:p w14:paraId="62C36EEF" w14:textId="77777777" w:rsidR="009409E1" w:rsidRPr="007E4D09" w:rsidRDefault="0084477C" w:rsidP="00B9543F">
      <w:pPr>
        <w:spacing w:line="360" w:lineRule="auto"/>
        <w:ind w:firstLineChars="200" w:firstLine="480"/>
        <w:rPr>
          <w:kern w:val="0"/>
          <w:sz w:val="24"/>
        </w:rPr>
      </w:pPr>
      <w:r w:rsidRPr="007E4D09">
        <w:rPr>
          <w:kern w:val="0"/>
          <w:sz w:val="24"/>
        </w:rPr>
        <w:t>本标准提出的发动机测试工况能够满足发动机的开发和试验阶段的测试需求，且更加贴近我国重型商用</w:t>
      </w:r>
      <w:proofErr w:type="gramStart"/>
      <w:r w:rsidRPr="007E4D09">
        <w:rPr>
          <w:kern w:val="0"/>
          <w:sz w:val="24"/>
        </w:rPr>
        <w:t>车实际</w:t>
      </w:r>
      <w:proofErr w:type="gramEnd"/>
      <w:r w:rsidRPr="007E4D09">
        <w:rPr>
          <w:kern w:val="0"/>
          <w:sz w:val="24"/>
        </w:rPr>
        <w:t>运行情况及相应的整车行驶工况，更好地适应发动机技术进步和法规变化，为政府、研究机构和企业在重型商用车车发动机相关领域的政策制定、试验设计和产品开发提供标准评价体系和技术性支持。</w:t>
      </w:r>
    </w:p>
    <w:p w14:paraId="7E83A2FC" w14:textId="77777777" w:rsidR="00C652B5" w:rsidRPr="007E4D09" w:rsidRDefault="00387553" w:rsidP="00C652B5">
      <w:pPr>
        <w:spacing w:line="360" w:lineRule="auto"/>
        <w:rPr>
          <w:b/>
          <w:szCs w:val="21"/>
        </w:rPr>
      </w:pPr>
      <w:r w:rsidRPr="007E4D09">
        <w:rPr>
          <w:b/>
          <w:szCs w:val="21"/>
        </w:rPr>
        <w:t>六</w:t>
      </w:r>
      <w:r w:rsidR="00C652B5" w:rsidRPr="007E4D09">
        <w:rPr>
          <w:b/>
          <w:szCs w:val="21"/>
        </w:rPr>
        <w:t>、采用国际标准和国外先进标准情况，与国际、国外同类标准水平的对比情况，国内外关键指标对比分析或与测试的国外样品、样机的相关数据对比情况</w:t>
      </w:r>
    </w:p>
    <w:p w14:paraId="1B10876C" w14:textId="77777777" w:rsidR="00720D27" w:rsidRPr="007E4D09" w:rsidRDefault="00720D27" w:rsidP="00720D27">
      <w:pPr>
        <w:spacing w:line="360" w:lineRule="auto"/>
        <w:ind w:left="480"/>
        <w:rPr>
          <w:sz w:val="24"/>
        </w:rPr>
      </w:pPr>
      <w:r w:rsidRPr="007E4D09">
        <w:rPr>
          <w:sz w:val="24"/>
        </w:rPr>
        <w:t xml:space="preserve">6.1 </w:t>
      </w:r>
      <w:r w:rsidRPr="007E4D09">
        <w:rPr>
          <w:sz w:val="24"/>
        </w:rPr>
        <w:t>采用国际标准和国外先进标准情况</w:t>
      </w:r>
    </w:p>
    <w:p w14:paraId="64280709" w14:textId="77777777" w:rsidR="00720D27" w:rsidRPr="007E4D09" w:rsidRDefault="00720D27" w:rsidP="004E4C74">
      <w:pPr>
        <w:spacing w:line="360" w:lineRule="auto"/>
        <w:ind w:left="480"/>
        <w:rPr>
          <w:sz w:val="24"/>
        </w:rPr>
      </w:pPr>
      <w:r w:rsidRPr="007E4D09">
        <w:rPr>
          <w:sz w:val="24"/>
        </w:rPr>
        <w:t>本标准未采用国际标准。</w:t>
      </w:r>
    </w:p>
    <w:p w14:paraId="6EA2C513" w14:textId="77777777" w:rsidR="004E4C74" w:rsidRPr="007E4D09" w:rsidRDefault="00720D27" w:rsidP="00720D27">
      <w:pPr>
        <w:spacing w:line="360" w:lineRule="auto"/>
        <w:ind w:left="480"/>
        <w:rPr>
          <w:sz w:val="24"/>
        </w:rPr>
      </w:pPr>
      <w:r w:rsidRPr="007E4D09">
        <w:rPr>
          <w:sz w:val="24"/>
        </w:rPr>
        <w:t xml:space="preserve">6.2 </w:t>
      </w:r>
      <w:r w:rsidRPr="007E4D09">
        <w:rPr>
          <w:sz w:val="24"/>
        </w:rPr>
        <w:t>与国际、国外同类标准水平的对比情况</w:t>
      </w:r>
    </w:p>
    <w:p w14:paraId="756F5DD0" w14:textId="77777777" w:rsidR="004E4C74" w:rsidRPr="007E4D09" w:rsidRDefault="004E4C74" w:rsidP="00720D27">
      <w:pPr>
        <w:spacing w:line="360" w:lineRule="auto"/>
        <w:ind w:firstLineChars="200" w:firstLine="480"/>
        <w:rPr>
          <w:kern w:val="0"/>
          <w:sz w:val="24"/>
        </w:rPr>
      </w:pPr>
      <w:r w:rsidRPr="007E4D09">
        <w:rPr>
          <w:kern w:val="0"/>
          <w:sz w:val="24"/>
        </w:rPr>
        <w:t>发动机测试工况主要用于确定车辆污染物排放量，是一种测试工具，由时间</w:t>
      </w:r>
      <w:proofErr w:type="gramStart"/>
      <w:r w:rsidRPr="007E4D09">
        <w:rPr>
          <w:kern w:val="0"/>
          <w:sz w:val="24"/>
        </w:rPr>
        <w:t>—</w:t>
      </w:r>
      <w:r w:rsidRPr="007E4D09">
        <w:rPr>
          <w:kern w:val="0"/>
          <w:sz w:val="24"/>
        </w:rPr>
        <w:t>速度</w:t>
      </w:r>
      <w:proofErr w:type="gramEnd"/>
      <w:r w:rsidRPr="007E4D09">
        <w:rPr>
          <w:kern w:val="0"/>
          <w:sz w:val="24"/>
        </w:rPr>
        <w:t>的序列来描述</w:t>
      </w:r>
      <w:r w:rsidR="00720D27" w:rsidRPr="007E4D09">
        <w:rPr>
          <w:kern w:val="0"/>
          <w:sz w:val="24"/>
        </w:rPr>
        <w:t>，</w:t>
      </w:r>
      <w:r w:rsidRPr="007E4D09">
        <w:rPr>
          <w:kern w:val="0"/>
          <w:sz w:val="24"/>
        </w:rPr>
        <w:t>是制定排放或油耗测试方法和标准的基础。下面将对</w:t>
      </w:r>
      <w:proofErr w:type="gramStart"/>
      <w:r w:rsidRPr="007E4D09">
        <w:rPr>
          <w:kern w:val="0"/>
          <w:sz w:val="24"/>
        </w:rPr>
        <w:t>各典型</w:t>
      </w:r>
      <w:proofErr w:type="gramEnd"/>
      <w:r w:rsidRPr="007E4D09">
        <w:rPr>
          <w:kern w:val="0"/>
          <w:sz w:val="24"/>
        </w:rPr>
        <w:t>发动机</w:t>
      </w:r>
      <w:proofErr w:type="gramStart"/>
      <w:r w:rsidRPr="007E4D09">
        <w:rPr>
          <w:kern w:val="0"/>
          <w:sz w:val="24"/>
        </w:rPr>
        <w:t>工况</w:t>
      </w:r>
      <w:r w:rsidR="006770CB" w:rsidRPr="007E4D09">
        <w:rPr>
          <w:kern w:val="0"/>
          <w:sz w:val="24"/>
        </w:rPr>
        <w:t>工况</w:t>
      </w:r>
      <w:proofErr w:type="gramEnd"/>
      <w:r w:rsidRPr="007E4D09">
        <w:rPr>
          <w:kern w:val="0"/>
          <w:sz w:val="24"/>
        </w:rPr>
        <w:t>进行详细介绍。</w:t>
      </w:r>
    </w:p>
    <w:p w14:paraId="4C6EF4C4" w14:textId="77777777" w:rsidR="004E4C74" w:rsidRPr="007E4D09" w:rsidRDefault="004E4C74" w:rsidP="004E4C74">
      <w:pPr>
        <w:spacing w:line="360" w:lineRule="auto"/>
        <w:ind w:firstLineChars="200" w:firstLine="480"/>
        <w:rPr>
          <w:kern w:val="0"/>
          <w:sz w:val="24"/>
        </w:rPr>
      </w:pPr>
      <w:r w:rsidRPr="007E4D09">
        <w:rPr>
          <w:kern w:val="0"/>
          <w:sz w:val="24"/>
        </w:rPr>
        <w:t>1</w:t>
      </w:r>
      <w:r w:rsidRPr="007E4D09">
        <w:rPr>
          <w:kern w:val="0"/>
          <w:sz w:val="24"/>
        </w:rPr>
        <w:t>）欧洲发动机工况</w:t>
      </w:r>
    </w:p>
    <w:p w14:paraId="57B0D4F3" w14:textId="77777777" w:rsidR="004E4C74" w:rsidRPr="007E4D09" w:rsidRDefault="004E4C74" w:rsidP="004E4C74">
      <w:pPr>
        <w:spacing w:line="360" w:lineRule="auto"/>
        <w:ind w:firstLineChars="200" w:firstLine="480"/>
        <w:rPr>
          <w:kern w:val="0"/>
          <w:sz w:val="24"/>
        </w:rPr>
      </w:pPr>
      <w:r w:rsidRPr="007E4D09">
        <w:rPr>
          <w:kern w:val="0"/>
          <w:sz w:val="24"/>
        </w:rPr>
        <w:t>欧盟重型商用车主要是针对发动机进行排放认证，在欧</w:t>
      </w:r>
      <w:r w:rsidRPr="007E4D09">
        <w:rPr>
          <w:kern w:val="0"/>
          <w:sz w:val="24"/>
        </w:rPr>
        <w:t>6</w:t>
      </w:r>
      <w:r w:rsidRPr="007E4D09">
        <w:rPr>
          <w:kern w:val="0"/>
          <w:sz w:val="24"/>
        </w:rPr>
        <w:t>之前使用的测试工况为</w:t>
      </w:r>
      <w:r w:rsidRPr="007E4D09">
        <w:rPr>
          <w:kern w:val="0"/>
          <w:sz w:val="24"/>
        </w:rPr>
        <w:t>ETC</w:t>
      </w:r>
      <w:r w:rsidRPr="007E4D09">
        <w:rPr>
          <w:kern w:val="0"/>
          <w:sz w:val="24"/>
        </w:rPr>
        <w:t>（</w:t>
      </w:r>
      <w:r w:rsidRPr="007E4D09">
        <w:rPr>
          <w:kern w:val="0"/>
          <w:sz w:val="24"/>
        </w:rPr>
        <w:t>Europe Transient Cycle</w:t>
      </w:r>
      <w:r w:rsidRPr="007E4D09">
        <w:rPr>
          <w:kern w:val="0"/>
          <w:sz w:val="24"/>
        </w:rPr>
        <w:t>）和</w:t>
      </w:r>
      <w:r w:rsidRPr="007E4D09">
        <w:rPr>
          <w:kern w:val="0"/>
          <w:sz w:val="24"/>
        </w:rPr>
        <w:t>ESC</w:t>
      </w:r>
      <w:r w:rsidRPr="007E4D09">
        <w:rPr>
          <w:kern w:val="0"/>
          <w:sz w:val="24"/>
        </w:rPr>
        <w:t>（</w:t>
      </w:r>
      <w:r w:rsidRPr="007E4D09">
        <w:rPr>
          <w:kern w:val="0"/>
          <w:sz w:val="24"/>
        </w:rPr>
        <w:t>Europe Stable Cycle</w:t>
      </w:r>
      <w:r w:rsidRPr="007E4D09">
        <w:rPr>
          <w:kern w:val="0"/>
          <w:sz w:val="24"/>
        </w:rPr>
        <w:t>）。</w:t>
      </w:r>
    </w:p>
    <w:p w14:paraId="35E64EA3" w14:textId="77777777" w:rsidR="004E4C74" w:rsidRPr="007E4D09" w:rsidRDefault="004E4C74" w:rsidP="004E4C74">
      <w:pPr>
        <w:spacing w:line="360" w:lineRule="auto"/>
        <w:ind w:firstLineChars="200" w:firstLine="480"/>
        <w:rPr>
          <w:kern w:val="0"/>
          <w:sz w:val="24"/>
        </w:rPr>
      </w:pPr>
      <w:r w:rsidRPr="007E4D09">
        <w:rPr>
          <w:kern w:val="0"/>
          <w:sz w:val="24"/>
        </w:rPr>
        <w:t>WP.29</w:t>
      </w:r>
      <w:r w:rsidRPr="007E4D09">
        <w:rPr>
          <w:kern w:val="0"/>
          <w:sz w:val="24"/>
        </w:rPr>
        <w:t>下重型商用</w:t>
      </w:r>
      <w:proofErr w:type="gramStart"/>
      <w:r w:rsidRPr="007E4D09">
        <w:rPr>
          <w:kern w:val="0"/>
          <w:sz w:val="24"/>
        </w:rPr>
        <w:t>车世界</w:t>
      </w:r>
      <w:proofErr w:type="gramEnd"/>
      <w:r w:rsidRPr="007E4D09">
        <w:rPr>
          <w:kern w:val="0"/>
          <w:sz w:val="24"/>
        </w:rPr>
        <w:t>统一工况工作组（</w:t>
      </w:r>
      <w:r w:rsidRPr="007E4D09">
        <w:rPr>
          <w:kern w:val="0"/>
          <w:sz w:val="24"/>
        </w:rPr>
        <w:t>WHDC</w:t>
      </w:r>
      <w:r w:rsidRPr="007E4D09">
        <w:rPr>
          <w:kern w:val="0"/>
          <w:sz w:val="24"/>
        </w:rPr>
        <w:t>）在</w:t>
      </w:r>
      <w:r w:rsidRPr="007E4D09">
        <w:rPr>
          <w:kern w:val="0"/>
          <w:sz w:val="24"/>
        </w:rPr>
        <w:t>2001</w:t>
      </w:r>
      <w:r w:rsidRPr="007E4D09">
        <w:rPr>
          <w:kern w:val="0"/>
          <w:sz w:val="24"/>
        </w:rPr>
        <w:t>年制定了</w:t>
      </w:r>
      <w:r w:rsidRPr="007E4D09">
        <w:rPr>
          <w:kern w:val="0"/>
          <w:sz w:val="24"/>
        </w:rPr>
        <w:t>WTVC</w:t>
      </w:r>
      <w:r w:rsidRPr="007E4D09">
        <w:rPr>
          <w:kern w:val="0"/>
          <w:sz w:val="24"/>
        </w:rPr>
        <w:t>（世界瞬态汽车工况），作为世界统一的发动机测试工况的基础（</w:t>
      </w:r>
      <w:r w:rsidRPr="007E4D09">
        <w:rPr>
          <w:kern w:val="0"/>
          <w:sz w:val="24"/>
        </w:rPr>
        <w:t>WTVC</w:t>
      </w:r>
      <w:r w:rsidRPr="007E4D09">
        <w:rPr>
          <w:kern w:val="0"/>
          <w:sz w:val="24"/>
        </w:rPr>
        <w:t>工况是通过收集美国、欧盟和日本等国家和地区的车辆运行数据开发获得的，在原始数据中并没有中国提供的数据）。基于</w:t>
      </w:r>
      <w:r w:rsidRPr="007E4D09">
        <w:rPr>
          <w:kern w:val="0"/>
          <w:sz w:val="24"/>
        </w:rPr>
        <w:t>WTVC</w:t>
      </w:r>
      <w:r w:rsidRPr="007E4D09">
        <w:rPr>
          <w:kern w:val="0"/>
          <w:sz w:val="24"/>
        </w:rPr>
        <w:t>工况开发了世界统一发动机测试工况</w:t>
      </w:r>
      <w:r w:rsidRPr="007E4D09">
        <w:rPr>
          <w:kern w:val="0"/>
          <w:sz w:val="24"/>
        </w:rPr>
        <w:t>WHTC</w:t>
      </w:r>
      <w:r w:rsidRPr="007E4D09">
        <w:rPr>
          <w:kern w:val="0"/>
          <w:sz w:val="24"/>
        </w:rPr>
        <w:lastRenderedPageBreak/>
        <w:t>（</w:t>
      </w:r>
      <w:r w:rsidRPr="007E4D09">
        <w:rPr>
          <w:kern w:val="0"/>
          <w:sz w:val="24"/>
        </w:rPr>
        <w:t>World Harmonized Transient Cycle</w:t>
      </w:r>
      <w:r w:rsidRPr="007E4D09">
        <w:rPr>
          <w:kern w:val="0"/>
          <w:sz w:val="24"/>
        </w:rPr>
        <w:t>），该工况将在欧</w:t>
      </w:r>
      <w:r w:rsidRPr="007E4D09">
        <w:rPr>
          <w:kern w:val="0"/>
          <w:sz w:val="24"/>
        </w:rPr>
        <w:t>6</w:t>
      </w:r>
      <w:r w:rsidRPr="007E4D09">
        <w:rPr>
          <w:kern w:val="0"/>
          <w:sz w:val="24"/>
        </w:rPr>
        <w:t>发动机排放测试中使用。</w:t>
      </w:r>
    </w:p>
    <w:p w14:paraId="5F638D51" w14:textId="77777777" w:rsidR="004E4C74" w:rsidRPr="007E4D09" w:rsidRDefault="00720D27" w:rsidP="004E4C74">
      <w:pPr>
        <w:spacing w:line="360" w:lineRule="auto"/>
        <w:ind w:firstLineChars="200" w:firstLine="480"/>
        <w:rPr>
          <w:kern w:val="0"/>
          <w:sz w:val="24"/>
        </w:rPr>
      </w:pPr>
      <w:r w:rsidRPr="007E4D09">
        <w:rPr>
          <w:kern w:val="0"/>
          <w:sz w:val="24"/>
        </w:rPr>
        <w:t>2</w:t>
      </w:r>
      <w:r w:rsidR="004E4C74" w:rsidRPr="007E4D09">
        <w:rPr>
          <w:kern w:val="0"/>
          <w:sz w:val="24"/>
        </w:rPr>
        <w:t>）</w:t>
      </w:r>
      <w:r w:rsidR="004E4C74" w:rsidRPr="007E4D09">
        <w:rPr>
          <w:kern w:val="0"/>
          <w:sz w:val="24"/>
        </w:rPr>
        <w:t xml:space="preserve"> </w:t>
      </w:r>
      <w:r w:rsidR="004E4C74" w:rsidRPr="007E4D09">
        <w:rPr>
          <w:kern w:val="0"/>
          <w:sz w:val="24"/>
        </w:rPr>
        <w:t>日本发动机测试工况</w:t>
      </w:r>
    </w:p>
    <w:p w14:paraId="09314EEB" w14:textId="77777777" w:rsidR="004E4C74" w:rsidRPr="007E4D09" w:rsidRDefault="004E4C74" w:rsidP="004E4C74">
      <w:pPr>
        <w:spacing w:line="360" w:lineRule="auto"/>
        <w:ind w:firstLineChars="200" w:firstLine="480"/>
        <w:rPr>
          <w:kern w:val="0"/>
          <w:sz w:val="24"/>
        </w:rPr>
      </w:pPr>
      <w:r w:rsidRPr="007E4D09">
        <w:rPr>
          <w:kern w:val="0"/>
          <w:sz w:val="24"/>
        </w:rPr>
        <w:t>2005</w:t>
      </w:r>
      <w:r w:rsidRPr="007E4D09">
        <w:rPr>
          <w:kern w:val="0"/>
          <w:sz w:val="24"/>
        </w:rPr>
        <w:t>年，日本排放标准中针对最大设计总质量</w:t>
      </w:r>
      <w:r w:rsidRPr="007E4D09">
        <w:rPr>
          <w:kern w:val="0"/>
          <w:sz w:val="24"/>
        </w:rPr>
        <w:t>3500kg</w:t>
      </w:r>
      <w:r w:rsidRPr="007E4D09">
        <w:rPr>
          <w:kern w:val="0"/>
          <w:sz w:val="24"/>
        </w:rPr>
        <w:t>以上的重型商用车辆提出了</w:t>
      </w:r>
      <w:r w:rsidRPr="007E4D09">
        <w:rPr>
          <w:kern w:val="0"/>
          <w:sz w:val="24"/>
        </w:rPr>
        <w:t>JE05</w:t>
      </w:r>
      <w:r w:rsidRPr="007E4D09">
        <w:rPr>
          <w:kern w:val="0"/>
          <w:sz w:val="24"/>
        </w:rPr>
        <w:t>试验工况。</w:t>
      </w:r>
      <w:r w:rsidRPr="007E4D09">
        <w:rPr>
          <w:kern w:val="0"/>
          <w:sz w:val="24"/>
        </w:rPr>
        <w:t>JE05</w:t>
      </w:r>
      <w:r w:rsidRPr="007E4D09">
        <w:rPr>
          <w:kern w:val="0"/>
          <w:sz w:val="24"/>
        </w:rPr>
        <w:t>工况是以东京驾驶条件开发的瞬态工况，适用于汽油和柴油车。对于发动机台架试验，必须将车速转化为发动机的转速和扭矩，因此日本还开发了相应了计算程序进行转化。虽然同是采用发动机台架测试方法，</w:t>
      </w:r>
      <w:r w:rsidRPr="007E4D09">
        <w:rPr>
          <w:kern w:val="0"/>
          <w:sz w:val="24"/>
        </w:rPr>
        <w:t>JE05</w:t>
      </w:r>
      <w:r w:rsidRPr="007E4D09">
        <w:rPr>
          <w:kern w:val="0"/>
          <w:sz w:val="24"/>
        </w:rPr>
        <w:t>与美国和欧洲直接采用固定的发动机测试工况不同，它是以整车工况为基准工况，通过专门的软件，将整车工况转变为发动机工况（发动机转速、扭矩），这样不同类型发动机的测试工况不尽相同，使发动机测试更加接近实际运行状况。</w:t>
      </w:r>
    </w:p>
    <w:p w14:paraId="43AD55D4" w14:textId="77777777" w:rsidR="004E4C74" w:rsidRPr="007E4D09" w:rsidRDefault="00720D27" w:rsidP="004E4C74">
      <w:pPr>
        <w:spacing w:line="360" w:lineRule="auto"/>
        <w:ind w:firstLineChars="200" w:firstLine="480"/>
        <w:rPr>
          <w:kern w:val="0"/>
          <w:sz w:val="24"/>
        </w:rPr>
      </w:pPr>
      <w:r w:rsidRPr="007E4D09">
        <w:rPr>
          <w:kern w:val="0"/>
          <w:sz w:val="24"/>
        </w:rPr>
        <w:t>3</w:t>
      </w:r>
      <w:r w:rsidR="004E4C74" w:rsidRPr="007E4D09">
        <w:rPr>
          <w:kern w:val="0"/>
          <w:sz w:val="24"/>
        </w:rPr>
        <w:t>）</w:t>
      </w:r>
      <w:r w:rsidR="004E4C74" w:rsidRPr="007E4D09">
        <w:rPr>
          <w:kern w:val="0"/>
          <w:sz w:val="24"/>
        </w:rPr>
        <w:t xml:space="preserve"> </w:t>
      </w:r>
      <w:r w:rsidR="004E4C74" w:rsidRPr="007E4D09">
        <w:rPr>
          <w:kern w:val="0"/>
          <w:sz w:val="24"/>
        </w:rPr>
        <w:t>国内研究现状</w:t>
      </w:r>
    </w:p>
    <w:p w14:paraId="6BC2724A" w14:textId="77777777" w:rsidR="004E4C74" w:rsidRPr="007E4D09" w:rsidRDefault="004E4C74" w:rsidP="004E4C74">
      <w:pPr>
        <w:spacing w:line="360" w:lineRule="auto"/>
        <w:ind w:firstLineChars="200" w:firstLine="480"/>
        <w:rPr>
          <w:kern w:val="0"/>
          <w:sz w:val="24"/>
        </w:rPr>
      </w:pPr>
      <w:r w:rsidRPr="007E4D09">
        <w:rPr>
          <w:kern w:val="0"/>
          <w:sz w:val="24"/>
        </w:rPr>
        <w:t>中国于</w:t>
      </w:r>
      <w:r w:rsidRPr="007E4D09">
        <w:rPr>
          <w:kern w:val="0"/>
          <w:sz w:val="24"/>
        </w:rPr>
        <w:t>2011</w:t>
      </w:r>
      <w:r w:rsidRPr="007E4D09">
        <w:rPr>
          <w:kern w:val="0"/>
          <w:sz w:val="24"/>
        </w:rPr>
        <w:t>年制定了</w:t>
      </w:r>
      <w:r w:rsidRPr="007E4D09">
        <w:rPr>
          <w:kern w:val="0"/>
          <w:sz w:val="24"/>
        </w:rPr>
        <w:t>GB/T27840-2012</w:t>
      </w:r>
      <w:r w:rsidRPr="007E4D09">
        <w:rPr>
          <w:kern w:val="0"/>
          <w:sz w:val="24"/>
        </w:rPr>
        <w:t>《重型商用车辆燃料消耗量测试方法》，当时由于缺乏能够反映中国商用</w:t>
      </w:r>
      <w:proofErr w:type="gramStart"/>
      <w:r w:rsidRPr="007E4D09">
        <w:rPr>
          <w:kern w:val="0"/>
          <w:sz w:val="24"/>
        </w:rPr>
        <w:t>车实际</w:t>
      </w:r>
      <w:proofErr w:type="gramEnd"/>
      <w:r w:rsidRPr="007E4D09">
        <w:rPr>
          <w:kern w:val="0"/>
          <w:sz w:val="24"/>
        </w:rPr>
        <w:t>运行状况的车辆运行工况，在该标准中采用的工况为</w:t>
      </w:r>
      <w:r w:rsidRPr="007E4D09">
        <w:rPr>
          <w:kern w:val="0"/>
          <w:sz w:val="24"/>
        </w:rPr>
        <w:t>C-WTVC</w:t>
      </w:r>
      <w:r w:rsidRPr="007E4D09">
        <w:rPr>
          <w:kern w:val="0"/>
          <w:sz w:val="24"/>
        </w:rPr>
        <w:t>工况：以</w:t>
      </w:r>
      <w:r w:rsidRPr="007E4D09">
        <w:rPr>
          <w:kern w:val="0"/>
          <w:sz w:val="24"/>
        </w:rPr>
        <w:t>WTVC</w:t>
      </w:r>
      <w:r w:rsidRPr="007E4D09">
        <w:rPr>
          <w:kern w:val="0"/>
          <w:sz w:val="24"/>
        </w:rPr>
        <w:t>为基础，调整加速度和减速度形成的驾驶工况。</w:t>
      </w:r>
    </w:p>
    <w:p w14:paraId="1DA77DA4" w14:textId="77777777" w:rsidR="004E4C74" w:rsidRPr="007E4D09" w:rsidRDefault="004E4C74" w:rsidP="00B83951">
      <w:pPr>
        <w:spacing w:line="360" w:lineRule="auto"/>
        <w:ind w:firstLineChars="200" w:firstLine="480"/>
        <w:rPr>
          <w:kern w:val="0"/>
          <w:sz w:val="24"/>
        </w:rPr>
      </w:pPr>
      <w:r w:rsidRPr="007E4D09">
        <w:rPr>
          <w:kern w:val="0"/>
          <w:sz w:val="24"/>
        </w:rPr>
        <w:t>重型发动机的排放认证与欧洲基本保持一致，国</w:t>
      </w:r>
      <w:r w:rsidRPr="007E4D09">
        <w:rPr>
          <w:kern w:val="0"/>
          <w:sz w:val="24"/>
        </w:rPr>
        <w:t>5</w:t>
      </w:r>
      <w:r w:rsidRPr="007E4D09">
        <w:rPr>
          <w:kern w:val="0"/>
          <w:sz w:val="24"/>
        </w:rPr>
        <w:t>之前采用的是</w:t>
      </w:r>
      <w:r w:rsidRPr="007E4D09">
        <w:rPr>
          <w:kern w:val="0"/>
          <w:sz w:val="24"/>
        </w:rPr>
        <w:t>ETC</w:t>
      </w:r>
      <w:r w:rsidRPr="007E4D09">
        <w:rPr>
          <w:kern w:val="0"/>
          <w:sz w:val="24"/>
        </w:rPr>
        <w:t>和</w:t>
      </w:r>
      <w:r w:rsidRPr="007E4D09">
        <w:rPr>
          <w:kern w:val="0"/>
          <w:sz w:val="24"/>
        </w:rPr>
        <w:t>ESC</w:t>
      </w:r>
      <w:r w:rsidRPr="007E4D09">
        <w:rPr>
          <w:kern w:val="0"/>
          <w:sz w:val="24"/>
        </w:rPr>
        <w:t>等工况，在</w:t>
      </w:r>
      <w:r w:rsidRPr="007E4D09">
        <w:rPr>
          <w:kern w:val="0"/>
          <w:sz w:val="24"/>
        </w:rPr>
        <w:t>2016</w:t>
      </w:r>
      <w:r w:rsidRPr="007E4D09">
        <w:rPr>
          <w:kern w:val="0"/>
          <w:sz w:val="24"/>
        </w:rPr>
        <w:t>年底公布的国</w:t>
      </w:r>
      <w:r w:rsidRPr="007E4D09">
        <w:rPr>
          <w:kern w:val="0"/>
          <w:sz w:val="24"/>
        </w:rPr>
        <w:t>6</w:t>
      </w:r>
      <w:r w:rsidRPr="007E4D09">
        <w:rPr>
          <w:kern w:val="0"/>
          <w:sz w:val="24"/>
        </w:rPr>
        <w:t>征求意见稿中，也将与欧盟一致采用</w:t>
      </w:r>
      <w:r w:rsidRPr="007E4D09">
        <w:rPr>
          <w:kern w:val="0"/>
          <w:sz w:val="24"/>
        </w:rPr>
        <w:t>WHTC</w:t>
      </w:r>
      <w:r w:rsidRPr="007E4D09">
        <w:rPr>
          <w:kern w:val="0"/>
          <w:sz w:val="24"/>
        </w:rPr>
        <w:t>和</w:t>
      </w:r>
      <w:r w:rsidRPr="007E4D09">
        <w:rPr>
          <w:kern w:val="0"/>
          <w:sz w:val="24"/>
        </w:rPr>
        <w:t>WHSC</w:t>
      </w:r>
      <w:r w:rsidRPr="007E4D09">
        <w:rPr>
          <w:kern w:val="0"/>
          <w:sz w:val="24"/>
        </w:rPr>
        <w:t>工况。市客车用运转</w:t>
      </w:r>
      <w:r w:rsidR="006770CB" w:rsidRPr="007E4D09">
        <w:rPr>
          <w:kern w:val="0"/>
          <w:sz w:val="24"/>
        </w:rPr>
        <w:t>工况</w:t>
      </w:r>
      <w:r w:rsidRPr="007E4D09">
        <w:rPr>
          <w:kern w:val="0"/>
          <w:sz w:val="24"/>
        </w:rPr>
        <w:t>被</w:t>
      </w:r>
      <w:r w:rsidRPr="007E4D09">
        <w:rPr>
          <w:kern w:val="0"/>
          <w:sz w:val="24"/>
        </w:rPr>
        <w:t>GB/ T 19754</w:t>
      </w:r>
      <w:r w:rsidRPr="007E4D09">
        <w:rPr>
          <w:kern w:val="0"/>
          <w:sz w:val="24"/>
        </w:rPr>
        <w:t>国家标准采用，乘用车城市运转</w:t>
      </w:r>
      <w:r w:rsidR="006770CB" w:rsidRPr="007E4D09">
        <w:rPr>
          <w:kern w:val="0"/>
          <w:sz w:val="24"/>
        </w:rPr>
        <w:t>工况</w:t>
      </w:r>
      <w:r w:rsidRPr="007E4D09">
        <w:rPr>
          <w:kern w:val="0"/>
          <w:sz w:val="24"/>
        </w:rPr>
        <w:t>尚未</w:t>
      </w:r>
      <w:proofErr w:type="gramStart"/>
      <w:r w:rsidRPr="007E4D09">
        <w:rPr>
          <w:kern w:val="0"/>
          <w:sz w:val="24"/>
        </w:rPr>
        <w:t>被法规</w:t>
      </w:r>
      <w:proofErr w:type="gramEnd"/>
      <w:r w:rsidRPr="007E4D09">
        <w:rPr>
          <w:kern w:val="0"/>
          <w:sz w:val="24"/>
        </w:rPr>
        <w:t>采用。</w:t>
      </w:r>
    </w:p>
    <w:p w14:paraId="3D8BC0B0" w14:textId="77777777" w:rsidR="00C652B5" w:rsidRPr="007E4D09" w:rsidRDefault="00387553" w:rsidP="00C652B5">
      <w:pPr>
        <w:spacing w:line="360" w:lineRule="auto"/>
        <w:rPr>
          <w:b/>
          <w:szCs w:val="21"/>
        </w:rPr>
      </w:pPr>
      <w:r w:rsidRPr="007E4D09">
        <w:rPr>
          <w:b/>
          <w:szCs w:val="21"/>
        </w:rPr>
        <w:t>七</w:t>
      </w:r>
      <w:r w:rsidR="00C506E7" w:rsidRPr="007E4D09">
        <w:rPr>
          <w:b/>
          <w:szCs w:val="21"/>
        </w:rPr>
        <w:t>、在标准体系中的位置，与现行相关法律、法规、规章及相关标准，特别是强制性标准的协调性</w:t>
      </w:r>
    </w:p>
    <w:p w14:paraId="356BFE0C" w14:textId="77777777" w:rsidR="00AB65F3" w:rsidRPr="007E4D09" w:rsidRDefault="00993E33" w:rsidP="00521699">
      <w:pPr>
        <w:widowControl/>
        <w:spacing w:line="360" w:lineRule="auto"/>
        <w:ind w:firstLineChars="200" w:firstLine="420"/>
        <w:jc w:val="left"/>
        <w:rPr>
          <w:szCs w:val="21"/>
        </w:rPr>
      </w:pPr>
      <w:r w:rsidRPr="007E4D09">
        <w:rPr>
          <w:szCs w:val="21"/>
        </w:rPr>
        <w:t>本标准符合国家有关法律、法规和相关强制性标准的要求，与现行的国家标准、行业标准相协调。</w:t>
      </w:r>
    </w:p>
    <w:p w14:paraId="0AFDF199" w14:textId="77777777" w:rsidR="00C652B5" w:rsidRPr="007E4D09" w:rsidRDefault="00387553" w:rsidP="00C652B5">
      <w:pPr>
        <w:spacing w:line="360" w:lineRule="auto"/>
        <w:rPr>
          <w:b/>
          <w:szCs w:val="21"/>
        </w:rPr>
      </w:pPr>
      <w:r w:rsidRPr="007E4D09">
        <w:rPr>
          <w:b/>
          <w:szCs w:val="21"/>
        </w:rPr>
        <w:t>八</w:t>
      </w:r>
      <w:r w:rsidR="00C652B5" w:rsidRPr="007E4D09">
        <w:rPr>
          <w:b/>
          <w:szCs w:val="21"/>
        </w:rPr>
        <w:t>、重大分歧意见的处理经过和依据</w:t>
      </w:r>
    </w:p>
    <w:p w14:paraId="4B2A28E3" w14:textId="77777777" w:rsidR="00C31ECD" w:rsidRPr="007E4D09" w:rsidRDefault="00C31ECD" w:rsidP="00C31ECD">
      <w:pPr>
        <w:spacing w:line="360" w:lineRule="auto"/>
        <w:ind w:left="480"/>
        <w:rPr>
          <w:sz w:val="24"/>
        </w:rPr>
      </w:pPr>
      <w:r w:rsidRPr="007E4D09">
        <w:rPr>
          <w:sz w:val="24"/>
        </w:rPr>
        <w:t>尚无</w:t>
      </w:r>
      <w:r w:rsidR="00C652B5" w:rsidRPr="007E4D09">
        <w:rPr>
          <w:sz w:val="24"/>
        </w:rPr>
        <w:t>。</w:t>
      </w:r>
    </w:p>
    <w:p w14:paraId="2B6F700C" w14:textId="77777777" w:rsidR="00C652B5" w:rsidRPr="007E4D09" w:rsidRDefault="00387553" w:rsidP="00C652B5">
      <w:pPr>
        <w:spacing w:line="360" w:lineRule="auto"/>
        <w:rPr>
          <w:b/>
          <w:szCs w:val="21"/>
        </w:rPr>
      </w:pPr>
      <w:r w:rsidRPr="007E4D09">
        <w:rPr>
          <w:b/>
          <w:szCs w:val="21"/>
        </w:rPr>
        <w:t>九</w:t>
      </w:r>
      <w:r w:rsidR="00C652B5" w:rsidRPr="007E4D09">
        <w:rPr>
          <w:b/>
          <w:szCs w:val="21"/>
        </w:rPr>
        <w:t>、标准性质的建议说明</w:t>
      </w:r>
    </w:p>
    <w:p w14:paraId="6D2A3F31" w14:textId="77777777" w:rsidR="00C652B5" w:rsidRPr="007E4D09" w:rsidRDefault="00C652B5" w:rsidP="00C652B5">
      <w:pPr>
        <w:spacing w:line="360" w:lineRule="auto"/>
        <w:ind w:firstLine="435"/>
        <w:rPr>
          <w:szCs w:val="21"/>
        </w:rPr>
      </w:pPr>
      <w:r w:rsidRPr="007E4D09">
        <w:rPr>
          <w:szCs w:val="21"/>
        </w:rPr>
        <w:t>本标准为中国标准化协会标准，属于团体标准</w:t>
      </w:r>
      <w:r w:rsidRPr="007E4D09">
        <w:rPr>
          <w:szCs w:val="21"/>
        </w:rPr>
        <w:t>,</w:t>
      </w:r>
      <w:proofErr w:type="gramStart"/>
      <w:r w:rsidRPr="007E4D09">
        <w:rPr>
          <w:szCs w:val="21"/>
        </w:rPr>
        <w:t>供协会</w:t>
      </w:r>
      <w:proofErr w:type="gramEnd"/>
      <w:r w:rsidRPr="007E4D09">
        <w:rPr>
          <w:szCs w:val="21"/>
        </w:rPr>
        <w:t>会员和社会自愿使用。</w:t>
      </w:r>
    </w:p>
    <w:p w14:paraId="08C73BE8" w14:textId="77777777" w:rsidR="00C652B5" w:rsidRPr="007E4D09" w:rsidRDefault="00387553" w:rsidP="00C652B5">
      <w:pPr>
        <w:spacing w:line="360" w:lineRule="auto"/>
        <w:rPr>
          <w:b/>
          <w:szCs w:val="21"/>
        </w:rPr>
      </w:pPr>
      <w:r w:rsidRPr="007E4D09">
        <w:rPr>
          <w:b/>
          <w:szCs w:val="21"/>
        </w:rPr>
        <w:t>十</w:t>
      </w:r>
      <w:r w:rsidR="00C652B5" w:rsidRPr="007E4D09">
        <w:rPr>
          <w:b/>
          <w:szCs w:val="21"/>
        </w:rPr>
        <w:t>、贯彻标准的要求和措施建议</w:t>
      </w:r>
    </w:p>
    <w:p w14:paraId="5E51E58E" w14:textId="77777777" w:rsidR="00801431" w:rsidRPr="007E4D09" w:rsidRDefault="004E4C74" w:rsidP="00993E33">
      <w:pPr>
        <w:widowControl/>
        <w:spacing w:line="360" w:lineRule="auto"/>
        <w:ind w:firstLineChars="200" w:firstLine="420"/>
        <w:jc w:val="left"/>
        <w:rPr>
          <w:szCs w:val="21"/>
        </w:rPr>
      </w:pPr>
      <w:r w:rsidRPr="007E4D09">
        <w:rPr>
          <w:szCs w:val="21"/>
        </w:rPr>
        <w:t>标准作为一项重要共性基础技术，通过与车辆能耗排放测试方法和限值标准结合执行，引导节能环保技术的导入和匹配优化，实现真正意义上的节能减排；也有利于国家对车辆实际能耗排放进行合理有效地评估和监管。</w:t>
      </w:r>
    </w:p>
    <w:p w14:paraId="06E07439" w14:textId="77777777" w:rsidR="00C652B5" w:rsidRPr="007E4D09" w:rsidRDefault="00C652B5" w:rsidP="00C652B5">
      <w:pPr>
        <w:spacing w:line="360" w:lineRule="auto"/>
        <w:rPr>
          <w:szCs w:val="21"/>
        </w:rPr>
      </w:pPr>
      <w:r w:rsidRPr="007E4D09">
        <w:rPr>
          <w:b/>
          <w:szCs w:val="21"/>
        </w:rPr>
        <w:t>十</w:t>
      </w:r>
      <w:r w:rsidR="00387553" w:rsidRPr="007E4D09">
        <w:rPr>
          <w:b/>
          <w:szCs w:val="21"/>
        </w:rPr>
        <w:t>一</w:t>
      </w:r>
      <w:r w:rsidRPr="007E4D09">
        <w:rPr>
          <w:b/>
          <w:szCs w:val="21"/>
        </w:rPr>
        <w:t>、废止现行相关标准的建议</w:t>
      </w:r>
    </w:p>
    <w:p w14:paraId="6BD756F1" w14:textId="77777777" w:rsidR="00C652B5" w:rsidRPr="007E4D09" w:rsidRDefault="00C652B5" w:rsidP="00C652B5">
      <w:pPr>
        <w:spacing w:line="360" w:lineRule="auto"/>
        <w:ind w:firstLineChars="200" w:firstLine="420"/>
        <w:rPr>
          <w:szCs w:val="21"/>
        </w:rPr>
      </w:pPr>
      <w:r w:rsidRPr="007E4D09">
        <w:rPr>
          <w:szCs w:val="21"/>
        </w:rPr>
        <w:lastRenderedPageBreak/>
        <w:t>无。</w:t>
      </w:r>
    </w:p>
    <w:p w14:paraId="3F2F4A25" w14:textId="77777777" w:rsidR="00C652B5" w:rsidRPr="007E4D09" w:rsidRDefault="00387553" w:rsidP="00C652B5">
      <w:pPr>
        <w:spacing w:line="360" w:lineRule="auto"/>
        <w:rPr>
          <w:b/>
          <w:szCs w:val="21"/>
        </w:rPr>
      </w:pPr>
      <w:r w:rsidRPr="007E4D09">
        <w:rPr>
          <w:b/>
          <w:szCs w:val="21"/>
        </w:rPr>
        <w:t>十二</w:t>
      </w:r>
      <w:r w:rsidR="00C652B5" w:rsidRPr="007E4D09">
        <w:rPr>
          <w:b/>
          <w:szCs w:val="21"/>
        </w:rPr>
        <w:t>、其他应予说明的事项</w:t>
      </w:r>
    </w:p>
    <w:p w14:paraId="143C4B2E" w14:textId="77777777" w:rsidR="00C652B5" w:rsidRPr="007E4D09" w:rsidRDefault="00C652B5" w:rsidP="00C652B5">
      <w:pPr>
        <w:spacing w:line="360" w:lineRule="auto"/>
        <w:ind w:firstLineChars="200" w:firstLine="420"/>
        <w:rPr>
          <w:szCs w:val="21"/>
        </w:rPr>
      </w:pPr>
      <w:r w:rsidRPr="007E4D09">
        <w:rPr>
          <w:szCs w:val="21"/>
        </w:rPr>
        <w:t>无。</w:t>
      </w:r>
    </w:p>
    <w:p w14:paraId="681CE01A" w14:textId="77777777" w:rsidR="00331131" w:rsidRPr="007E4D09" w:rsidRDefault="00331131" w:rsidP="00331131">
      <w:pPr>
        <w:widowControl/>
        <w:spacing w:line="360" w:lineRule="auto"/>
        <w:ind w:firstLine="480"/>
        <w:jc w:val="left"/>
        <w:rPr>
          <w:kern w:val="0"/>
          <w:sz w:val="24"/>
        </w:rPr>
      </w:pPr>
    </w:p>
    <w:p w14:paraId="36CE2EB8" w14:textId="77777777" w:rsidR="00D72489" w:rsidRPr="007E4D09" w:rsidRDefault="00993E33" w:rsidP="00082CF2">
      <w:pPr>
        <w:ind w:left="450"/>
        <w:jc w:val="right"/>
        <w:rPr>
          <w:kern w:val="0"/>
          <w:sz w:val="24"/>
        </w:rPr>
      </w:pPr>
      <w:r w:rsidRPr="007E4D09">
        <w:rPr>
          <w:kern w:val="0"/>
          <w:sz w:val="24"/>
        </w:rPr>
        <w:t>标准起草工作组</w:t>
      </w:r>
    </w:p>
    <w:p w14:paraId="1EE32A8D" w14:textId="25036656" w:rsidR="00110148" w:rsidRPr="007E4D09" w:rsidRDefault="00E142FB" w:rsidP="00082CF2">
      <w:pPr>
        <w:ind w:left="450"/>
        <w:jc w:val="right"/>
        <w:rPr>
          <w:sz w:val="24"/>
        </w:rPr>
      </w:pPr>
      <w:r w:rsidRPr="007E4D09">
        <w:rPr>
          <w:sz w:val="24"/>
        </w:rPr>
        <w:t>201</w:t>
      </w:r>
      <w:r w:rsidR="00720D27" w:rsidRPr="007E4D09">
        <w:rPr>
          <w:sz w:val="24"/>
        </w:rPr>
        <w:t>9</w:t>
      </w:r>
      <w:r w:rsidRPr="007E4D09">
        <w:rPr>
          <w:sz w:val="24"/>
        </w:rPr>
        <w:t>年</w:t>
      </w:r>
      <w:r w:rsidR="00296FD5" w:rsidRPr="007E4D09">
        <w:rPr>
          <w:sz w:val="24"/>
        </w:rPr>
        <w:t>11</w:t>
      </w:r>
      <w:r w:rsidRPr="007E4D09">
        <w:rPr>
          <w:sz w:val="24"/>
        </w:rPr>
        <w:t>月</w:t>
      </w:r>
      <w:r w:rsidR="00E51994" w:rsidRPr="007E4D09">
        <w:rPr>
          <w:sz w:val="24"/>
        </w:rPr>
        <w:t>26</w:t>
      </w:r>
      <w:r w:rsidRPr="007E4D09">
        <w:rPr>
          <w:sz w:val="24"/>
        </w:rPr>
        <w:t>日</w:t>
      </w:r>
    </w:p>
    <w:sectPr w:rsidR="00110148" w:rsidRPr="007E4D09" w:rsidSect="00C652B5">
      <w:footerReference w:type="default" r:id="rId18"/>
      <w:pgSz w:w="11906" w:h="16838"/>
      <w:pgMar w:top="1247" w:right="1558" w:bottom="1077" w:left="170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9748EB" w14:textId="77777777" w:rsidR="008B6448" w:rsidRDefault="008B6448" w:rsidP="00CE051F">
      <w:r>
        <w:separator/>
      </w:r>
    </w:p>
  </w:endnote>
  <w:endnote w:type="continuationSeparator" w:id="0">
    <w:p w14:paraId="5EBBF5EA" w14:textId="77777777" w:rsidR="008B6448" w:rsidRDefault="008B6448" w:rsidP="00CE05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altName w:val="Arial Unicode MS"/>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61C5D" w14:textId="77777777" w:rsidR="00094F2C" w:rsidRDefault="00094F2C" w:rsidP="00A7433B">
    <w:pPr>
      <w:pStyle w:val="a7"/>
      <w:jc w:val="right"/>
    </w:pPr>
    <w:r>
      <w:rPr>
        <w:rStyle w:val="ac"/>
      </w:rPr>
      <w:fldChar w:fldCharType="begin"/>
    </w:r>
    <w:r>
      <w:rPr>
        <w:rStyle w:val="ac"/>
      </w:rPr>
      <w:instrText xml:space="preserve"> PAGE </w:instrText>
    </w:r>
    <w:r>
      <w:rPr>
        <w:rStyle w:val="ac"/>
      </w:rPr>
      <w:fldChar w:fldCharType="separate"/>
    </w:r>
    <w:r w:rsidR="00296FD5">
      <w:rPr>
        <w:rStyle w:val="ac"/>
        <w:noProof/>
      </w:rPr>
      <w:t>11</w:t>
    </w:r>
    <w:r>
      <w:rPr>
        <w:rStyle w:val="a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546FB9" w14:textId="77777777" w:rsidR="008B6448" w:rsidRDefault="008B6448" w:rsidP="00CE051F">
      <w:r>
        <w:separator/>
      </w:r>
    </w:p>
  </w:footnote>
  <w:footnote w:type="continuationSeparator" w:id="0">
    <w:p w14:paraId="023D3999" w14:textId="77777777" w:rsidR="008B6448" w:rsidRDefault="008B6448" w:rsidP="00CE05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043A42"/>
    <w:multiLevelType w:val="hybridMultilevel"/>
    <w:tmpl w:val="09207016"/>
    <w:lvl w:ilvl="0" w:tplc="887458E0">
      <w:start w:val="6"/>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1" w15:restartNumberingAfterBreak="0">
    <w:nsid w:val="11343DA1"/>
    <w:multiLevelType w:val="hybridMultilevel"/>
    <w:tmpl w:val="2B769EA6"/>
    <w:lvl w:ilvl="0" w:tplc="04090001">
      <w:start w:val="1"/>
      <w:numFmt w:val="bullet"/>
      <w:lvlText w:val=""/>
      <w:lvlJc w:val="left"/>
      <w:pPr>
        <w:ind w:left="840" w:hanging="36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ACC46F7"/>
    <w:multiLevelType w:val="hybridMultilevel"/>
    <w:tmpl w:val="BEF0916C"/>
    <w:lvl w:ilvl="0" w:tplc="68B2D73C">
      <w:start w:val="1"/>
      <w:numFmt w:val="decimal"/>
      <w:lvlText w:val="%1、"/>
      <w:lvlJc w:val="left"/>
      <w:pPr>
        <w:tabs>
          <w:tab w:val="num" w:pos="390"/>
        </w:tabs>
        <w:ind w:left="390" w:hanging="39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DE44EC7"/>
    <w:multiLevelType w:val="hybridMultilevel"/>
    <w:tmpl w:val="2D9ABE88"/>
    <w:lvl w:ilvl="0" w:tplc="42B82216">
      <w:start w:val="1"/>
      <w:numFmt w:val="japaneseCounting"/>
      <w:lvlText w:val="%1、"/>
      <w:lvlJc w:val="left"/>
      <w:pPr>
        <w:tabs>
          <w:tab w:val="num" w:pos="480"/>
        </w:tabs>
        <w:ind w:left="480" w:hanging="480"/>
      </w:pPr>
      <w:rPr>
        <w:rFonts w:hAnsi="宋体"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31AF3E47"/>
    <w:multiLevelType w:val="hybridMultilevel"/>
    <w:tmpl w:val="A38EF8EC"/>
    <w:lvl w:ilvl="0" w:tplc="8C7C04DC">
      <w:start w:val="2"/>
      <w:numFmt w:val="bullet"/>
      <w:lvlText w:val="•"/>
      <w:lvlJc w:val="left"/>
      <w:pPr>
        <w:ind w:left="840" w:hanging="360"/>
      </w:pPr>
      <w:rPr>
        <w:rFonts w:ascii="宋体" w:eastAsia="宋体" w:hAnsi="宋体"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35DE3422"/>
    <w:multiLevelType w:val="hybridMultilevel"/>
    <w:tmpl w:val="7730CB40"/>
    <w:lvl w:ilvl="0" w:tplc="E286B4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9BA5BF5"/>
    <w:multiLevelType w:val="hybridMultilevel"/>
    <w:tmpl w:val="07B27C64"/>
    <w:lvl w:ilvl="0" w:tplc="CA1E978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9F22871"/>
    <w:multiLevelType w:val="hybridMultilevel"/>
    <w:tmpl w:val="86B4456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45A80686"/>
    <w:multiLevelType w:val="hybridMultilevel"/>
    <w:tmpl w:val="D0F603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4BB94F5C"/>
    <w:multiLevelType w:val="hybridMultilevel"/>
    <w:tmpl w:val="26F4C4DC"/>
    <w:lvl w:ilvl="0" w:tplc="AE30D342">
      <w:start w:val="2"/>
      <w:numFmt w:val="bullet"/>
      <w:lvlText w:val="•"/>
      <w:lvlJc w:val="left"/>
      <w:pPr>
        <w:ind w:left="840" w:hanging="360"/>
      </w:pPr>
      <w:rPr>
        <w:rFonts w:ascii="宋体" w:eastAsia="宋体" w:hAnsi="宋体"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535B216F"/>
    <w:multiLevelType w:val="hybridMultilevel"/>
    <w:tmpl w:val="E09C6E9E"/>
    <w:lvl w:ilvl="0" w:tplc="BDAC1110">
      <w:start w:val="1"/>
      <w:numFmt w:val="japaneseCounting"/>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5654209D"/>
    <w:multiLevelType w:val="hybridMultilevel"/>
    <w:tmpl w:val="A4C808E2"/>
    <w:lvl w:ilvl="0" w:tplc="193A126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C0041D3"/>
    <w:multiLevelType w:val="hybridMultilevel"/>
    <w:tmpl w:val="BCB4C8BC"/>
    <w:lvl w:ilvl="0" w:tplc="792E5254">
      <w:start w:val="1"/>
      <w:numFmt w:val="japaneseCounting"/>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EE30460"/>
    <w:multiLevelType w:val="hybridMultilevel"/>
    <w:tmpl w:val="4C84E41A"/>
    <w:lvl w:ilvl="0" w:tplc="98163442">
      <w:start w:val="2"/>
      <w:numFmt w:val="bullet"/>
      <w:lvlText w:val="•"/>
      <w:lvlJc w:val="left"/>
      <w:pPr>
        <w:ind w:left="840" w:hanging="360"/>
      </w:pPr>
      <w:rPr>
        <w:rFonts w:ascii="宋体" w:eastAsia="宋体" w:hAnsi="宋体"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637F42D2"/>
    <w:multiLevelType w:val="hybridMultilevel"/>
    <w:tmpl w:val="4036E3A2"/>
    <w:lvl w:ilvl="0" w:tplc="E14847E2">
      <w:start w:val="1"/>
      <w:numFmt w:val="decimal"/>
      <w:lvlText w:val="%1、"/>
      <w:lvlJc w:val="left"/>
      <w:pPr>
        <w:ind w:left="360" w:hanging="360"/>
      </w:pPr>
      <w:rPr>
        <w:rFonts w:ascii="宋体" w:hAnsi="宋体" w:hint="default"/>
        <w:color w:val="auto"/>
      </w:rPr>
    </w:lvl>
    <w:lvl w:ilvl="1" w:tplc="04090019" w:tentative="1">
      <w:start w:val="1"/>
      <w:numFmt w:val="lowerLetter"/>
      <w:lvlText w:val="%2)"/>
      <w:lvlJc w:val="left"/>
      <w:pPr>
        <w:ind w:left="273" w:hanging="420"/>
      </w:pPr>
    </w:lvl>
    <w:lvl w:ilvl="2" w:tplc="0409001B" w:tentative="1">
      <w:start w:val="1"/>
      <w:numFmt w:val="lowerRoman"/>
      <w:lvlText w:val="%3."/>
      <w:lvlJc w:val="right"/>
      <w:pPr>
        <w:ind w:left="693" w:hanging="420"/>
      </w:pPr>
    </w:lvl>
    <w:lvl w:ilvl="3" w:tplc="0409000F" w:tentative="1">
      <w:start w:val="1"/>
      <w:numFmt w:val="decimal"/>
      <w:lvlText w:val="%4."/>
      <w:lvlJc w:val="left"/>
      <w:pPr>
        <w:ind w:left="1113" w:hanging="420"/>
      </w:pPr>
    </w:lvl>
    <w:lvl w:ilvl="4" w:tplc="04090019" w:tentative="1">
      <w:start w:val="1"/>
      <w:numFmt w:val="lowerLetter"/>
      <w:lvlText w:val="%5)"/>
      <w:lvlJc w:val="left"/>
      <w:pPr>
        <w:ind w:left="1533" w:hanging="420"/>
      </w:pPr>
    </w:lvl>
    <w:lvl w:ilvl="5" w:tplc="0409001B" w:tentative="1">
      <w:start w:val="1"/>
      <w:numFmt w:val="lowerRoman"/>
      <w:lvlText w:val="%6."/>
      <w:lvlJc w:val="right"/>
      <w:pPr>
        <w:ind w:left="1953" w:hanging="420"/>
      </w:pPr>
    </w:lvl>
    <w:lvl w:ilvl="6" w:tplc="0409000F" w:tentative="1">
      <w:start w:val="1"/>
      <w:numFmt w:val="decimal"/>
      <w:lvlText w:val="%7."/>
      <w:lvlJc w:val="left"/>
      <w:pPr>
        <w:ind w:left="2373" w:hanging="420"/>
      </w:pPr>
    </w:lvl>
    <w:lvl w:ilvl="7" w:tplc="04090019" w:tentative="1">
      <w:start w:val="1"/>
      <w:numFmt w:val="lowerLetter"/>
      <w:lvlText w:val="%8)"/>
      <w:lvlJc w:val="left"/>
      <w:pPr>
        <w:ind w:left="2793" w:hanging="420"/>
      </w:pPr>
    </w:lvl>
    <w:lvl w:ilvl="8" w:tplc="0409001B" w:tentative="1">
      <w:start w:val="1"/>
      <w:numFmt w:val="lowerRoman"/>
      <w:lvlText w:val="%9."/>
      <w:lvlJc w:val="right"/>
      <w:pPr>
        <w:ind w:left="3213" w:hanging="420"/>
      </w:pPr>
    </w:lvl>
  </w:abstractNum>
  <w:abstractNum w:abstractNumId="15" w15:restartNumberingAfterBreak="0">
    <w:nsid w:val="65CC07B4"/>
    <w:multiLevelType w:val="hybridMultilevel"/>
    <w:tmpl w:val="5B682016"/>
    <w:lvl w:ilvl="0" w:tplc="543A8BCA">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A8376A3"/>
    <w:multiLevelType w:val="hybridMultilevel"/>
    <w:tmpl w:val="1A8480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C8F7056"/>
    <w:multiLevelType w:val="hybridMultilevel"/>
    <w:tmpl w:val="79786BD2"/>
    <w:lvl w:ilvl="0" w:tplc="884A1CA0">
      <w:start w:val="1"/>
      <w:numFmt w:val="decimal"/>
      <w:lvlText w:val="%1、"/>
      <w:lvlJc w:val="left"/>
      <w:pPr>
        <w:tabs>
          <w:tab w:val="num" w:pos="720"/>
        </w:tabs>
        <w:ind w:left="720" w:hanging="360"/>
      </w:pPr>
      <w:rPr>
        <w:rFonts w:ascii="Arial" w:hAnsi="Arial" w:cs="Arial" w:hint="eastAsia"/>
        <w:sz w:val="18"/>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8" w15:restartNumberingAfterBreak="0">
    <w:nsid w:val="6EB1469B"/>
    <w:multiLevelType w:val="hybridMultilevel"/>
    <w:tmpl w:val="35CE7212"/>
    <w:lvl w:ilvl="0" w:tplc="099ABCFA">
      <w:start w:val="1"/>
      <w:numFmt w:val="decimal"/>
      <w:lvlText w:val="%1、"/>
      <w:lvlJc w:val="left"/>
      <w:pPr>
        <w:tabs>
          <w:tab w:val="num" w:pos="1215"/>
        </w:tabs>
        <w:ind w:left="1215" w:hanging="735"/>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9" w15:restartNumberingAfterBreak="0">
    <w:nsid w:val="7270049D"/>
    <w:multiLevelType w:val="hybridMultilevel"/>
    <w:tmpl w:val="56C08242"/>
    <w:lvl w:ilvl="0" w:tplc="13B0A7F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20" w15:restartNumberingAfterBreak="0">
    <w:nsid w:val="776D5AE1"/>
    <w:multiLevelType w:val="hybridMultilevel"/>
    <w:tmpl w:val="CD328AA8"/>
    <w:lvl w:ilvl="0" w:tplc="F912E61E">
      <w:start w:val="1"/>
      <w:numFmt w:val="japaneseCounting"/>
      <w:lvlText w:val="%1、"/>
      <w:lvlJc w:val="left"/>
      <w:pPr>
        <w:tabs>
          <w:tab w:val="num" w:pos="480"/>
        </w:tabs>
        <w:ind w:left="480" w:hanging="480"/>
      </w:pPr>
      <w:rPr>
        <w:rFonts w:hAnsi="宋体"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7E33467C"/>
    <w:multiLevelType w:val="hybridMultilevel"/>
    <w:tmpl w:val="AD0073E0"/>
    <w:lvl w:ilvl="0" w:tplc="8850D3E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1"/>
  </w:num>
  <w:num w:numId="3">
    <w:abstractNumId w:val="2"/>
  </w:num>
  <w:num w:numId="4">
    <w:abstractNumId w:val="17"/>
  </w:num>
  <w:num w:numId="5">
    <w:abstractNumId w:val="21"/>
  </w:num>
  <w:num w:numId="6">
    <w:abstractNumId w:val="19"/>
  </w:num>
  <w:num w:numId="7">
    <w:abstractNumId w:val="14"/>
  </w:num>
  <w:num w:numId="8">
    <w:abstractNumId w:val="12"/>
  </w:num>
  <w:num w:numId="9">
    <w:abstractNumId w:val="0"/>
  </w:num>
  <w:num w:numId="10">
    <w:abstractNumId w:val="3"/>
  </w:num>
  <w:num w:numId="11">
    <w:abstractNumId w:val="20"/>
  </w:num>
  <w:num w:numId="12">
    <w:abstractNumId w:val="10"/>
  </w:num>
  <w:num w:numId="13">
    <w:abstractNumId w:val="5"/>
  </w:num>
  <w:num w:numId="14">
    <w:abstractNumId w:val="15"/>
  </w:num>
  <w:num w:numId="15">
    <w:abstractNumId w:val="6"/>
  </w:num>
  <w:num w:numId="16">
    <w:abstractNumId w:val="7"/>
  </w:num>
  <w:num w:numId="17">
    <w:abstractNumId w:val="4"/>
  </w:num>
  <w:num w:numId="18">
    <w:abstractNumId w:val="9"/>
  </w:num>
  <w:num w:numId="19">
    <w:abstractNumId w:val="13"/>
  </w:num>
  <w:num w:numId="20">
    <w:abstractNumId w:val="1"/>
  </w:num>
  <w:num w:numId="21">
    <w:abstractNumId w:val="16"/>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2BCB"/>
    <w:rsid w:val="00000AE0"/>
    <w:rsid w:val="00002F7C"/>
    <w:rsid w:val="000073CA"/>
    <w:rsid w:val="00011E10"/>
    <w:rsid w:val="0001386E"/>
    <w:rsid w:val="00014A5C"/>
    <w:rsid w:val="00016C4E"/>
    <w:rsid w:val="00021D95"/>
    <w:rsid w:val="0002723C"/>
    <w:rsid w:val="00035FB3"/>
    <w:rsid w:val="00036B9C"/>
    <w:rsid w:val="000400BC"/>
    <w:rsid w:val="00042C31"/>
    <w:rsid w:val="000459C6"/>
    <w:rsid w:val="00050D91"/>
    <w:rsid w:val="000706E9"/>
    <w:rsid w:val="000727B3"/>
    <w:rsid w:val="00074F80"/>
    <w:rsid w:val="0007797A"/>
    <w:rsid w:val="00082CF2"/>
    <w:rsid w:val="00092C24"/>
    <w:rsid w:val="00094314"/>
    <w:rsid w:val="00094F2C"/>
    <w:rsid w:val="000A0B6A"/>
    <w:rsid w:val="000A126A"/>
    <w:rsid w:val="000A443E"/>
    <w:rsid w:val="000A5D38"/>
    <w:rsid w:val="000A724F"/>
    <w:rsid w:val="000A7AD5"/>
    <w:rsid w:val="000B00F0"/>
    <w:rsid w:val="000B0ACB"/>
    <w:rsid w:val="000B63EB"/>
    <w:rsid w:val="000C1605"/>
    <w:rsid w:val="000C2887"/>
    <w:rsid w:val="000C428F"/>
    <w:rsid w:val="000D4E56"/>
    <w:rsid w:val="000E1D08"/>
    <w:rsid w:val="000E6B6F"/>
    <w:rsid w:val="000F0C12"/>
    <w:rsid w:val="000F4BCF"/>
    <w:rsid w:val="000F7EED"/>
    <w:rsid w:val="00103F3F"/>
    <w:rsid w:val="00110148"/>
    <w:rsid w:val="00115D39"/>
    <w:rsid w:val="0011700C"/>
    <w:rsid w:val="00117496"/>
    <w:rsid w:val="001212F5"/>
    <w:rsid w:val="001224AF"/>
    <w:rsid w:val="001309E6"/>
    <w:rsid w:val="00131B34"/>
    <w:rsid w:val="0013522F"/>
    <w:rsid w:val="0014200B"/>
    <w:rsid w:val="00147ED3"/>
    <w:rsid w:val="00154F03"/>
    <w:rsid w:val="0015529C"/>
    <w:rsid w:val="00157617"/>
    <w:rsid w:val="00166453"/>
    <w:rsid w:val="0017121B"/>
    <w:rsid w:val="0017331E"/>
    <w:rsid w:val="001740FD"/>
    <w:rsid w:val="0017586A"/>
    <w:rsid w:val="00181BE1"/>
    <w:rsid w:val="00182B5E"/>
    <w:rsid w:val="00183045"/>
    <w:rsid w:val="001858C2"/>
    <w:rsid w:val="00196B57"/>
    <w:rsid w:val="001A6853"/>
    <w:rsid w:val="001B35C6"/>
    <w:rsid w:val="001B43E9"/>
    <w:rsid w:val="001B7EB0"/>
    <w:rsid w:val="001C753E"/>
    <w:rsid w:val="001D1AF6"/>
    <w:rsid w:val="001D42AF"/>
    <w:rsid w:val="001F4952"/>
    <w:rsid w:val="001F57DC"/>
    <w:rsid w:val="001F5D9D"/>
    <w:rsid w:val="002025E1"/>
    <w:rsid w:val="00235011"/>
    <w:rsid w:val="002436E5"/>
    <w:rsid w:val="00244E2F"/>
    <w:rsid w:val="002523B3"/>
    <w:rsid w:val="0026001B"/>
    <w:rsid w:val="0026577A"/>
    <w:rsid w:val="00274E90"/>
    <w:rsid w:val="00275399"/>
    <w:rsid w:val="00276112"/>
    <w:rsid w:val="00283587"/>
    <w:rsid w:val="002841FC"/>
    <w:rsid w:val="00286ACA"/>
    <w:rsid w:val="00292E6D"/>
    <w:rsid w:val="002941A8"/>
    <w:rsid w:val="00296FD5"/>
    <w:rsid w:val="002A0C48"/>
    <w:rsid w:val="002A3B55"/>
    <w:rsid w:val="002A5E8B"/>
    <w:rsid w:val="002A616B"/>
    <w:rsid w:val="002C1939"/>
    <w:rsid w:val="002C5FA6"/>
    <w:rsid w:val="002D088D"/>
    <w:rsid w:val="002D1C4C"/>
    <w:rsid w:val="002D7AB4"/>
    <w:rsid w:val="002E1BE0"/>
    <w:rsid w:val="002E34CA"/>
    <w:rsid w:val="002F21EA"/>
    <w:rsid w:val="002F2292"/>
    <w:rsid w:val="003067EA"/>
    <w:rsid w:val="00312649"/>
    <w:rsid w:val="00314C32"/>
    <w:rsid w:val="00317291"/>
    <w:rsid w:val="00322DCA"/>
    <w:rsid w:val="00324C6C"/>
    <w:rsid w:val="00325D73"/>
    <w:rsid w:val="00327359"/>
    <w:rsid w:val="00330104"/>
    <w:rsid w:val="00330AD4"/>
    <w:rsid w:val="00331131"/>
    <w:rsid w:val="00335597"/>
    <w:rsid w:val="00335776"/>
    <w:rsid w:val="00343A31"/>
    <w:rsid w:val="00343D6E"/>
    <w:rsid w:val="00347D7E"/>
    <w:rsid w:val="00365698"/>
    <w:rsid w:val="00366B41"/>
    <w:rsid w:val="003735E5"/>
    <w:rsid w:val="00373B5F"/>
    <w:rsid w:val="003764E5"/>
    <w:rsid w:val="0037731A"/>
    <w:rsid w:val="0038279E"/>
    <w:rsid w:val="00386BB7"/>
    <w:rsid w:val="00387553"/>
    <w:rsid w:val="00392BAF"/>
    <w:rsid w:val="00393669"/>
    <w:rsid w:val="003A5108"/>
    <w:rsid w:val="003A7001"/>
    <w:rsid w:val="003B6405"/>
    <w:rsid w:val="003C38F6"/>
    <w:rsid w:val="003D033A"/>
    <w:rsid w:val="003D1C01"/>
    <w:rsid w:val="003D26D3"/>
    <w:rsid w:val="003D3E0E"/>
    <w:rsid w:val="003D54D4"/>
    <w:rsid w:val="003F0D0C"/>
    <w:rsid w:val="003F1BE9"/>
    <w:rsid w:val="00400CF0"/>
    <w:rsid w:val="004021A0"/>
    <w:rsid w:val="00403945"/>
    <w:rsid w:val="00410D32"/>
    <w:rsid w:val="0041106E"/>
    <w:rsid w:val="00414D23"/>
    <w:rsid w:val="004328CE"/>
    <w:rsid w:val="0044139C"/>
    <w:rsid w:val="00444D9F"/>
    <w:rsid w:val="004500C4"/>
    <w:rsid w:val="004528B6"/>
    <w:rsid w:val="00455FE9"/>
    <w:rsid w:val="004573B4"/>
    <w:rsid w:val="00460F0F"/>
    <w:rsid w:val="00461F48"/>
    <w:rsid w:val="00462A94"/>
    <w:rsid w:val="00473196"/>
    <w:rsid w:val="00474FC7"/>
    <w:rsid w:val="00480E1D"/>
    <w:rsid w:val="00485000"/>
    <w:rsid w:val="00486AE8"/>
    <w:rsid w:val="00492A9C"/>
    <w:rsid w:val="00493DEE"/>
    <w:rsid w:val="004C2FC0"/>
    <w:rsid w:val="004D3779"/>
    <w:rsid w:val="004D4C69"/>
    <w:rsid w:val="004E4C74"/>
    <w:rsid w:val="004F110D"/>
    <w:rsid w:val="004F6B5D"/>
    <w:rsid w:val="0050266C"/>
    <w:rsid w:val="00506B7B"/>
    <w:rsid w:val="00517C9B"/>
    <w:rsid w:val="00521699"/>
    <w:rsid w:val="00522653"/>
    <w:rsid w:val="0052398F"/>
    <w:rsid w:val="00536FF6"/>
    <w:rsid w:val="00537006"/>
    <w:rsid w:val="00537F38"/>
    <w:rsid w:val="0054369E"/>
    <w:rsid w:val="0054619A"/>
    <w:rsid w:val="00555758"/>
    <w:rsid w:val="00555E6B"/>
    <w:rsid w:val="005577E7"/>
    <w:rsid w:val="005619C0"/>
    <w:rsid w:val="005647A6"/>
    <w:rsid w:val="00581E8D"/>
    <w:rsid w:val="00586633"/>
    <w:rsid w:val="00590DAD"/>
    <w:rsid w:val="00591B08"/>
    <w:rsid w:val="00591C27"/>
    <w:rsid w:val="005931FE"/>
    <w:rsid w:val="00597304"/>
    <w:rsid w:val="0059734C"/>
    <w:rsid w:val="005A13FB"/>
    <w:rsid w:val="005B22A5"/>
    <w:rsid w:val="005D1DE7"/>
    <w:rsid w:val="005D36A3"/>
    <w:rsid w:val="005D4EEE"/>
    <w:rsid w:val="005E11E6"/>
    <w:rsid w:val="005E7785"/>
    <w:rsid w:val="005F1BB2"/>
    <w:rsid w:val="005F40C1"/>
    <w:rsid w:val="005F4298"/>
    <w:rsid w:val="005F43D4"/>
    <w:rsid w:val="005F6D0E"/>
    <w:rsid w:val="005F73B0"/>
    <w:rsid w:val="005F77E7"/>
    <w:rsid w:val="00600DC3"/>
    <w:rsid w:val="00605584"/>
    <w:rsid w:val="00615B18"/>
    <w:rsid w:val="00620226"/>
    <w:rsid w:val="00620D73"/>
    <w:rsid w:val="0062538E"/>
    <w:rsid w:val="0063021F"/>
    <w:rsid w:val="00636107"/>
    <w:rsid w:val="00640A18"/>
    <w:rsid w:val="00646FB4"/>
    <w:rsid w:val="0065406F"/>
    <w:rsid w:val="0065796A"/>
    <w:rsid w:val="00657A3C"/>
    <w:rsid w:val="00661E89"/>
    <w:rsid w:val="00661F2C"/>
    <w:rsid w:val="00673346"/>
    <w:rsid w:val="00673F57"/>
    <w:rsid w:val="006770CB"/>
    <w:rsid w:val="00687D9B"/>
    <w:rsid w:val="00691DC5"/>
    <w:rsid w:val="00697729"/>
    <w:rsid w:val="006979F9"/>
    <w:rsid w:val="006B6E2C"/>
    <w:rsid w:val="006C122A"/>
    <w:rsid w:val="006C3F9F"/>
    <w:rsid w:val="006C4DD7"/>
    <w:rsid w:val="006C6A66"/>
    <w:rsid w:val="006D2CB9"/>
    <w:rsid w:val="006D63BA"/>
    <w:rsid w:val="00705A89"/>
    <w:rsid w:val="00716599"/>
    <w:rsid w:val="00720D27"/>
    <w:rsid w:val="007255C6"/>
    <w:rsid w:val="00727C02"/>
    <w:rsid w:val="00734FB0"/>
    <w:rsid w:val="007418EB"/>
    <w:rsid w:val="00742B33"/>
    <w:rsid w:val="00744852"/>
    <w:rsid w:val="007457EB"/>
    <w:rsid w:val="007466F5"/>
    <w:rsid w:val="0074688C"/>
    <w:rsid w:val="00751658"/>
    <w:rsid w:val="007544CC"/>
    <w:rsid w:val="0076272E"/>
    <w:rsid w:val="00773F7F"/>
    <w:rsid w:val="00786911"/>
    <w:rsid w:val="00796EAB"/>
    <w:rsid w:val="007A1224"/>
    <w:rsid w:val="007A451C"/>
    <w:rsid w:val="007B13C8"/>
    <w:rsid w:val="007B1D85"/>
    <w:rsid w:val="007C3B08"/>
    <w:rsid w:val="007E1EB7"/>
    <w:rsid w:val="007E301F"/>
    <w:rsid w:val="007E4D09"/>
    <w:rsid w:val="007F15C9"/>
    <w:rsid w:val="007F1E7F"/>
    <w:rsid w:val="007F7E59"/>
    <w:rsid w:val="00801431"/>
    <w:rsid w:val="008027C5"/>
    <w:rsid w:val="008033AA"/>
    <w:rsid w:val="00810794"/>
    <w:rsid w:val="008137FC"/>
    <w:rsid w:val="00820FCE"/>
    <w:rsid w:val="00826F14"/>
    <w:rsid w:val="008274A1"/>
    <w:rsid w:val="008279D0"/>
    <w:rsid w:val="00832A6A"/>
    <w:rsid w:val="00834C79"/>
    <w:rsid w:val="008371A6"/>
    <w:rsid w:val="00840552"/>
    <w:rsid w:val="00842AD1"/>
    <w:rsid w:val="0084477C"/>
    <w:rsid w:val="008452EC"/>
    <w:rsid w:val="0084657A"/>
    <w:rsid w:val="00853457"/>
    <w:rsid w:val="008613E7"/>
    <w:rsid w:val="008664EA"/>
    <w:rsid w:val="00867421"/>
    <w:rsid w:val="00873865"/>
    <w:rsid w:val="00873F2E"/>
    <w:rsid w:val="00875153"/>
    <w:rsid w:val="0088462F"/>
    <w:rsid w:val="0088629B"/>
    <w:rsid w:val="0088673E"/>
    <w:rsid w:val="008A0FEC"/>
    <w:rsid w:val="008A358F"/>
    <w:rsid w:val="008A78FE"/>
    <w:rsid w:val="008B0496"/>
    <w:rsid w:val="008B1603"/>
    <w:rsid w:val="008B3F97"/>
    <w:rsid w:val="008B6448"/>
    <w:rsid w:val="008B7B04"/>
    <w:rsid w:val="008C1F02"/>
    <w:rsid w:val="008C4B5E"/>
    <w:rsid w:val="008C6BD9"/>
    <w:rsid w:val="008D3795"/>
    <w:rsid w:val="008E0E3B"/>
    <w:rsid w:val="008E2AAA"/>
    <w:rsid w:val="008E6076"/>
    <w:rsid w:val="008F1215"/>
    <w:rsid w:val="008F1CDC"/>
    <w:rsid w:val="0090202B"/>
    <w:rsid w:val="00910D10"/>
    <w:rsid w:val="009165E0"/>
    <w:rsid w:val="00920004"/>
    <w:rsid w:val="00934DC1"/>
    <w:rsid w:val="009350D6"/>
    <w:rsid w:val="00935274"/>
    <w:rsid w:val="00935591"/>
    <w:rsid w:val="0093778C"/>
    <w:rsid w:val="009409E1"/>
    <w:rsid w:val="00940FC7"/>
    <w:rsid w:val="00950D55"/>
    <w:rsid w:val="00955D38"/>
    <w:rsid w:val="00964C24"/>
    <w:rsid w:val="009672F9"/>
    <w:rsid w:val="0097504F"/>
    <w:rsid w:val="00976F15"/>
    <w:rsid w:val="00977284"/>
    <w:rsid w:val="009816DA"/>
    <w:rsid w:val="00983150"/>
    <w:rsid w:val="00985ABA"/>
    <w:rsid w:val="009920A5"/>
    <w:rsid w:val="00993E33"/>
    <w:rsid w:val="009B2DCC"/>
    <w:rsid w:val="009B3EB4"/>
    <w:rsid w:val="009B6AD5"/>
    <w:rsid w:val="009C2B2B"/>
    <w:rsid w:val="009D5246"/>
    <w:rsid w:val="009E4AB6"/>
    <w:rsid w:val="009E6199"/>
    <w:rsid w:val="009F4C85"/>
    <w:rsid w:val="009F77DB"/>
    <w:rsid w:val="009F7F44"/>
    <w:rsid w:val="00A00234"/>
    <w:rsid w:val="00A0113A"/>
    <w:rsid w:val="00A020CE"/>
    <w:rsid w:val="00A0519F"/>
    <w:rsid w:val="00A05307"/>
    <w:rsid w:val="00A11A73"/>
    <w:rsid w:val="00A13381"/>
    <w:rsid w:val="00A17EF3"/>
    <w:rsid w:val="00A2423A"/>
    <w:rsid w:val="00A26C46"/>
    <w:rsid w:val="00A32262"/>
    <w:rsid w:val="00A32584"/>
    <w:rsid w:val="00A431C8"/>
    <w:rsid w:val="00A44674"/>
    <w:rsid w:val="00A45241"/>
    <w:rsid w:val="00A542C5"/>
    <w:rsid w:val="00A623DF"/>
    <w:rsid w:val="00A7433B"/>
    <w:rsid w:val="00A85C84"/>
    <w:rsid w:val="00A941DB"/>
    <w:rsid w:val="00AA3BFA"/>
    <w:rsid w:val="00AA4BCF"/>
    <w:rsid w:val="00AB3210"/>
    <w:rsid w:val="00AB65F3"/>
    <w:rsid w:val="00AC3CFD"/>
    <w:rsid w:val="00AD065A"/>
    <w:rsid w:val="00AD0897"/>
    <w:rsid w:val="00AD533A"/>
    <w:rsid w:val="00AF049E"/>
    <w:rsid w:val="00B00E82"/>
    <w:rsid w:val="00B0195E"/>
    <w:rsid w:val="00B02B1E"/>
    <w:rsid w:val="00B07D9B"/>
    <w:rsid w:val="00B111C2"/>
    <w:rsid w:val="00B11B22"/>
    <w:rsid w:val="00B13660"/>
    <w:rsid w:val="00B15587"/>
    <w:rsid w:val="00B220F2"/>
    <w:rsid w:val="00B23588"/>
    <w:rsid w:val="00B31F42"/>
    <w:rsid w:val="00B326CC"/>
    <w:rsid w:val="00B40A90"/>
    <w:rsid w:val="00B40C94"/>
    <w:rsid w:val="00B421ED"/>
    <w:rsid w:val="00B43BDD"/>
    <w:rsid w:val="00B50C75"/>
    <w:rsid w:val="00B6037E"/>
    <w:rsid w:val="00B61CA0"/>
    <w:rsid w:val="00B64DB7"/>
    <w:rsid w:val="00B6755E"/>
    <w:rsid w:val="00B76C84"/>
    <w:rsid w:val="00B77789"/>
    <w:rsid w:val="00B81E53"/>
    <w:rsid w:val="00B83951"/>
    <w:rsid w:val="00B85C18"/>
    <w:rsid w:val="00B87D29"/>
    <w:rsid w:val="00B9543F"/>
    <w:rsid w:val="00BA74C0"/>
    <w:rsid w:val="00BC63D9"/>
    <w:rsid w:val="00BC6FB1"/>
    <w:rsid w:val="00BC7CF6"/>
    <w:rsid w:val="00BD6C45"/>
    <w:rsid w:val="00BE4430"/>
    <w:rsid w:val="00BE5120"/>
    <w:rsid w:val="00BE58D8"/>
    <w:rsid w:val="00BE6E2B"/>
    <w:rsid w:val="00BE79F8"/>
    <w:rsid w:val="00C0645D"/>
    <w:rsid w:val="00C10943"/>
    <w:rsid w:val="00C158E6"/>
    <w:rsid w:val="00C216AA"/>
    <w:rsid w:val="00C23702"/>
    <w:rsid w:val="00C27A61"/>
    <w:rsid w:val="00C31ECD"/>
    <w:rsid w:val="00C34257"/>
    <w:rsid w:val="00C34A8F"/>
    <w:rsid w:val="00C37936"/>
    <w:rsid w:val="00C420DF"/>
    <w:rsid w:val="00C43034"/>
    <w:rsid w:val="00C4355C"/>
    <w:rsid w:val="00C47A4E"/>
    <w:rsid w:val="00C506E7"/>
    <w:rsid w:val="00C50D22"/>
    <w:rsid w:val="00C50FD4"/>
    <w:rsid w:val="00C53066"/>
    <w:rsid w:val="00C5377B"/>
    <w:rsid w:val="00C62984"/>
    <w:rsid w:val="00C652B5"/>
    <w:rsid w:val="00C738FC"/>
    <w:rsid w:val="00C82464"/>
    <w:rsid w:val="00C86C74"/>
    <w:rsid w:val="00C921F1"/>
    <w:rsid w:val="00C97CC9"/>
    <w:rsid w:val="00CA629D"/>
    <w:rsid w:val="00CA72EE"/>
    <w:rsid w:val="00CB21B9"/>
    <w:rsid w:val="00CC40AA"/>
    <w:rsid w:val="00CD5A65"/>
    <w:rsid w:val="00CD630C"/>
    <w:rsid w:val="00CE006B"/>
    <w:rsid w:val="00CE051F"/>
    <w:rsid w:val="00CE549D"/>
    <w:rsid w:val="00CE7915"/>
    <w:rsid w:val="00CF288A"/>
    <w:rsid w:val="00CF769E"/>
    <w:rsid w:val="00D04361"/>
    <w:rsid w:val="00D05CBC"/>
    <w:rsid w:val="00D10990"/>
    <w:rsid w:val="00D22CDF"/>
    <w:rsid w:val="00D25CF2"/>
    <w:rsid w:val="00D26FC4"/>
    <w:rsid w:val="00D27640"/>
    <w:rsid w:val="00D645C6"/>
    <w:rsid w:val="00D719B3"/>
    <w:rsid w:val="00D72489"/>
    <w:rsid w:val="00D74D68"/>
    <w:rsid w:val="00D77018"/>
    <w:rsid w:val="00D837F9"/>
    <w:rsid w:val="00D87EBA"/>
    <w:rsid w:val="00DA6108"/>
    <w:rsid w:val="00DB2AB2"/>
    <w:rsid w:val="00DB74E6"/>
    <w:rsid w:val="00DD12BD"/>
    <w:rsid w:val="00DD47D1"/>
    <w:rsid w:val="00DE3033"/>
    <w:rsid w:val="00DE41DE"/>
    <w:rsid w:val="00DF13DB"/>
    <w:rsid w:val="00DF3295"/>
    <w:rsid w:val="00E02C65"/>
    <w:rsid w:val="00E142FB"/>
    <w:rsid w:val="00E150DE"/>
    <w:rsid w:val="00E15D27"/>
    <w:rsid w:val="00E1681C"/>
    <w:rsid w:val="00E17991"/>
    <w:rsid w:val="00E2710A"/>
    <w:rsid w:val="00E3078F"/>
    <w:rsid w:val="00E3132E"/>
    <w:rsid w:val="00E36700"/>
    <w:rsid w:val="00E463E1"/>
    <w:rsid w:val="00E513A3"/>
    <w:rsid w:val="00E51994"/>
    <w:rsid w:val="00E552FD"/>
    <w:rsid w:val="00E56FCA"/>
    <w:rsid w:val="00E57210"/>
    <w:rsid w:val="00E619EB"/>
    <w:rsid w:val="00E64388"/>
    <w:rsid w:val="00E64CD5"/>
    <w:rsid w:val="00E73AC3"/>
    <w:rsid w:val="00E75716"/>
    <w:rsid w:val="00E7683E"/>
    <w:rsid w:val="00E80AFE"/>
    <w:rsid w:val="00E84E85"/>
    <w:rsid w:val="00E919C4"/>
    <w:rsid w:val="00E961FE"/>
    <w:rsid w:val="00E97CF3"/>
    <w:rsid w:val="00EA1A78"/>
    <w:rsid w:val="00EB0E7C"/>
    <w:rsid w:val="00EB747C"/>
    <w:rsid w:val="00ED4C65"/>
    <w:rsid w:val="00ED4F08"/>
    <w:rsid w:val="00ED5998"/>
    <w:rsid w:val="00EF0158"/>
    <w:rsid w:val="00F05235"/>
    <w:rsid w:val="00F06780"/>
    <w:rsid w:val="00F12D1A"/>
    <w:rsid w:val="00F204BB"/>
    <w:rsid w:val="00F23C13"/>
    <w:rsid w:val="00F26BCD"/>
    <w:rsid w:val="00F278C5"/>
    <w:rsid w:val="00F41834"/>
    <w:rsid w:val="00F41ADF"/>
    <w:rsid w:val="00F500AC"/>
    <w:rsid w:val="00F50DBB"/>
    <w:rsid w:val="00F50FC5"/>
    <w:rsid w:val="00F63F3C"/>
    <w:rsid w:val="00F72138"/>
    <w:rsid w:val="00F752EC"/>
    <w:rsid w:val="00F75FE9"/>
    <w:rsid w:val="00F84501"/>
    <w:rsid w:val="00F86DED"/>
    <w:rsid w:val="00F95BCE"/>
    <w:rsid w:val="00FA048D"/>
    <w:rsid w:val="00FC2CD1"/>
    <w:rsid w:val="00FC3F52"/>
    <w:rsid w:val="00FC54A2"/>
    <w:rsid w:val="00FD1921"/>
    <w:rsid w:val="00FD7631"/>
    <w:rsid w:val="00FF0FA4"/>
    <w:rsid w:val="00FF2BCB"/>
    <w:rsid w:val="00FF5567"/>
    <w:rsid w:val="00FF5612"/>
    <w:rsid w:val="00FF7F1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72D312"/>
  <w15:docId w15:val="{933CFD11-200B-4702-8624-B1BC6648A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06780"/>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段"/>
    <w:link w:val="Char"/>
    <w:rsid w:val="00F06780"/>
    <w:pPr>
      <w:autoSpaceDE w:val="0"/>
      <w:autoSpaceDN w:val="0"/>
      <w:ind w:firstLineChars="200" w:firstLine="200"/>
      <w:jc w:val="both"/>
    </w:pPr>
    <w:rPr>
      <w:rFonts w:ascii="宋体"/>
      <w:noProof/>
      <w:sz w:val="21"/>
    </w:rPr>
  </w:style>
  <w:style w:type="paragraph" w:customStyle="1" w:styleId="1">
    <w:name w:val="封面标准号1"/>
    <w:rsid w:val="00F06780"/>
    <w:pPr>
      <w:widowControl w:val="0"/>
      <w:kinsoku w:val="0"/>
      <w:overflowPunct w:val="0"/>
      <w:autoSpaceDE w:val="0"/>
      <w:autoSpaceDN w:val="0"/>
      <w:spacing w:before="308"/>
      <w:jc w:val="right"/>
      <w:textAlignment w:val="center"/>
    </w:pPr>
    <w:rPr>
      <w:sz w:val="28"/>
    </w:rPr>
  </w:style>
  <w:style w:type="paragraph" w:styleId="a4">
    <w:name w:val="Body Text Indent"/>
    <w:basedOn w:val="a"/>
    <w:rsid w:val="00F06780"/>
    <w:pPr>
      <w:ind w:firstLineChars="200" w:firstLine="420"/>
    </w:pPr>
  </w:style>
  <w:style w:type="paragraph" w:styleId="2">
    <w:name w:val="Body Text Indent 2"/>
    <w:basedOn w:val="a"/>
    <w:rsid w:val="00F06780"/>
    <w:pPr>
      <w:ind w:firstLineChars="200" w:firstLine="560"/>
    </w:pPr>
    <w:rPr>
      <w:rFonts w:ascii="宋体" w:hAnsi="宋体"/>
      <w:sz w:val="28"/>
    </w:rPr>
  </w:style>
  <w:style w:type="paragraph" w:styleId="a5">
    <w:name w:val="header"/>
    <w:basedOn w:val="a"/>
    <w:link w:val="a6"/>
    <w:rsid w:val="00CE051F"/>
    <w:pPr>
      <w:pBdr>
        <w:bottom w:val="single" w:sz="6" w:space="1" w:color="auto"/>
      </w:pBdr>
      <w:tabs>
        <w:tab w:val="center" w:pos="4153"/>
        <w:tab w:val="right" w:pos="8306"/>
      </w:tabs>
      <w:snapToGrid w:val="0"/>
      <w:jc w:val="center"/>
    </w:pPr>
    <w:rPr>
      <w:sz w:val="18"/>
      <w:szCs w:val="18"/>
    </w:rPr>
  </w:style>
  <w:style w:type="character" w:customStyle="1" w:styleId="a6">
    <w:name w:val="页眉 字符"/>
    <w:link w:val="a5"/>
    <w:rsid w:val="00CE051F"/>
    <w:rPr>
      <w:kern w:val="2"/>
      <w:sz w:val="18"/>
      <w:szCs w:val="18"/>
    </w:rPr>
  </w:style>
  <w:style w:type="paragraph" w:styleId="a7">
    <w:name w:val="footer"/>
    <w:basedOn w:val="a"/>
    <w:link w:val="a8"/>
    <w:rsid w:val="00CE051F"/>
    <w:pPr>
      <w:tabs>
        <w:tab w:val="center" w:pos="4153"/>
        <w:tab w:val="right" w:pos="8306"/>
      </w:tabs>
      <w:snapToGrid w:val="0"/>
      <w:jc w:val="left"/>
    </w:pPr>
    <w:rPr>
      <w:sz w:val="18"/>
      <w:szCs w:val="18"/>
    </w:rPr>
  </w:style>
  <w:style w:type="character" w:customStyle="1" w:styleId="a8">
    <w:name w:val="页脚 字符"/>
    <w:link w:val="a7"/>
    <w:rsid w:val="00CE051F"/>
    <w:rPr>
      <w:kern w:val="2"/>
      <w:sz w:val="18"/>
      <w:szCs w:val="18"/>
    </w:rPr>
  </w:style>
  <w:style w:type="paragraph" w:styleId="a9">
    <w:name w:val="Plain Text"/>
    <w:basedOn w:val="a"/>
    <w:link w:val="aa"/>
    <w:uiPriority w:val="99"/>
    <w:unhideWhenUsed/>
    <w:rsid w:val="00110148"/>
    <w:pPr>
      <w:widowControl/>
      <w:spacing w:before="100" w:beforeAutospacing="1" w:after="100" w:afterAutospacing="1"/>
      <w:jc w:val="left"/>
    </w:pPr>
    <w:rPr>
      <w:rFonts w:ascii="宋体" w:hAnsi="宋体" w:cs="宋体"/>
      <w:kern w:val="0"/>
      <w:sz w:val="24"/>
    </w:rPr>
  </w:style>
  <w:style w:type="character" w:customStyle="1" w:styleId="aa">
    <w:name w:val="纯文本 字符"/>
    <w:link w:val="a9"/>
    <w:uiPriority w:val="99"/>
    <w:rsid w:val="00110148"/>
    <w:rPr>
      <w:rFonts w:ascii="宋体" w:hAnsi="宋体" w:cs="宋体"/>
      <w:sz w:val="24"/>
      <w:szCs w:val="24"/>
    </w:rPr>
  </w:style>
  <w:style w:type="paragraph" w:styleId="ab">
    <w:name w:val="Normal (Web)"/>
    <w:basedOn w:val="a"/>
    <w:uiPriority w:val="99"/>
    <w:unhideWhenUsed/>
    <w:rsid w:val="00110148"/>
    <w:pPr>
      <w:widowControl/>
      <w:spacing w:before="100" w:beforeAutospacing="1" w:after="100" w:afterAutospacing="1"/>
      <w:jc w:val="left"/>
    </w:pPr>
    <w:rPr>
      <w:rFonts w:ascii="宋体" w:hAnsi="宋体" w:cs="宋体"/>
      <w:kern w:val="0"/>
      <w:sz w:val="24"/>
    </w:rPr>
  </w:style>
  <w:style w:type="character" w:styleId="ac">
    <w:name w:val="page number"/>
    <w:basedOn w:val="a0"/>
    <w:rsid w:val="00A7433B"/>
  </w:style>
  <w:style w:type="character" w:styleId="ad">
    <w:name w:val="annotation reference"/>
    <w:rsid w:val="00327359"/>
    <w:rPr>
      <w:sz w:val="21"/>
      <w:szCs w:val="21"/>
    </w:rPr>
  </w:style>
  <w:style w:type="paragraph" w:styleId="ae">
    <w:name w:val="annotation text"/>
    <w:basedOn w:val="a"/>
    <w:link w:val="af"/>
    <w:rsid w:val="00327359"/>
    <w:pPr>
      <w:jc w:val="left"/>
    </w:pPr>
  </w:style>
  <w:style w:type="character" w:customStyle="1" w:styleId="af">
    <w:name w:val="批注文字 字符"/>
    <w:link w:val="ae"/>
    <w:rsid w:val="00327359"/>
    <w:rPr>
      <w:kern w:val="2"/>
      <w:sz w:val="21"/>
      <w:szCs w:val="24"/>
    </w:rPr>
  </w:style>
  <w:style w:type="paragraph" w:styleId="af0">
    <w:name w:val="annotation subject"/>
    <w:basedOn w:val="ae"/>
    <w:next w:val="ae"/>
    <w:link w:val="af1"/>
    <w:rsid w:val="00327359"/>
    <w:rPr>
      <w:b/>
      <w:bCs/>
    </w:rPr>
  </w:style>
  <w:style w:type="character" w:customStyle="1" w:styleId="af1">
    <w:name w:val="批注主题 字符"/>
    <w:link w:val="af0"/>
    <w:rsid w:val="00327359"/>
    <w:rPr>
      <w:b/>
      <w:bCs/>
      <w:kern w:val="2"/>
      <w:sz w:val="21"/>
      <w:szCs w:val="24"/>
    </w:rPr>
  </w:style>
  <w:style w:type="paragraph" w:styleId="af2">
    <w:name w:val="Balloon Text"/>
    <w:basedOn w:val="a"/>
    <w:link w:val="af3"/>
    <w:rsid w:val="00327359"/>
    <w:rPr>
      <w:sz w:val="18"/>
      <w:szCs w:val="18"/>
    </w:rPr>
  </w:style>
  <w:style w:type="character" w:customStyle="1" w:styleId="af3">
    <w:name w:val="批注框文本 字符"/>
    <w:link w:val="af2"/>
    <w:rsid w:val="00327359"/>
    <w:rPr>
      <w:kern w:val="2"/>
      <w:sz w:val="18"/>
      <w:szCs w:val="18"/>
    </w:rPr>
  </w:style>
  <w:style w:type="paragraph" w:styleId="af4">
    <w:name w:val="Revision"/>
    <w:hidden/>
    <w:uiPriority w:val="99"/>
    <w:semiHidden/>
    <w:rsid w:val="00365698"/>
    <w:rPr>
      <w:kern w:val="2"/>
      <w:sz w:val="21"/>
      <w:szCs w:val="24"/>
    </w:rPr>
  </w:style>
  <w:style w:type="paragraph" w:styleId="af5">
    <w:name w:val="Date"/>
    <w:basedOn w:val="a"/>
    <w:next w:val="a"/>
    <w:link w:val="af6"/>
    <w:rsid w:val="00082CF2"/>
    <w:pPr>
      <w:ind w:leftChars="2500" w:left="100"/>
    </w:pPr>
  </w:style>
  <w:style w:type="character" w:customStyle="1" w:styleId="af6">
    <w:name w:val="日期 字符"/>
    <w:link w:val="af5"/>
    <w:rsid w:val="00082CF2"/>
    <w:rPr>
      <w:kern w:val="2"/>
      <w:sz w:val="21"/>
      <w:szCs w:val="24"/>
    </w:rPr>
  </w:style>
  <w:style w:type="paragraph" w:customStyle="1" w:styleId="10">
    <w:name w:val="列出段落1"/>
    <w:basedOn w:val="a"/>
    <w:uiPriority w:val="99"/>
    <w:qFormat/>
    <w:rsid w:val="008A0FEC"/>
    <w:pPr>
      <w:ind w:firstLineChars="200" w:firstLine="420"/>
    </w:pPr>
    <w:rPr>
      <w:rFonts w:ascii="Calibri" w:hAnsi="Calibri"/>
      <w:szCs w:val="22"/>
    </w:rPr>
  </w:style>
  <w:style w:type="character" w:customStyle="1" w:styleId="Char">
    <w:name w:val="段 Char"/>
    <w:link w:val="a3"/>
    <w:rsid w:val="000F0C12"/>
    <w:rPr>
      <w:rFonts w:ascii="宋体"/>
      <w:noProof/>
      <w:sz w:val="21"/>
    </w:rPr>
  </w:style>
  <w:style w:type="character" w:styleId="af7">
    <w:name w:val="Placeholder Text"/>
    <w:basedOn w:val="a0"/>
    <w:uiPriority w:val="99"/>
    <w:semiHidden/>
    <w:rsid w:val="000F0C12"/>
    <w:rPr>
      <w:color w:val="808080"/>
    </w:rPr>
  </w:style>
  <w:style w:type="paragraph" w:styleId="af8">
    <w:name w:val="List Paragraph"/>
    <w:basedOn w:val="a"/>
    <w:uiPriority w:val="34"/>
    <w:qFormat/>
    <w:rsid w:val="00A44674"/>
    <w:pPr>
      <w:ind w:firstLineChars="200" w:firstLine="420"/>
    </w:pPr>
  </w:style>
  <w:style w:type="table" w:styleId="af9">
    <w:name w:val="Table Grid"/>
    <w:basedOn w:val="a1"/>
    <w:rsid w:val="004500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944719">
      <w:bodyDiv w:val="1"/>
      <w:marLeft w:val="0"/>
      <w:marRight w:val="0"/>
      <w:marTop w:val="0"/>
      <w:marBottom w:val="0"/>
      <w:divBdr>
        <w:top w:val="none" w:sz="0" w:space="0" w:color="auto"/>
        <w:left w:val="none" w:sz="0" w:space="0" w:color="auto"/>
        <w:bottom w:val="none" w:sz="0" w:space="0" w:color="auto"/>
        <w:right w:val="none" w:sz="0" w:space="0" w:color="auto"/>
      </w:divBdr>
    </w:div>
    <w:div w:id="504635996">
      <w:bodyDiv w:val="1"/>
      <w:marLeft w:val="0"/>
      <w:marRight w:val="0"/>
      <w:marTop w:val="0"/>
      <w:marBottom w:val="0"/>
      <w:divBdr>
        <w:top w:val="none" w:sz="0" w:space="0" w:color="auto"/>
        <w:left w:val="none" w:sz="0" w:space="0" w:color="auto"/>
        <w:bottom w:val="none" w:sz="0" w:space="0" w:color="auto"/>
        <w:right w:val="none" w:sz="0" w:space="0" w:color="auto"/>
      </w:divBdr>
    </w:div>
    <w:div w:id="1052120783">
      <w:bodyDiv w:val="1"/>
      <w:marLeft w:val="0"/>
      <w:marRight w:val="0"/>
      <w:marTop w:val="0"/>
      <w:marBottom w:val="0"/>
      <w:divBdr>
        <w:top w:val="none" w:sz="0" w:space="0" w:color="auto"/>
        <w:left w:val="none" w:sz="0" w:space="0" w:color="auto"/>
        <w:bottom w:val="none" w:sz="0" w:space="0" w:color="auto"/>
        <w:right w:val="none" w:sz="0" w:space="0" w:color="auto"/>
      </w:divBdr>
    </w:div>
    <w:div w:id="1242715406">
      <w:bodyDiv w:val="1"/>
      <w:marLeft w:val="0"/>
      <w:marRight w:val="0"/>
      <w:marTop w:val="0"/>
      <w:marBottom w:val="0"/>
      <w:divBdr>
        <w:top w:val="none" w:sz="0" w:space="0" w:color="auto"/>
        <w:left w:val="none" w:sz="0" w:space="0" w:color="auto"/>
        <w:bottom w:val="none" w:sz="0" w:space="0" w:color="auto"/>
        <w:right w:val="none" w:sz="0" w:space="0" w:color="auto"/>
      </w:divBdr>
      <w:divsChild>
        <w:div w:id="1563055739">
          <w:marLeft w:val="0"/>
          <w:marRight w:val="0"/>
          <w:marTop w:val="0"/>
          <w:marBottom w:val="0"/>
          <w:divBdr>
            <w:top w:val="none" w:sz="0" w:space="0" w:color="auto"/>
            <w:left w:val="none" w:sz="0" w:space="0" w:color="auto"/>
            <w:bottom w:val="none" w:sz="0" w:space="0" w:color="auto"/>
            <w:right w:val="none" w:sz="0" w:space="0" w:color="auto"/>
          </w:divBdr>
          <w:divsChild>
            <w:div w:id="448742307">
              <w:marLeft w:val="0"/>
              <w:marRight w:val="0"/>
              <w:marTop w:val="0"/>
              <w:marBottom w:val="0"/>
              <w:divBdr>
                <w:top w:val="none" w:sz="0" w:space="0" w:color="auto"/>
                <w:left w:val="none" w:sz="0" w:space="0" w:color="auto"/>
                <w:bottom w:val="none" w:sz="0" w:space="0" w:color="auto"/>
                <w:right w:val="none" w:sz="0" w:space="0" w:color="auto"/>
              </w:divBdr>
              <w:divsChild>
                <w:div w:id="647590290">
                  <w:marLeft w:val="0"/>
                  <w:marRight w:val="0"/>
                  <w:marTop w:val="0"/>
                  <w:marBottom w:val="0"/>
                  <w:divBdr>
                    <w:top w:val="none" w:sz="0" w:space="0" w:color="auto"/>
                    <w:left w:val="none" w:sz="0" w:space="0" w:color="auto"/>
                    <w:bottom w:val="none" w:sz="0" w:space="0" w:color="auto"/>
                    <w:right w:val="none" w:sz="0" w:space="0" w:color="auto"/>
                  </w:divBdr>
                  <w:divsChild>
                    <w:div w:id="793475982">
                      <w:marLeft w:val="0"/>
                      <w:marRight w:val="0"/>
                      <w:marTop w:val="0"/>
                      <w:marBottom w:val="0"/>
                      <w:divBdr>
                        <w:top w:val="none" w:sz="0" w:space="0" w:color="auto"/>
                        <w:left w:val="none" w:sz="0" w:space="0" w:color="auto"/>
                        <w:bottom w:val="none" w:sz="0" w:space="0" w:color="auto"/>
                        <w:right w:val="none" w:sz="0" w:space="0" w:color="auto"/>
                      </w:divBdr>
                      <w:divsChild>
                        <w:div w:id="1860779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chart" Target="charts/chart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__.vsdx"/><Relationship Id="rId5" Type="http://schemas.openxmlformats.org/officeDocument/2006/relationships/styles" Target="styles.xml"/><Relationship Id="rId15" Type="http://schemas.openxmlformats.org/officeDocument/2006/relationships/chart" Target="charts/chart2.xm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png"/></Relationships>
</file>

<file path=word/charts/_rels/chart1.xml.rels><?xml version="1.0" encoding="UTF-8" standalone="yes"?>
<Relationships xmlns="http://schemas.openxmlformats.org/package/2006/relationships"><Relationship Id="rId1" Type="http://schemas.openxmlformats.org/officeDocument/2006/relationships/oleObject" Target="file:///D:\&#24037;&#20316;\ING&#29366;&#24577;\&#22242;&#26631;\&#21457;&#21160;&#26426;&#24037;&#20917;&#22242;&#26631;\0618%20&#26032;&#26354;&#32447;&#35745;&#31639;\0701%20&#21457;&#21160;&#26426;&#24037;&#20917;&#27719;&#24635;.xlsx"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1212017218255628E-2"/>
          <c:y val="8.3212330842452789E-2"/>
          <c:w val="0.83646327928809816"/>
          <c:h val="0.77430969554592788"/>
        </c:manualLayout>
      </c:layout>
      <c:lineChart>
        <c:grouping val="standard"/>
        <c:varyColors val="0"/>
        <c:ser>
          <c:idx val="0"/>
          <c:order val="0"/>
          <c:tx>
            <c:strRef>
              <c:f>'CHTC-HT绘图'!$F$1</c:f>
              <c:strCache>
                <c:ptCount val="1"/>
                <c:pt idx="0">
                  <c:v>CHTC-HT车速工况</c:v>
                </c:pt>
              </c:strCache>
            </c:strRef>
          </c:tx>
          <c:spPr>
            <a:ln w="9525" cap="rnd">
              <a:solidFill>
                <a:schemeClr val="dk1"/>
              </a:solidFill>
              <a:prstDash val="solid"/>
              <a:round/>
            </a:ln>
            <a:effectLst/>
          </c:spPr>
          <c:marker>
            <c:symbol val="none"/>
          </c:marker>
          <c:cat>
            <c:numRef>
              <c:f>'CHTC-HT绘图'!$E$2:$E$1814</c:f>
              <c:numCache>
                <c:formatCode>General</c:formatCode>
                <c:ptCount val="181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numCache>
            </c:numRef>
          </c:cat>
          <c:val>
            <c:numRef>
              <c:f>'CHTC-HT绘图'!$F$2:$F$1814</c:f>
              <c:numCache>
                <c:formatCode>General</c:formatCode>
                <c:ptCount val="181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5</c:v>
                </c:pt>
                <c:pt idx="37">
                  <c:v>3.1</c:v>
                </c:pt>
                <c:pt idx="38">
                  <c:v>6.5</c:v>
                </c:pt>
                <c:pt idx="39">
                  <c:v>7.4</c:v>
                </c:pt>
                <c:pt idx="40">
                  <c:v>7.8</c:v>
                </c:pt>
                <c:pt idx="41">
                  <c:v>7.5</c:v>
                </c:pt>
                <c:pt idx="42">
                  <c:v>6.8</c:v>
                </c:pt>
                <c:pt idx="43">
                  <c:v>6.7</c:v>
                </c:pt>
                <c:pt idx="44">
                  <c:v>5.2</c:v>
                </c:pt>
                <c:pt idx="45">
                  <c:v>4.8</c:v>
                </c:pt>
                <c:pt idx="46">
                  <c:v>4.9000000000000004</c:v>
                </c:pt>
                <c:pt idx="47">
                  <c:v>6</c:v>
                </c:pt>
                <c:pt idx="48">
                  <c:v>5.7</c:v>
                </c:pt>
                <c:pt idx="49">
                  <c:v>3.9</c:v>
                </c:pt>
                <c:pt idx="50">
                  <c:v>1.6</c:v>
                </c:pt>
                <c:pt idx="51">
                  <c:v>0.6</c:v>
                </c:pt>
                <c:pt idx="52">
                  <c:v>0</c:v>
                </c:pt>
                <c:pt idx="53">
                  <c:v>0</c:v>
                </c:pt>
                <c:pt idx="54">
                  <c:v>0</c:v>
                </c:pt>
                <c:pt idx="55">
                  <c:v>0</c:v>
                </c:pt>
                <c:pt idx="56">
                  <c:v>0</c:v>
                </c:pt>
                <c:pt idx="57">
                  <c:v>0.5</c:v>
                </c:pt>
                <c:pt idx="58">
                  <c:v>1.3</c:v>
                </c:pt>
                <c:pt idx="59">
                  <c:v>3.3</c:v>
                </c:pt>
                <c:pt idx="60">
                  <c:v>5.8</c:v>
                </c:pt>
                <c:pt idx="61">
                  <c:v>5</c:v>
                </c:pt>
                <c:pt idx="62">
                  <c:v>4.7</c:v>
                </c:pt>
                <c:pt idx="63">
                  <c:v>4.5</c:v>
                </c:pt>
                <c:pt idx="64">
                  <c:v>5.4</c:v>
                </c:pt>
                <c:pt idx="65">
                  <c:v>4.9000000000000004</c:v>
                </c:pt>
                <c:pt idx="66">
                  <c:v>5.8</c:v>
                </c:pt>
                <c:pt idx="67">
                  <c:v>5.9</c:v>
                </c:pt>
                <c:pt idx="68">
                  <c:v>5.7</c:v>
                </c:pt>
                <c:pt idx="69">
                  <c:v>6.1</c:v>
                </c:pt>
                <c:pt idx="70">
                  <c:v>5.3</c:v>
                </c:pt>
                <c:pt idx="71">
                  <c:v>5.5</c:v>
                </c:pt>
                <c:pt idx="72">
                  <c:v>5.9</c:v>
                </c:pt>
                <c:pt idx="73">
                  <c:v>6</c:v>
                </c:pt>
                <c:pt idx="74">
                  <c:v>6.3</c:v>
                </c:pt>
                <c:pt idx="75">
                  <c:v>5.8</c:v>
                </c:pt>
                <c:pt idx="76">
                  <c:v>5.8</c:v>
                </c:pt>
                <c:pt idx="77">
                  <c:v>6</c:v>
                </c:pt>
                <c:pt idx="78">
                  <c:v>7.1</c:v>
                </c:pt>
                <c:pt idx="79">
                  <c:v>7.2</c:v>
                </c:pt>
                <c:pt idx="80">
                  <c:v>7.5</c:v>
                </c:pt>
                <c:pt idx="81">
                  <c:v>7.5</c:v>
                </c:pt>
                <c:pt idx="82">
                  <c:v>7.4</c:v>
                </c:pt>
                <c:pt idx="83">
                  <c:v>7.8</c:v>
                </c:pt>
                <c:pt idx="84">
                  <c:v>8.9</c:v>
                </c:pt>
                <c:pt idx="85">
                  <c:v>8</c:v>
                </c:pt>
                <c:pt idx="86">
                  <c:v>4.5</c:v>
                </c:pt>
                <c:pt idx="87">
                  <c:v>1.5</c:v>
                </c:pt>
                <c:pt idx="88">
                  <c:v>0</c:v>
                </c:pt>
                <c:pt idx="89">
                  <c:v>0</c:v>
                </c:pt>
                <c:pt idx="90">
                  <c:v>0</c:v>
                </c:pt>
                <c:pt idx="91">
                  <c:v>0</c:v>
                </c:pt>
                <c:pt idx="92">
                  <c:v>0</c:v>
                </c:pt>
                <c:pt idx="93">
                  <c:v>0</c:v>
                </c:pt>
                <c:pt idx="94">
                  <c:v>0</c:v>
                </c:pt>
                <c:pt idx="95">
                  <c:v>0</c:v>
                </c:pt>
                <c:pt idx="96">
                  <c:v>0</c:v>
                </c:pt>
                <c:pt idx="97">
                  <c:v>0</c:v>
                </c:pt>
                <c:pt idx="98">
                  <c:v>0</c:v>
                </c:pt>
                <c:pt idx="99">
                  <c:v>1.2</c:v>
                </c:pt>
                <c:pt idx="100">
                  <c:v>2.5</c:v>
                </c:pt>
                <c:pt idx="101">
                  <c:v>3.7</c:v>
                </c:pt>
                <c:pt idx="102">
                  <c:v>5.5</c:v>
                </c:pt>
                <c:pt idx="103">
                  <c:v>7.7</c:v>
                </c:pt>
                <c:pt idx="104">
                  <c:v>8.5</c:v>
                </c:pt>
                <c:pt idx="105">
                  <c:v>7.9</c:v>
                </c:pt>
                <c:pt idx="106">
                  <c:v>8.6</c:v>
                </c:pt>
                <c:pt idx="107">
                  <c:v>9.1</c:v>
                </c:pt>
                <c:pt idx="108">
                  <c:v>12.2</c:v>
                </c:pt>
                <c:pt idx="109">
                  <c:v>13.4</c:v>
                </c:pt>
                <c:pt idx="110">
                  <c:v>14.2</c:v>
                </c:pt>
                <c:pt idx="111">
                  <c:v>14.5</c:v>
                </c:pt>
                <c:pt idx="112">
                  <c:v>13.7</c:v>
                </c:pt>
                <c:pt idx="113">
                  <c:v>14.6</c:v>
                </c:pt>
                <c:pt idx="114">
                  <c:v>15.6</c:v>
                </c:pt>
                <c:pt idx="115">
                  <c:v>15.7</c:v>
                </c:pt>
                <c:pt idx="116">
                  <c:v>16</c:v>
                </c:pt>
                <c:pt idx="117">
                  <c:v>15.6</c:v>
                </c:pt>
                <c:pt idx="118">
                  <c:v>14.6</c:v>
                </c:pt>
                <c:pt idx="119">
                  <c:v>14.6</c:v>
                </c:pt>
                <c:pt idx="120">
                  <c:v>13.7</c:v>
                </c:pt>
                <c:pt idx="121">
                  <c:v>13.9</c:v>
                </c:pt>
                <c:pt idx="122">
                  <c:v>13.6</c:v>
                </c:pt>
                <c:pt idx="123">
                  <c:v>14</c:v>
                </c:pt>
                <c:pt idx="124">
                  <c:v>15</c:v>
                </c:pt>
                <c:pt idx="125">
                  <c:v>15.8</c:v>
                </c:pt>
                <c:pt idx="126">
                  <c:v>16.399999999999999</c:v>
                </c:pt>
                <c:pt idx="127">
                  <c:v>17.899999999999999</c:v>
                </c:pt>
                <c:pt idx="128">
                  <c:v>19.7</c:v>
                </c:pt>
                <c:pt idx="129">
                  <c:v>20.6</c:v>
                </c:pt>
                <c:pt idx="130">
                  <c:v>21.4</c:v>
                </c:pt>
                <c:pt idx="131">
                  <c:v>21.3</c:v>
                </c:pt>
                <c:pt idx="132">
                  <c:v>21.3</c:v>
                </c:pt>
                <c:pt idx="133">
                  <c:v>20.3</c:v>
                </c:pt>
                <c:pt idx="134">
                  <c:v>19.600000000000001</c:v>
                </c:pt>
                <c:pt idx="135">
                  <c:v>19.600000000000001</c:v>
                </c:pt>
                <c:pt idx="136">
                  <c:v>19.899999999999999</c:v>
                </c:pt>
                <c:pt idx="137">
                  <c:v>19.899999999999999</c:v>
                </c:pt>
                <c:pt idx="138">
                  <c:v>20.3</c:v>
                </c:pt>
                <c:pt idx="139">
                  <c:v>20.100000000000001</c:v>
                </c:pt>
                <c:pt idx="140">
                  <c:v>20.2</c:v>
                </c:pt>
                <c:pt idx="141">
                  <c:v>19.7</c:v>
                </c:pt>
                <c:pt idx="142">
                  <c:v>19.100000000000001</c:v>
                </c:pt>
                <c:pt idx="143">
                  <c:v>17.5</c:v>
                </c:pt>
                <c:pt idx="144">
                  <c:v>15.6</c:v>
                </c:pt>
                <c:pt idx="145">
                  <c:v>12.9</c:v>
                </c:pt>
                <c:pt idx="146">
                  <c:v>11.5</c:v>
                </c:pt>
                <c:pt idx="147">
                  <c:v>8.6</c:v>
                </c:pt>
                <c:pt idx="148">
                  <c:v>6.9</c:v>
                </c:pt>
                <c:pt idx="149">
                  <c:v>6</c:v>
                </c:pt>
                <c:pt idx="150">
                  <c:v>4.0999999999999996</c:v>
                </c:pt>
                <c:pt idx="151">
                  <c:v>3.1</c:v>
                </c:pt>
                <c:pt idx="152">
                  <c:v>0.8</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2.5</c:v>
                </c:pt>
                <c:pt idx="184">
                  <c:v>3.7</c:v>
                </c:pt>
                <c:pt idx="185">
                  <c:v>5</c:v>
                </c:pt>
                <c:pt idx="186">
                  <c:v>5.3</c:v>
                </c:pt>
                <c:pt idx="187">
                  <c:v>6.4</c:v>
                </c:pt>
                <c:pt idx="188">
                  <c:v>6.3</c:v>
                </c:pt>
                <c:pt idx="189">
                  <c:v>7.2</c:v>
                </c:pt>
                <c:pt idx="190">
                  <c:v>7.4</c:v>
                </c:pt>
                <c:pt idx="191">
                  <c:v>6.6</c:v>
                </c:pt>
                <c:pt idx="192">
                  <c:v>6.1</c:v>
                </c:pt>
                <c:pt idx="193">
                  <c:v>6.2</c:v>
                </c:pt>
                <c:pt idx="194">
                  <c:v>7</c:v>
                </c:pt>
                <c:pt idx="195">
                  <c:v>7.6</c:v>
                </c:pt>
                <c:pt idx="196">
                  <c:v>7.9</c:v>
                </c:pt>
                <c:pt idx="197">
                  <c:v>9.3000000000000007</c:v>
                </c:pt>
                <c:pt idx="198">
                  <c:v>10.7</c:v>
                </c:pt>
                <c:pt idx="199">
                  <c:v>11.5</c:v>
                </c:pt>
                <c:pt idx="200">
                  <c:v>10.9</c:v>
                </c:pt>
                <c:pt idx="201">
                  <c:v>9.8000000000000007</c:v>
                </c:pt>
                <c:pt idx="202">
                  <c:v>10.3</c:v>
                </c:pt>
                <c:pt idx="203">
                  <c:v>10.199999999999999</c:v>
                </c:pt>
                <c:pt idx="204">
                  <c:v>10.1</c:v>
                </c:pt>
                <c:pt idx="205">
                  <c:v>10.3</c:v>
                </c:pt>
                <c:pt idx="206">
                  <c:v>9.5</c:v>
                </c:pt>
                <c:pt idx="207">
                  <c:v>9.6999999999999993</c:v>
                </c:pt>
                <c:pt idx="208">
                  <c:v>9.9</c:v>
                </c:pt>
                <c:pt idx="209">
                  <c:v>10.4</c:v>
                </c:pt>
                <c:pt idx="210">
                  <c:v>9</c:v>
                </c:pt>
                <c:pt idx="211">
                  <c:v>9.1999999999999993</c:v>
                </c:pt>
                <c:pt idx="212">
                  <c:v>9.8000000000000007</c:v>
                </c:pt>
                <c:pt idx="213">
                  <c:v>10.8</c:v>
                </c:pt>
                <c:pt idx="214">
                  <c:v>11.3</c:v>
                </c:pt>
                <c:pt idx="215">
                  <c:v>11.6</c:v>
                </c:pt>
                <c:pt idx="216">
                  <c:v>11.6</c:v>
                </c:pt>
                <c:pt idx="217">
                  <c:v>11.3</c:v>
                </c:pt>
                <c:pt idx="218">
                  <c:v>12.1</c:v>
                </c:pt>
                <c:pt idx="219">
                  <c:v>12.4</c:v>
                </c:pt>
                <c:pt idx="220">
                  <c:v>12.6</c:v>
                </c:pt>
                <c:pt idx="221">
                  <c:v>12.5</c:v>
                </c:pt>
                <c:pt idx="222">
                  <c:v>12.4</c:v>
                </c:pt>
                <c:pt idx="223">
                  <c:v>12.5</c:v>
                </c:pt>
                <c:pt idx="224">
                  <c:v>13.1</c:v>
                </c:pt>
                <c:pt idx="225">
                  <c:v>13.1</c:v>
                </c:pt>
                <c:pt idx="226">
                  <c:v>13</c:v>
                </c:pt>
                <c:pt idx="227">
                  <c:v>12.7</c:v>
                </c:pt>
                <c:pt idx="228">
                  <c:v>12.7</c:v>
                </c:pt>
                <c:pt idx="229">
                  <c:v>13</c:v>
                </c:pt>
                <c:pt idx="230">
                  <c:v>13.7</c:v>
                </c:pt>
                <c:pt idx="231">
                  <c:v>13.9</c:v>
                </c:pt>
                <c:pt idx="232">
                  <c:v>14.3</c:v>
                </c:pt>
                <c:pt idx="233">
                  <c:v>14.7</c:v>
                </c:pt>
                <c:pt idx="234">
                  <c:v>14.8</c:v>
                </c:pt>
                <c:pt idx="235">
                  <c:v>14.3</c:v>
                </c:pt>
                <c:pt idx="236">
                  <c:v>13.2</c:v>
                </c:pt>
                <c:pt idx="237">
                  <c:v>13.1</c:v>
                </c:pt>
                <c:pt idx="238">
                  <c:v>11.8</c:v>
                </c:pt>
                <c:pt idx="239">
                  <c:v>10.4</c:v>
                </c:pt>
                <c:pt idx="240">
                  <c:v>9.4</c:v>
                </c:pt>
                <c:pt idx="241">
                  <c:v>8.5</c:v>
                </c:pt>
                <c:pt idx="242">
                  <c:v>8</c:v>
                </c:pt>
                <c:pt idx="243">
                  <c:v>7.3</c:v>
                </c:pt>
                <c:pt idx="244">
                  <c:v>7.1</c:v>
                </c:pt>
                <c:pt idx="245">
                  <c:v>6.4</c:v>
                </c:pt>
                <c:pt idx="246">
                  <c:v>6</c:v>
                </c:pt>
                <c:pt idx="247">
                  <c:v>4.2</c:v>
                </c:pt>
                <c:pt idx="248">
                  <c:v>3.4</c:v>
                </c:pt>
                <c:pt idx="249">
                  <c:v>2.5</c:v>
                </c:pt>
                <c:pt idx="250">
                  <c:v>1.9</c:v>
                </c:pt>
                <c:pt idx="251">
                  <c:v>2.9</c:v>
                </c:pt>
                <c:pt idx="252">
                  <c:v>3.6</c:v>
                </c:pt>
                <c:pt idx="253">
                  <c:v>3.7</c:v>
                </c:pt>
                <c:pt idx="254">
                  <c:v>2.9</c:v>
                </c:pt>
                <c:pt idx="255">
                  <c:v>4</c:v>
                </c:pt>
                <c:pt idx="256">
                  <c:v>4.7</c:v>
                </c:pt>
                <c:pt idx="257">
                  <c:v>4.5999999999999996</c:v>
                </c:pt>
                <c:pt idx="258">
                  <c:v>4.5999999999999996</c:v>
                </c:pt>
                <c:pt idx="259">
                  <c:v>4.5999999999999996</c:v>
                </c:pt>
                <c:pt idx="260">
                  <c:v>5.0999999999999996</c:v>
                </c:pt>
                <c:pt idx="261">
                  <c:v>5.0999999999999996</c:v>
                </c:pt>
                <c:pt idx="262">
                  <c:v>5.4</c:v>
                </c:pt>
                <c:pt idx="263">
                  <c:v>5.4</c:v>
                </c:pt>
                <c:pt idx="264">
                  <c:v>5.0999999999999996</c:v>
                </c:pt>
                <c:pt idx="265">
                  <c:v>5</c:v>
                </c:pt>
                <c:pt idx="266">
                  <c:v>5.0999999999999996</c:v>
                </c:pt>
                <c:pt idx="267">
                  <c:v>5.5</c:v>
                </c:pt>
                <c:pt idx="268">
                  <c:v>5.8</c:v>
                </c:pt>
                <c:pt idx="269">
                  <c:v>4.4000000000000004</c:v>
                </c:pt>
                <c:pt idx="270">
                  <c:v>4.0999999999999996</c:v>
                </c:pt>
                <c:pt idx="271">
                  <c:v>3.4</c:v>
                </c:pt>
                <c:pt idx="272">
                  <c:v>2.7</c:v>
                </c:pt>
                <c:pt idx="273">
                  <c:v>2.2000000000000002</c:v>
                </c:pt>
                <c:pt idx="274">
                  <c:v>2.2999999999999998</c:v>
                </c:pt>
                <c:pt idx="275">
                  <c:v>3.1</c:v>
                </c:pt>
                <c:pt idx="276">
                  <c:v>0.9</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2.7</c:v>
                </c:pt>
                <c:pt idx="344">
                  <c:v>5.0999999999999996</c:v>
                </c:pt>
                <c:pt idx="345">
                  <c:v>8.3000000000000007</c:v>
                </c:pt>
                <c:pt idx="346">
                  <c:v>9.1999999999999993</c:v>
                </c:pt>
                <c:pt idx="347">
                  <c:v>11.2</c:v>
                </c:pt>
                <c:pt idx="348">
                  <c:v>14.3</c:v>
                </c:pt>
                <c:pt idx="349">
                  <c:v>16.3</c:v>
                </c:pt>
                <c:pt idx="350">
                  <c:v>18.600000000000001</c:v>
                </c:pt>
                <c:pt idx="351">
                  <c:v>18.600000000000001</c:v>
                </c:pt>
                <c:pt idx="352">
                  <c:v>20.399999999999999</c:v>
                </c:pt>
                <c:pt idx="353">
                  <c:v>22.6</c:v>
                </c:pt>
                <c:pt idx="354">
                  <c:v>25.6</c:v>
                </c:pt>
                <c:pt idx="355">
                  <c:v>28</c:v>
                </c:pt>
                <c:pt idx="356">
                  <c:v>28.9</c:v>
                </c:pt>
                <c:pt idx="357">
                  <c:v>29.9</c:v>
                </c:pt>
                <c:pt idx="358">
                  <c:v>31.6</c:v>
                </c:pt>
                <c:pt idx="359">
                  <c:v>32.9</c:v>
                </c:pt>
                <c:pt idx="360">
                  <c:v>32.799999999999997</c:v>
                </c:pt>
                <c:pt idx="361">
                  <c:v>31.8</c:v>
                </c:pt>
                <c:pt idx="362">
                  <c:v>31</c:v>
                </c:pt>
                <c:pt idx="363">
                  <c:v>30.6</c:v>
                </c:pt>
                <c:pt idx="364">
                  <c:v>31.1</c:v>
                </c:pt>
                <c:pt idx="365">
                  <c:v>33.1</c:v>
                </c:pt>
                <c:pt idx="366">
                  <c:v>34.5</c:v>
                </c:pt>
                <c:pt idx="367">
                  <c:v>35.799999999999997</c:v>
                </c:pt>
                <c:pt idx="368">
                  <c:v>36.799999999999997</c:v>
                </c:pt>
                <c:pt idx="369">
                  <c:v>36</c:v>
                </c:pt>
                <c:pt idx="370">
                  <c:v>36.1</c:v>
                </c:pt>
                <c:pt idx="371">
                  <c:v>36.700000000000003</c:v>
                </c:pt>
                <c:pt idx="372">
                  <c:v>37.200000000000003</c:v>
                </c:pt>
                <c:pt idx="373">
                  <c:v>37.200000000000003</c:v>
                </c:pt>
                <c:pt idx="374">
                  <c:v>36.5</c:v>
                </c:pt>
                <c:pt idx="375">
                  <c:v>35.799999999999997</c:v>
                </c:pt>
                <c:pt idx="376">
                  <c:v>35.799999999999997</c:v>
                </c:pt>
                <c:pt idx="377">
                  <c:v>36.1</c:v>
                </c:pt>
                <c:pt idx="378">
                  <c:v>37</c:v>
                </c:pt>
                <c:pt idx="379">
                  <c:v>38.200000000000003</c:v>
                </c:pt>
                <c:pt idx="380">
                  <c:v>40.299999999999997</c:v>
                </c:pt>
                <c:pt idx="381">
                  <c:v>41.6</c:v>
                </c:pt>
                <c:pt idx="382">
                  <c:v>40.700000000000003</c:v>
                </c:pt>
                <c:pt idx="383">
                  <c:v>40.200000000000003</c:v>
                </c:pt>
                <c:pt idx="384">
                  <c:v>39.6</c:v>
                </c:pt>
                <c:pt idx="385">
                  <c:v>38.9</c:v>
                </c:pt>
                <c:pt idx="386">
                  <c:v>38</c:v>
                </c:pt>
                <c:pt idx="387">
                  <c:v>37.5</c:v>
                </c:pt>
                <c:pt idx="388">
                  <c:v>35.6</c:v>
                </c:pt>
                <c:pt idx="389">
                  <c:v>32.200000000000003</c:v>
                </c:pt>
                <c:pt idx="390">
                  <c:v>28.1</c:v>
                </c:pt>
                <c:pt idx="391">
                  <c:v>24.8</c:v>
                </c:pt>
                <c:pt idx="392">
                  <c:v>24.2</c:v>
                </c:pt>
                <c:pt idx="393">
                  <c:v>23.2</c:v>
                </c:pt>
                <c:pt idx="394">
                  <c:v>21.5</c:v>
                </c:pt>
                <c:pt idx="395">
                  <c:v>18.2</c:v>
                </c:pt>
                <c:pt idx="396">
                  <c:v>14.7</c:v>
                </c:pt>
                <c:pt idx="397">
                  <c:v>11.1</c:v>
                </c:pt>
                <c:pt idx="398">
                  <c:v>8.1</c:v>
                </c:pt>
                <c:pt idx="399">
                  <c:v>4.9000000000000004</c:v>
                </c:pt>
                <c:pt idx="400">
                  <c:v>3.4</c:v>
                </c:pt>
                <c:pt idx="401">
                  <c:v>2.8</c:v>
                </c:pt>
                <c:pt idx="402">
                  <c:v>3</c:v>
                </c:pt>
                <c:pt idx="403">
                  <c:v>2.6</c:v>
                </c:pt>
                <c:pt idx="404">
                  <c:v>0</c:v>
                </c:pt>
                <c:pt idx="405">
                  <c:v>0</c:v>
                </c:pt>
                <c:pt idx="406">
                  <c:v>0</c:v>
                </c:pt>
                <c:pt idx="407">
                  <c:v>0</c:v>
                </c:pt>
                <c:pt idx="408">
                  <c:v>0</c:v>
                </c:pt>
                <c:pt idx="409">
                  <c:v>0</c:v>
                </c:pt>
                <c:pt idx="410">
                  <c:v>0</c:v>
                </c:pt>
                <c:pt idx="411">
                  <c:v>0</c:v>
                </c:pt>
                <c:pt idx="412">
                  <c:v>1.4</c:v>
                </c:pt>
                <c:pt idx="413">
                  <c:v>3.6</c:v>
                </c:pt>
                <c:pt idx="414">
                  <c:v>5.0999999999999996</c:v>
                </c:pt>
                <c:pt idx="415">
                  <c:v>8.6999999999999993</c:v>
                </c:pt>
                <c:pt idx="416">
                  <c:v>11.8</c:v>
                </c:pt>
                <c:pt idx="417">
                  <c:v>15.2</c:v>
                </c:pt>
                <c:pt idx="418">
                  <c:v>17.2</c:v>
                </c:pt>
                <c:pt idx="419">
                  <c:v>17.2</c:v>
                </c:pt>
                <c:pt idx="420">
                  <c:v>16.8</c:v>
                </c:pt>
                <c:pt idx="421">
                  <c:v>20</c:v>
                </c:pt>
                <c:pt idx="422">
                  <c:v>21.4</c:v>
                </c:pt>
                <c:pt idx="423">
                  <c:v>22.9</c:v>
                </c:pt>
                <c:pt idx="424">
                  <c:v>24.2</c:v>
                </c:pt>
                <c:pt idx="425">
                  <c:v>25.2</c:v>
                </c:pt>
                <c:pt idx="426">
                  <c:v>26.2</c:v>
                </c:pt>
                <c:pt idx="427">
                  <c:v>27.5</c:v>
                </c:pt>
                <c:pt idx="428">
                  <c:v>30.1</c:v>
                </c:pt>
                <c:pt idx="429">
                  <c:v>30.1</c:v>
                </c:pt>
                <c:pt idx="430">
                  <c:v>29.2</c:v>
                </c:pt>
                <c:pt idx="431">
                  <c:v>28.9</c:v>
                </c:pt>
                <c:pt idx="432">
                  <c:v>28.7</c:v>
                </c:pt>
                <c:pt idx="433">
                  <c:v>29</c:v>
                </c:pt>
                <c:pt idx="434">
                  <c:v>29.3</c:v>
                </c:pt>
                <c:pt idx="435">
                  <c:v>30.8</c:v>
                </c:pt>
                <c:pt idx="436">
                  <c:v>31.6</c:v>
                </c:pt>
                <c:pt idx="437">
                  <c:v>32.4</c:v>
                </c:pt>
                <c:pt idx="438">
                  <c:v>33</c:v>
                </c:pt>
                <c:pt idx="439">
                  <c:v>33.5</c:v>
                </c:pt>
                <c:pt idx="440">
                  <c:v>33.9</c:v>
                </c:pt>
                <c:pt idx="441">
                  <c:v>33.799999999999997</c:v>
                </c:pt>
                <c:pt idx="442">
                  <c:v>33.299999999999997</c:v>
                </c:pt>
                <c:pt idx="443">
                  <c:v>32.5</c:v>
                </c:pt>
                <c:pt idx="444">
                  <c:v>33</c:v>
                </c:pt>
                <c:pt idx="445">
                  <c:v>33.799999999999997</c:v>
                </c:pt>
                <c:pt idx="446">
                  <c:v>34.299999999999997</c:v>
                </c:pt>
                <c:pt idx="447">
                  <c:v>35</c:v>
                </c:pt>
                <c:pt idx="448">
                  <c:v>35.799999999999997</c:v>
                </c:pt>
                <c:pt idx="449">
                  <c:v>36.200000000000003</c:v>
                </c:pt>
                <c:pt idx="450">
                  <c:v>36.5</c:v>
                </c:pt>
                <c:pt idx="451">
                  <c:v>36.799999999999997</c:v>
                </c:pt>
                <c:pt idx="452">
                  <c:v>37.1</c:v>
                </c:pt>
                <c:pt idx="453">
                  <c:v>37.299999999999997</c:v>
                </c:pt>
                <c:pt idx="454">
                  <c:v>37.299999999999997</c:v>
                </c:pt>
                <c:pt idx="455">
                  <c:v>38.1</c:v>
                </c:pt>
                <c:pt idx="456">
                  <c:v>38.4</c:v>
                </c:pt>
                <c:pt idx="457">
                  <c:v>38.5</c:v>
                </c:pt>
                <c:pt idx="458">
                  <c:v>38.700000000000003</c:v>
                </c:pt>
                <c:pt idx="459">
                  <c:v>39</c:v>
                </c:pt>
                <c:pt idx="460">
                  <c:v>38.9</c:v>
                </c:pt>
                <c:pt idx="461">
                  <c:v>38.9</c:v>
                </c:pt>
                <c:pt idx="462">
                  <c:v>38.799999999999997</c:v>
                </c:pt>
                <c:pt idx="463">
                  <c:v>38.9</c:v>
                </c:pt>
                <c:pt idx="464">
                  <c:v>38.700000000000003</c:v>
                </c:pt>
                <c:pt idx="465">
                  <c:v>38.799999999999997</c:v>
                </c:pt>
                <c:pt idx="466">
                  <c:v>38.799999999999997</c:v>
                </c:pt>
                <c:pt idx="467">
                  <c:v>38.799999999999997</c:v>
                </c:pt>
                <c:pt idx="468">
                  <c:v>38.9</c:v>
                </c:pt>
                <c:pt idx="469">
                  <c:v>39.5</c:v>
                </c:pt>
                <c:pt idx="470">
                  <c:v>40</c:v>
                </c:pt>
                <c:pt idx="471">
                  <c:v>40.200000000000003</c:v>
                </c:pt>
                <c:pt idx="472">
                  <c:v>40.5</c:v>
                </c:pt>
                <c:pt idx="473">
                  <c:v>40.799999999999997</c:v>
                </c:pt>
                <c:pt idx="474">
                  <c:v>41.2</c:v>
                </c:pt>
                <c:pt idx="475">
                  <c:v>41.5</c:v>
                </c:pt>
                <c:pt idx="476">
                  <c:v>41.8</c:v>
                </c:pt>
                <c:pt idx="477">
                  <c:v>42.1</c:v>
                </c:pt>
                <c:pt idx="478">
                  <c:v>42.2</c:v>
                </c:pt>
                <c:pt idx="479">
                  <c:v>42.2</c:v>
                </c:pt>
                <c:pt idx="480">
                  <c:v>42.3</c:v>
                </c:pt>
                <c:pt idx="481">
                  <c:v>42.5</c:v>
                </c:pt>
                <c:pt idx="482">
                  <c:v>42.6</c:v>
                </c:pt>
                <c:pt idx="483">
                  <c:v>42.6</c:v>
                </c:pt>
                <c:pt idx="484">
                  <c:v>42.5</c:v>
                </c:pt>
                <c:pt idx="485">
                  <c:v>42.4</c:v>
                </c:pt>
                <c:pt idx="486">
                  <c:v>42.1</c:v>
                </c:pt>
                <c:pt idx="487">
                  <c:v>41.7</c:v>
                </c:pt>
                <c:pt idx="488">
                  <c:v>41.5</c:v>
                </c:pt>
                <c:pt idx="489">
                  <c:v>41.3</c:v>
                </c:pt>
                <c:pt idx="490">
                  <c:v>40.799999999999997</c:v>
                </c:pt>
                <c:pt idx="491">
                  <c:v>40.700000000000003</c:v>
                </c:pt>
                <c:pt idx="492">
                  <c:v>40.6</c:v>
                </c:pt>
                <c:pt idx="493">
                  <c:v>40.6</c:v>
                </c:pt>
                <c:pt idx="494">
                  <c:v>40.4</c:v>
                </c:pt>
                <c:pt idx="495">
                  <c:v>40.299999999999997</c:v>
                </c:pt>
                <c:pt idx="496">
                  <c:v>40.200000000000003</c:v>
                </c:pt>
                <c:pt idx="497">
                  <c:v>39.799999999999997</c:v>
                </c:pt>
                <c:pt idx="498">
                  <c:v>39.700000000000003</c:v>
                </c:pt>
                <c:pt idx="499">
                  <c:v>39.700000000000003</c:v>
                </c:pt>
                <c:pt idx="500">
                  <c:v>39.799999999999997</c:v>
                </c:pt>
                <c:pt idx="501">
                  <c:v>39.700000000000003</c:v>
                </c:pt>
                <c:pt idx="502">
                  <c:v>38.4</c:v>
                </c:pt>
                <c:pt idx="503">
                  <c:v>36.200000000000003</c:v>
                </c:pt>
                <c:pt idx="504">
                  <c:v>33.4</c:v>
                </c:pt>
                <c:pt idx="505">
                  <c:v>29.9</c:v>
                </c:pt>
                <c:pt idx="506">
                  <c:v>26.5</c:v>
                </c:pt>
                <c:pt idx="507">
                  <c:v>23.4</c:v>
                </c:pt>
                <c:pt idx="508">
                  <c:v>19.399999999999999</c:v>
                </c:pt>
                <c:pt idx="509">
                  <c:v>15.1</c:v>
                </c:pt>
                <c:pt idx="510">
                  <c:v>11.9</c:v>
                </c:pt>
                <c:pt idx="511">
                  <c:v>9.1999999999999993</c:v>
                </c:pt>
                <c:pt idx="512">
                  <c:v>6.4</c:v>
                </c:pt>
                <c:pt idx="513">
                  <c:v>3.4</c:v>
                </c:pt>
                <c:pt idx="514">
                  <c:v>0</c:v>
                </c:pt>
                <c:pt idx="515">
                  <c:v>0</c:v>
                </c:pt>
                <c:pt idx="516">
                  <c:v>0</c:v>
                </c:pt>
                <c:pt idx="517">
                  <c:v>0</c:v>
                </c:pt>
                <c:pt idx="518">
                  <c:v>0</c:v>
                </c:pt>
                <c:pt idx="519">
                  <c:v>0</c:v>
                </c:pt>
                <c:pt idx="520">
                  <c:v>0</c:v>
                </c:pt>
                <c:pt idx="521">
                  <c:v>0</c:v>
                </c:pt>
                <c:pt idx="522">
                  <c:v>0</c:v>
                </c:pt>
                <c:pt idx="523">
                  <c:v>0</c:v>
                </c:pt>
                <c:pt idx="524">
                  <c:v>1</c:v>
                </c:pt>
                <c:pt idx="525">
                  <c:v>2.2000000000000002</c:v>
                </c:pt>
                <c:pt idx="526">
                  <c:v>0.7</c:v>
                </c:pt>
                <c:pt idx="527">
                  <c:v>3.9</c:v>
                </c:pt>
                <c:pt idx="528">
                  <c:v>2.9</c:v>
                </c:pt>
                <c:pt idx="529">
                  <c:v>6.3</c:v>
                </c:pt>
                <c:pt idx="530">
                  <c:v>5.5</c:v>
                </c:pt>
                <c:pt idx="531">
                  <c:v>5</c:v>
                </c:pt>
                <c:pt idx="532">
                  <c:v>3</c:v>
                </c:pt>
                <c:pt idx="533">
                  <c:v>4.4000000000000004</c:v>
                </c:pt>
                <c:pt idx="534">
                  <c:v>6.1</c:v>
                </c:pt>
                <c:pt idx="535">
                  <c:v>8.3000000000000007</c:v>
                </c:pt>
                <c:pt idx="536">
                  <c:v>8.3000000000000007</c:v>
                </c:pt>
                <c:pt idx="537">
                  <c:v>11.3</c:v>
                </c:pt>
                <c:pt idx="538">
                  <c:v>10.4</c:v>
                </c:pt>
                <c:pt idx="539">
                  <c:v>12.7</c:v>
                </c:pt>
                <c:pt idx="540">
                  <c:v>14.4</c:v>
                </c:pt>
                <c:pt idx="541">
                  <c:v>14.6</c:v>
                </c:pt>
                <c:pt idx="542">
                  <c:v>12.1</c:v>
                </c:pt>
                <c:pt idx="543">
                  <c:v>12.2</c:v>
                </c:pt>
                <c:pt idx="544">
                  <c:v>12.1</c:v>
                </c:pt>
                <c:pt idx="545">
                  <c:v>11.3</c:v>
                </c:pt>
                <c:pt idx="546">
                  <c:v>12.5</c:v>
                </c:pt>
                <c:pt idx="547">
                  <c:v>13.5</c:v>
                </c:pt>
                <c:pt idx="548">
                  <c:v>13.9</c:v>
                </c:pt>
                <c:pt idx="549">
                  <c:v>13.7</c:v>
                </c:pt>
                <c:pt idx="550">
                  <c:v>12.8</c:v>
                </c:pt>
                <c:pt idx="551">
                  <c:v>13.3</c:v>
                </c:pt>
                <c:pt idx="552">
                  <c:v>13.2</c:v>
                </c:pt>
                <c:pt idx="553">
                  <c:v>10.6</c:v>
                </c:pt>
                <c:pt idx="554">
                  <c:v>11.8</c:v>
                </c:pt>
                <c:pt idx="555">
                  <c:v>11.9</c:v>
                </c:pt>
                <c:pt idx="556">
                  <c:v>12.3</c:v>
                </c:pt>
                <c:pt idx="557">
                  <c:v>12.9</c:v>
                </c:pt>
                <c:pt idx="558">
                  <c:v>13</c:v>
                </c:pt>
                <c:pt idx="559">
                  <c:v>13.3</c:v>
                </c:pt>
                <c:pt idx="560">
                  <c:v>13.7</c:v>
                </c:pt>
                <c:pt idx="561">
                  <c:v>13.9</c:v>
                </c:pt>
                <c:pt idx="562">
                  <c:v>13.1</c:v>
                </c:pt>
                <c:pt idx="563">
                  <c:v>11.9</c:v>
                </c:pt>
                <c:pt idx="564">
                  <c:v>10.1</c:v>
                </c:pt>
                <c:pt idx="565">
                  <c:v>9.1999999999999993</c:v>
                </c:pt>
                <c:pt idx="566">
                  <c:v>11</c:v>
                </c:pt>
                <c:pt idx="567">
                  <c:v>9.4</c:v>
                </c:pt>
                <c:pt idx="568">
                  <c:v>10.1</c:v>
                </c:pt>
                <c:pt idx="569">
                  <c:v>7.6</c:v>
                </c:pt>
                <c:pt idx="570">
                  <c:v>6.6</c:v>
                </c:pt>
                <c:pt idx="571">
                  <c:v>6.5</c:v>
                </c:pt>
                <c:pt idx="572">
                  <c:v>5.0999999999999996</c:v>
                </c:pt>
                <c:pt idx="573">
                  <c:v>6.2</c:v>
                </c:pt>
                <c:pt idx="574">
                  <c:v>5</c:v>
                </c:pt>
                <c:pt idx="575">
                  <c:v>7.9</c:v>
                </c:pt>
                <c:pt idx="576">
                  <c:v>11.1</c:v>
                </c:pt>
                <c:pt idx="577">
                  <c:v>13.1</c:v>
                </c:pt>
                <c:pt idx="578">
                  <c:v>12.8</c:v>
                </c:pt>
                <c:pt idx="579">
                  <c:v>14.1</c:v>
                </c:pt>
                <c:pt idx="580">
                  <c:v>16.399999999999999</c:v>
                </c:pt>
                <c:pt idx="581">
                  <c:v>16.600000000000001</c:v>
                </c:pt>
                <c:pt idx="582">
                  <c:v>18.2</c:v>
                </c:pt>
                <c:pt idx="583">
                  <c:v>20.5</c:v>
                </c:pt>
                <c:pt idx="584">
                  <c:v>22.1</c:v>
                </c:pt>
                <c:pt idx="585">
                  <c:v>21.7</c:v>
                </c:pt>
                <c:pt idx="586">
                  <c:v>22.9</c:v>
                </c:pt>
                <c:pt idx="587">
                  <c:v>25.4</c:v>
                </c:pt>
                <c:pt idx="588">
                  <c:v>26.8</c:v>
                </c:pt>
                <c:pt idx="589">
                  <c:v>27.9</c:v>
                </c:pt>
                <c:pt idx="590">
                  <c:v>28.8</c:v>
                </c:pt>
                <c:pt idx="591">
                  <c:v>28.1</c:v>
                </c:pt>
                <c:pt idx="592">
                  <c:v>31.3</c:v>
                </c:pt>
                <c:pt idx="593">
                  <c:v>30.8</c:v>
                </c:pt>
                <c:pt idx="594">
                  <c:v>31.9</c:v>
                </c:pt>
                <c:pt idx="595">
                  <c:v>31.4</c:v>
                </c:pt>
                <c:pt idx="596">
                  <c:v>30.7</c:v>
                </c:pt>
                <c:pt idx="597">
                  <c:v>30.2</c:v>
                </c:pt>
                <c:pt idx="598">
                  <c:v>30.1</c:v>
                </c:pt>
                <c:pt idx="599">
                  <c:v>30.5</c:v>
                </c:pt>
                <c:pt idx="600">
                  <c:v>31.9</c:v>
                </c:pt>
                <c:pt idx="601">
                  <c:v>33.200000000000003</c:v>
                </c:pt>
                <c:pt idx="602">
                  <c:v>34.200000000000003</c:v>
                </c:pt>
                <c:pt idx="603">
                  <c:v>34.299999999999997</c:v>
                </c:pt>
                <c:pt idx="604">
                  <c:v>35.5</c:v>
                </c:pt>
                <c:pt idx="605">
                  <c:v>36.799999999999997</c:v>
                </c:pt>
                <c:pt idx="606">
                  <c:v>36.299999999999997</c:v>
                </c:pt>
                <c:pt idx="607">
                  <c:v>36.200000000000003</c:v>
                </c:pt>
                <c:pt idx="608">
                  <c:v>37.9</c:v>
                </c:pt>
                <c:pt idx="609">
                  <c:v>38.9</c:v>
                </c:pt>
                <c:pt idx="610">
                  <c:v>39.9</c:v>
                </c:pt>
                <c:pt idx="611">
                  <c:v>40.6</c:v>
                </c:pt>
                <c:pt idx="612">
                  <c:v>39.799999999999997</c:v>
                </c:pt>
                <c:pt idx="613">
                  <c:v>41.2</c:v>
                </c:pt>
                <c:pt idx="614">
                  <c:v>41.2</c:v>
                </c:pt>
                <c:pt idx="615">
                  <c:v>42</c:v>
                </c:pt>
                <c:pt idx="616">
                  <c:v>43.8</c:v>
                </c:pt>
                <c:pt idx="617">
                  <c:v>44.9</c:v>
                </c:pt>
                <c:pt idx="618">
                  <c:v>45.7</c:v>
                </c:pt>
                <c:pt idx="619">
                  <c:v>45.2</c:v>
                </c:pt>
                <c:pt idx="620">
                  <c:v>46.3</c:v>
                </c:pt>
                <c:pt idx="621">
                  <c:v>45.7</c:v>
                </c:pt>
                <c:pt idx="622">
                  <c:v>47.4</c:v>
                </c:pt>
                <c:pt idx="623">
                  <c:v>49.3</c:v>
                </c:pt>
                <c:pt idx="624">
                  <c:v>48</c:v>
                </c:pt>
                <c:pt idx="625">
                  <c:v>47.6</c:v>
                </c:pt>
                <c:pt idx="626">
                  <c:v>46.1</c:v>
                </c:pt>
                <c:pt idx="627">
                  <c:v>46.3</c:v>
                </c:pt>
                <c:pt idx="628">
                  <c:v>46.6</c:v>
                </c:pt>
                <c:pt idx="629">
                  <c:v>46.1</c:v>
                </c:pt>
                <c:pt idx="630">
                  <c:v>44.7</c:v>
                </c:pt>
                <c:pt idx="631">
                  <c:v>43.3</c:v>
                </c:pt>
                <c:pt idx="632">
                  <c:v>42</c:v>
                </c:pt>
                <c:pt idx="633">
                  <c:v>41.8</c:v>
                </c:pt>
                <c:pt idx="634">
                  <c:v>41.7</c:v>
                </c:pt>
                <c:pt idx="635">
                  <c:v>42.2</c:v>
                </c:pt>
                <c:pt idx="636">
                  <c:v>43.2</c:v>
                </c:pt>
                <c:pt idx="637">
                  <c:v>44.2</c:v>
                </c:pt>
                <c:pt idx="638">
                  <c:v>44.8</c:v>
                </c:pt>
                <c:pt idx="639">
                  <c:v>45.7</c:v>
                </c:pt>
                <c:pt idx="640">
                  <c:v>46.4</c:v>
                </c:pt>
                <c:pt idx="641">
                  <c:v>47.6</c:v>
                </c:pt>
                <c:pt idx="642">
                  <c:v>47.8</c:v>
                </c:pt>
                <c:pt idx="643">
                  <c:v>49</c:v>
                </c:pt>
                <c:pt idx="644">
                  <c:v>49.8</c:v>
                </c:pt>
                <c:pt idx="645">
                  <c:v>49.8</c:v>
                </c:pt>
                <c:pt idx="646">
                  <c:v>49.8</c:v>
                </c:pt>
                <c:pt idx="647">
                  <c:v>49.8</c:v>
                </c:pt>
                <c:pt idx="648">
                  <c:v>49.5</c:v>
                </c:pt>
                <c:pt idx="649">
                  <c:v>46.9</c:v>
                </c:pt>
                <c:pt idx="650">
                  <c:v>43.3</c:v>
                </c:pt>
                <c:pt idx="651">
                  <c:v>40.200000000000003</c:v>
                </c:pt>
                <c:pt idx="652">
                  <c:v>36.799999999999997</c:v>
                </c:pt>
                <c:pt idx="653">
                  <c:v>33.700000000000003</c:v>
                </c:pt>
                <c:pt idx="654">
                  <c:v>31.6</c:v>
                </c:pt>
                <c:pt idx="655">
                  <c:v>28.8</c:v>
                </c:pt>
                <c:pt idx="656">
                  <c:v>28</c:v>
                </c:pt>
                <c:pt idx="657">
                  <c:v>28.1</c:v>
                </c:pt>
                <c:pt idx="658">
                  <c:v>25.5</c:v>
                </c:pt>
                <c:pt idx="659">
                  <c:v>21.8</c:v>
                </c:pt>
                <c:pt idx="660">
                  <c:v>18.3</c:v>
                </c:pt>
                <c:pt idx="661">
                  <c:v>15.1</c:v>
                </c:pt>
                <c:pt idx="662">
                  <c:v>12.2</c:v>
                </c:pt>
                <c:pt idx="663">
                  <c:v>10.4</c:v>
                </c:pt>
                <c:pt idx="664">
                  <c:v>9.6</c:v>
                </c:pt>
                <c:pt idx="665">
                  <c:v>7.2</c:v>
                </c:pt>
                <c:pt idx="666">
                  <c:v>4.9000000000000004</c:v>
                </c:pt>
                <c:pt idx="667">
                  <c:v>4.5</c:v>
                </c:pt>
                <c:pt idx="668">
                  <c:v>4.3</c:v>
                </c:pt>
                <c:pt idx="669">
                  <c:v>3.9</c:v>
                </c:pt>
                <c:pt idx="670">
                  <c:v>3.9</c:v>
                </c:pt>
                <c:pt idx="671">
                  <c:v>3.4</c:v>
                </c:pt>
                <c:pt idx="672">
                  <c:v>1</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6</c:v>
                </c:pt>
                <c:pt idx="688">
                  <c:v>2.5</c:v>
                </c:pt>
                <c:pt idx="689">
                  <c:v>3.7</c:v>
                </c:pt>
                <c:pt idx="690">
                  <c:v>4.4000000000000004</c:v>
                </c:pt>
                <c:pt idx="691">
                  <c:v>4.9000000000000004</c:v>
                </c:pt>
                <c:pt idx="692">
                  <c:v>6</c:v>
                </c:pt>
                <c:pt idx="693">
                  <c:v>7.2</c:v>
                </c:pt>
                <c:pt idx="694">
                  <c:v>7.3</c:v>
                </c:pt>
                <c:pt idx="695">
                  <c:v>6.9</c:v>
                </c:pt>
                <c:pt idx="696">
                  <c:v>8.9</c:v>
                </c:pt>
                <c:pt idx="697">
                  <c:v>9.6</c:v>
                </c:pt>
                <c:pt idx="698">
                  <c:v>10.3</c:v>
                </c:pt>
                <c:pt idx="699">
                  <c:v>10.9</c:v>
                </c:pt>
                <c:pt idx="700">
                  <c:v>11</c:v>
                </c:pt>
                <c:pt idx="701">
                  <c:v>11.2</c:v>
                </c:pt>
                <c:pt idx="702">
                  <c:v>11.3</c:v>
                </c:pt>
                <c:pt idx="703">
                  <c:v>13.2</c:v>
                </c:pt>
                <c:pt idx="704">
                  <c:v>14.3</c:v>
                </c:pt>
                <c:pt idx="705">
                  <c:v>15.4</c:v>
                </c:pt>
                <c:pt idx="706">
                  <c:v>16.3</c:v>
                </c:pt>
                <c:pt idx="707">
                  <c:v>16.7</c:v>
                </c:pt>
                <c:pt idx="708">
                  <c:v>17.3</c:v>
                </c:pt>
                <c:pt idx="709">
                  <c:v>17.600000000000001</c:v>
                </c:pt>
                <c:pt idx="710">
                  <c:v>15.4</c:v>
                </c:pt>
                <c:pt idx="711">
                  <c:v>13.6</c:v>
                </c:pt>
                <c:pt idx="712">
                  <c:v>11.3</c:v>
                </c:pt>
                <c:pt idx="713">
                  <c:v>8.8000000000000007</c:v>
                </c:pt>
                <c:pt idx="714">
                  <c:v>8.5</c:v>
                </c:pt>
                <c:pt idx="715">
                  <c:v>8.8000000000000007</c:v>
                </c:pt>
                <c:pt idx="716">
                  <c:v>8.1999999999999993</c:v>
                </c:pt>
                <c:pt idx="717">
                  <c:v>9.3000000000000007</c:v>
                </c:pt>
                <c:pt idx="718">
                  <c:v>9.4</c:v>
                </c:pt>
                <c:pt idx="719">
                  <c:v>9.8000000000000007</c:v>
                </c:pt>
                <c:pt idx="720">
                  <c:v>10.3</c:v>
                </c:pt>
                <c:pt idx="721">
                  <c:v>11.1</c:v>
                </c:pt>
                <c:pt idx="722">
                  <c:v>11.6</c:v>
                </c:pt>
                <c:pt idx="723">
                  <c:v>11.5</c:v>
                </c:pt>
                <c:pt idx="724">
                  <c:v>12.2</c:v>
                </c:pt>
                <c:pt idx="725">
                  <c:v>13.9</c:v>
                </c:pt>
                <c:pt idx="726">
                  <c:v>14.9</c:v>
                </c:pt>
                <c:pt idx="727">
                  <c:v>15.8</c:v>
                </c:pt>
                <c:pt idx="728">
                  <c:v>17.3</c:v>
                </c:pt>
                <c:pt idx="729">
                  <c:v>17.8</c:v>
                </c:pt>
                <c:pt idx="730">
                  <c:v>18.100000000000001</c:v>
                </c:pt>
                <c:pt idx="731">
                  <c:v>19</c:v>
                </c:pt>
                <c:pt idx="732">
                  <c:v>20</c:v>
                </c:pt>
                <c:pt idx="733">
                  <c:v>22.1</c:v>
                </c:pt>
                <c:pt idx="734">
                  <c:v>23.5</c:v>
                </c:pt>
                <c:pt idx="735">
                  <c:v>23.9</c:v>
                </c:pt>
                <c:pt idx="736">
                  <c:v>24.5</c:v>
                </c:pt>
                <c:pt idx="737">
                  <c:v>25.3</c:v>
                </c:pt>
                <c:pt idx="738">
                  <c:v>26.1</c:v>
                </c:pt>
                <c:pt idx="739">
                  <c:v>27.3</c:v>
                </c:pt>
                <c:pt idx="740">
                  <c:v>29.5</c:v>
                </c:pt>
                <c:pt idx="741">
                  <c:v>30.1</c:v>
                </c:pt>
                <c:pt idx="742">
                  <c:v>30.7</c:v>
                </c:pt>
                <c:pt idx="743">
                  <c:v>31.5</c:v>
                </c:pt>
                <c:pt idx="744">
                  <c:v>32.200000000000003</c:v>
                </c:pt>
                <c:pt idx="745">
                  <c:v>33</c:v>
                </c:pt>
                <c:pt idx="746">
                  <c:v>34</c:v>
                </c:pt>
                <c:pt idx="747">
                  <c:v>35.799999999999997</c:v>
                </c:pt>
                <c:pt idx="748">
                  <c:v>36.4</c:v>
                </c:pt>
                <c:pt idx="749">
                  <c:v>36.9</c:v>
                </c:pt>
                <c:pt idx="750">
                  <c:v>37.4</c:v>
                </c:pt>
                <c:pt idx="751">
                  <c:v>38</c:v>
                </c:pt>
                <c:pt idx="752">
                  <c:v>38.700000000000003</c:v>
                </c:pt>
                <c:pt idx="753">
                  <c:v>39.5</c:v>
                </c:pt>
                <c:pt idx="754">
                  <c:v>41</c:v>
                </c:pt>
                <c:pt idx="755">
                  <c:v>41.8</c:v>
                </c:pt>
                <c:pt idx="756">
                  <c:v>42.5</c:v>
                </c:pt>
                <c:pt idx="757">
                  <c:v>43.3</c:v>
                </c:pt>
                <c:pt idx="758">
                  <c:v>44.1</c:v>
                </c:pt>
                <c:pt idx="759">
                  <c:v>44.6</c:v>
                </c:pt>
                <c:pt idx="760">
                  <c:v>45</c:v>
                </c:pt>
                <c:pt idx="761">
                  <c:v>45.8</c:v>
                </c:pt>
                <c:pt idx="762">
                  <c:v>46.4</c:v>
                </c:pt>
                <c:pt idx="763">
                  <c:v>46.8</c:v>
                </c:pt>
                <c:pt idx="764">
                  <c:v>47.5</c:v>
                </c:pt>
                <c:pt idx="765">
                  <c:v>48.1</c:v>
                </c:pt>
                <c:pt idx="766">
                  <c:v>48.6</c:v>
                </c:pt>
                <c:pt idx="767">
                  <c:v>49</c:v>
                </c:pt>
                <c:pt idx="768">
                  <c:v>49.2</c:v>
                </c:pt>
                <c:pt idx="769">
                  <c:v>50</c:v>
                </c:pt>
                <c:pt idx="770">
                  <c:v>50.1</c:v>
                </c:pt>
                <c:pt idx="771">
                  <c:v>49.9</c:v>
                </c:pt>
                <c:pt idx="772">
                  <c:v>47.8</c:v>
                </c:pt>
                <c:pt idx="773">
                  <c:v>45.3</c:v>
                </c:pt>
                <c:pt idx="774">
                  <c:v>42.5</c:v>
                </c:pt>
                <c:pt idx="775">
                  <c:v>38.799999999999997</c:v>
                </c:pt>
                <c:pt idx="776">
                  <c:v>35.299999999999997</c:v>
                </c:pt>
                <c:pt idx="777">
                  <c:v>32</c:v>
                </c:pt>
                <c:pt idx="778">
                  <c:v>28.4</c:v>
                </c:pt>
                <c:pt idx="779">
                  <c:v>25</c:v>
                </c:pt>
                <c:pt idx="780">
                  <c:v>23.4</c:v>
                </c:pt>
                <c:pt idx="781">
                  <c:v>22.7</c:v>
                </c:pt>
                <c:pt idx="782">
                  <c:v>21.7</c:v>
                </c:pt>
                <c:pt idx="783">
                  <c:v>22.7</c:v>
                </c:pt>
                <c:pt idx="784">
                  <c:v>22.9</c:v>
                </c:pt>
                <c:pt idx="785">
                  <c:v>22.7</c:v>
                </c:pt>
                <c:pt idx="786">
                  <c:v>22.8</c:v>
                </c:pt>
                <c:pt idx="787">
                  <c:v>22.5</c:v>
                </c:pt>
                <c:pt idx="788">
                  <c:v>22.3</c:v>
                </c:pt>
                <c:pt idx="789">
                  <c:v>22.2</c:v>
                </c:pt>
                <c:pt idx="790">
                  <c:v>21.6</c:v>
                </c:pt>
                <c:pt idx="791">
                  <c:v>21.8</c:v>
                </c:pt>
                <c:pt idx="792">
                  <c:v>21.8</c:v>
                </c:pt>
                <c:pt idx="793">
                  <c:v>21.9</c:v>
                </c:pt>
                <c:pt idx="794">
                  <c:v>21.7</c:v>
                </c:pt>
                <c:pt idx="795">
                  <c:v>21.6</c:v>
                </c:pt>
                <c:pt idx="796">
                  <c:v>20.9</c:v>
                </c:pt>
                <c:pt idx="797">
                  <c:v>20.399999999999999</c:v>
                </c:pt>
                <c:pt idx="798">
                  <c:v>20.399999999999999</c:v>
                </c:pt>
                <c:pt idx="799">
                  <c:v>20.9</c:v>
                </c:pt>
                <c:pt idx="800">
                  <c:v>21.6</c:v>
                </c:pt>
                <c:pt idx="801">
                  <c:v>22.1</c:v>
                </c:pt>
                <c:pt idx="802">
                  <c:v>22.1</c:v>
                </c:pt>
                <c:pt idx="803">
                  <c:v>22.9</c:v>
                </c:pt>
                <c:pt idx="804">
                  <c:v>23.3</c:v>
                </c:pt>
                <c:pt idx="805">
                  <c:v>22.5</c:v>
                </c:pt>
                <c:pt idx="806">
                  <c:v>22.9</c:v>
                </c:pt>
                <c:pt idx="807">
                  <c:v>22.6</c:v>
                </c:pt>
                <c:pt idx="808">
                  <c:v>22.8</c:v>
                </c:pt>
                <c:pt idx="809">
                  <c:v>22.8</c:v>
                </c:pt>
                <c:pt idx="810">
                  <c:v>23</c:v>
                </c:pt>
                <c:pt idx="811">
                  <c:v>23.3</c:v>
                </c:pt>
                <c:pt idx="812">
                  <c:v>24.2</c:v>
                </c:pt>
                <c:pt idx="813">
                  <c:v>25</c:v>
                </c:pt>
                <c:pt idx="814">
                  <c:v>25.6</c:v>
                </c:pt>
                <c:pt idx="815">
                  <c:v>25.6</c:v>
                </c:pt>
                <c:pt idx="816">
                  <c:v>26</c:v>
                </c:pt>
                <c:pt idx="817">
                  <c:v>26.4</c:v>
                </c:pt>
                <c:pt idx="818">
                  <c:v>26.9</c:v>
                </c:pt>
                <c:pt idx="819">
                  <c:v>27.5</c:v>
                </c:pt>
                <c:pt idx="820">
                  <c:v>26.8</c:v>
                </c:pt>
                <c:pt idx="821">
                  <c:v>26.7</c:v>
                </c:pt>
                <c:pt idx="822">
                  <c:v>26.5</c:v>
                </c:pt>
                <c:pt idx="823">
                  <c:v>26.2</c:v>
                </c:pt>
                <c:pt idx="824">
                  <c:v>26.4</c:v>
                </c:pt>
                <c:pt idx="825">
                  <c:v>26.7</c:v>
                </c:pt>
                <c:pt idx="826">
                  <c:v>26.9</c:v>
                </c:pt>
                <c:pt idx="827">
                  <c:v>26.8</c:v>
                </c:pt>
                <c:pt idx="828">
                  <c:v>27.2</c:v>
                </c:pt>
                <c:pt idx="829">
                  <c:v>27.2</c:v>
                </c:pt>
                <c:pt idx="830">
                  <c:v>27.6</c:v>
                </c:pt>
                <c:pt idx="831">
                  <c:v>27.6</c:v>
                </c:pt>
                <c:pt idx="832">
                  <c:v>28</c:v>
                </c:pt>
                <c:pt idx="833">
                  <c:v>28.1</c:v>
                </c:pt>
                <c:pt idx="834">
                  <c:v>28.6</c:v>
                </c:pt>
                <c:pt idx="835">
                  <c:v>28.8</c:v>
                </c:pt>
                <c:pt idx="836">
                  <c:v>29.1</c:v>
                </c:pt>
                <c:pt idx="837">
                  <c:v>28.7</c:v>
                </c:pt>
                <c:pt idx="838">
                  <c:v>29.3</c:v>
                </c:pt>
                <c:pt idx="839">
                  <c:v>29.6</c:v>
                </c:pt>
                <c:pt idx="840">
                  <c:v>29.9</c:v>
                </c:pt>
                <c:pt idx="841">
                  <c:v>30.1</c:v>
                </c:pt>
                <c:pt idx="842">
                  <c:v>30.1</c:v>
                </c:pt>
                <c:pt idx="843">
                  <c:v>30.6</c:v>
                </c:pt>
                <c:pt idx="844">
                  <c:v>30.6</c:v>
                </c:pt>
                <c:pt idx="845">
                  <c:v>30.8</c:v>
                </c:pt>
                <c:pt idx="846">
                  <c:v>30.8</c:v>
                </c:pt>
                <c:pt idx="847">
                  <c:v>31</c:v>
                </c:pt>
                <c:pt idx="848">
                  <c:v>31.5</c:v>
                </c:pt>
                <c:pt idx="849">
                  <c:v>31.6</c:v>
                </c:pt>
                <c:pt idx="850">
                  <c:v>31.7</c:v>
                </c:pt>
                <c:pt idx="851">
                  <c:v>32.1</c:v>
                </c:pt>
                <c:pt idx="852">
                  <c:v>32.4</c:v>
                </c:pt>
                <c:pt idx="853">
                  <c:v>31.9</c:v>
                </c:pt>
                <c:pt idx="854">
                  <c:v>31.9</c:v>
                </c:pt>
                <c:pt idx="855">
                  <c:v>32.6</c:v>
                </c:pt>
                <c:pt idx="856">
                  <c:v>32.299999999999997</c:v>
                </c:pt>
                <c:pt idx="857">
                  <c:v>32.4</c:v>
                </c:pt>
                <c:pt idx="858">
                  <c:v>32.4</c:v>
                </c:pt>
                <c:pt idx="859">
                  <c:v>32.700000000000003</c:v>
                </c:pt>
                <c:pt idx="860">
                  <c:v>32.700000000000003</c:v>
                </c:pt>
                <c:pt idx="861">
                  <c:v>33</c:v>
                </c:pt>
                <c:pt idx="862">
                  <c:v>32.9</c:v>
                </c:pt>
                <c:pt idx="863">
                  <c:v>32.799999999999997</c:v>
                </c:pt>
                <c:pt idx="864">
                  <c:v>33.700000000000003</c:v>
                </c:pt>
                <c:pt idx="865">
                  <c:v>33.9</c:v>
                </c:pt>
                <c:pt idx="866">
                  <c:v>33.9</c:v>
                </c:pt>
                <c:pt idx="867">
                  <c:v>34.200000000000003</c:v>
                </c:pt>
                <c:pt idx="868">
                  <c:v>33.9</c:v>
                </c:pt>
                <c:pt idx="869">
                  <c:v>34</c:v>
                </c:pt>
                <c:pt idx="870">
                  <c:v>34.1</c:v>
                </c:pt>
                <c:pt idx="871">
                  <c:v>34.299999999999997</c:v>
                </c:pt>
                <c:pt idx="872">
                  <c:v>34.299999999999997</c:v>
                </c:pt>
                <c:pt idx="873">
                  <c:v>34.200000000000003</c:v>
                </c:pt>
                <c:pt idx="874">
                  <c:v>34.1</c:v>
                </c:pt>
                <c:pt idx="875">
                  <c:v>34.1</c:v>
                </c:pt>
                <c:pt idx="876">
                  <c:v>34</c:v>
                </c:pt>
                <c:pt idx="877">
                  <c:v>33.200000000000003</c:v>
                </c:pt>
                <c:pt idx="878">
                  <c:v>32.799999999999997</c:v>
                </c:pt>
                <c:pt idx="879">
                  <c:v>32.4</c:v>
                </c:pt>
                <c:pt idx="880">
                  <c:v>31.8</c:v>
                </c:pt>
                <c:pt idx="881">
                  <c:v>30.8</c:v>
                </c:pt>
                <c:pt idx="882">
                  <c:v>30.4</c:v>
                </c:pt>
                <c:pt idx="883">
                  <c:v>29.4</c:v>
                </c:pt>
                <c:pt idx="884">
                  <c:v>28.8</c:v>
                </c:pt>
                <c:pt idx="885">
                  <c:v>28.3</c:v>
                </c:pt>
                <c:pt idx="886">
                  <c:v>27.8</c:v>
                </c:pt>
                <c:pt idx="887">
                  <c:v>27</c:v>
                </c:pt>
                <c:pt idx="888">
                  <c:v>26</c:v>
                </c:pt>
                <c:pt idx="889">
                  <c:v>24.4</c:v>
                </c:pt>
                <c:pt idx="890">
                  <c:v>21.8</c:v>
                </c:pt>
                <c:pt idx="891">
                  <c:v>20</c:v>
                </c:pt>
                <c:pt idx="892">
                  <c:v>18.3</c:v>
                </c:pt>
                <c:pt idx="893">
                  <c:v>16.899999999999999</c:v>
                </c:pt>
                <c:pt idx="894">
                  <c:v>14.9</c:v>
                </c:pt>
                <c:pt idx="895">
                  <c:v>14.2</c:v>
                </c:pt>
                <c:pt idx="896">
                  <c:v>12.2</c:v>
                </c:pt>
                <c:pt idx="897">
                  <c:v>9.4</c:v>
                </c:pt>
                <c:pt idx="898">
                  <c:v>8.3000000000000007</c:v>
                </c:pt>
                <c:pt idx="899">
                  <c:v>6.3</c:v>
                </c:pt>
                <c:pt idx="900">
                  <c:v>6.6</c:v>
                </c:pt>
                <c:pt idx="901">
                  <c:v>6.9</c:v>
                </c:pt>
                <c:pt idx="902">
                  <c:v>6.8</c:v>
                </c:pt>
                <c:pt idx="903">
                  <c:v>5.7</c:v>
                </c:pt>
                <c:pt idx="904">
                  <c:v>5.8</c:v>
                </c:pt>
                <c:pt idx="905">
                  <c:v>3.7</c:v>
                </c:pt>
                <c:pt idx="906">
                  <c:v>3.7</c:v>
                </c:pt>
                <c:pt idx="907">
                  <c:v>3.6</c:v>
                </c:pt>
                <c:pt idx="908">
                  <c:v>4.0999999999999996</c:v>
                </c:pt>
                <c:pt idx="909">
                  <c:v>4.3</c:v>
                </c:pt>
                <c:pt idx="910">
                  <c:v>5.3</c:v>
                </c:pt>
                <c:pt idx="911">
                  <c:v>5.5</c:v>
                </c:pt>
                <c:pt idx="912">
                  <c:v>5.3</c:v>
                </c:pt>
                <c:pt idx="913">
                  <c:v>4.0999999999999996</c:v>
                </c:pt>
                <c:pt idx="914">
                  <c:v>2.5</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1.1000000000000001</c:v>
                </c:pt>
                <c:pt idx="937">
                  <c:v>2.6</c:v>
                </c:pt>
                <c:pt idx="938">
                  <c:v>4.5999999999999996</c:v>
                </c:pt>
                <c:pt idx="939">
                  <c:v>6.9</c:v>
                </c:pt>
                <c:pt idx="940">
                  <c:v>9.6</c:v>
                </c:pt>
                <c:pt idx="941">
                  <c:v>11.2</c:v>
                </c:pt>
                <c:pt idx="942">
                  <c:v>13.1</c:v>
                </c:pt>
                <c:pt idx="943">
                  <c:v>13.1</c:v>
                </c:pt>
                <c:pt idx="944">
                  <c:v>12.6</c:v>
                </c:pt>
                <c:pt idx="945">
                  <c:v>13.2</c:v>
                </c:pt>
                <c:pt idx="946">
                  <c:v>14.3</c:v>
                </c:pt>
                <c:pt idx="947">
                  <c:v>17</c:v>
                </c:pt>
                <c:pt idx="948">
                  <c:v>18.100000000000001</c:v>
                </c:pt>
                <c:pt idx="949">
                  <c:v>18.600000000000001</c:v>
                </c:pt>
                <c:pt idx="950">
                  <c:v>19.5</c:v>
                </c:pt>
                <c:pt idx="951">
                  <c:v>20.3</c:v>
                </c:pt>
                <c:pt idx="952">
                  <c:v>21</c:v>
                </c:pt>
                <c:pt idx="953">
                  <c:v>21.4</c:v>
                </c:pt>
                <c:pt idx="954">
                  <c:v>22.9</c:v>
                </c:pt>
                <c:pt idx="955">
                  <c:v>24</c:v>
                </c:pt>
                <c:pt idx="956">
                  <c:v>24.4</c:v>
                </c:pt>
                <c:pt idx="957">
                  <c:v>24.7</c:v>
                </c:pt>
                <c:pt idx="958">
                  <c:v>25.2</c:v>
                </c:pt>
                <c:pt idx="959">
                  <c:v>26.3</c:v>
                </c:pt>
                <c:pt idx="960">
                  <c:v>27.4</c:v>
                </c:pt>
                <c:pt idx="961">
                  <c:v>29.8</c:v>
                </c:pt>
                <c:pt idx="962">
                  <c:v>30.9</c:v>
                </c:pt>
                <c:pt idx="963">
                  <c:v>31.7</c:v>
                </c:pt>
                <c:pt idx="964">
                  <c:v>32.700000000000003</c:v>
                </c:pt>
                <c:pt idx="965">
                  <c:v>32.6</c:v>
                </c:pt>
                <c:pt idx="966">
                  <c:v>32.9</c:v>
                </c:pt>
                <c:pt idx="967">
                  <c:v>33.4</c:v>
                </c:pt>
                <c:pt idx="968">
                  <c:v>34.9</c:v>
                </c:pt>
                <c:pt idx="969">
                  <c:v>35.5</c:v>
                </c:pt>
                <c:pt idx="970">
                  <c:v>35.6</c:v>
                </c:pt>
                <c:pt idx="971">
                  <c:v>35.9</c:v>
                </c:pt>
                <c:pt idx="972">
                  <c:v>35.9</c:v>
                </c:pt>
                <c:pt idx="973">
                  <c:v>36.9</c:v>
                </c:pt>
                <c:pt idx="974">
                  <c:v>36.1</c:v>
                </c:pt>
                <c:pt idx="975">
                  <c:v>35.9</c:v>
                </c:pt>
                <c:pt idx="976">
                  <c:v>35.6</c:v>
                </c:pt>
                <c:pt idx="977">
                  <c:v>35</c:v>
                </c:pt>
                <c:pt idx="978">
                  <c:v>34.299999999999997</c:v>
                </c:pt>
                <c:pt idx="979">
                  <c:v>34.9</c:v>
                </c:pt>
                <c:pt idx="980">
                  <c:v>34.799999999999997</c:v>
                </c:pt>
                <c:pt idx="981">
                  <c:v>34.4</c:v>
                </c:pt>
                <c:pt idx="982">
                  <c:v>34.799999999999997</c:v>
                </c:pt>
                <c:pt idx="983">
                  <c:v>34.799999999999997</c:v>
                </c:pt>
                <c:pt idx="984">
                  <c:v>34.6</c:v>
                </c:pt>
                <c:pt idx="985">
                  <c:v>34.299999999999997</c:v>
                </c:pt>
                <c:pt idx="986">
                  <c:v>34.200000000000003</c:v>
                </c:pt>
                <c:pt idx="987">
                  <c:v>34.700000000000003</c:v>
                </c:pt>
                <c:pt idx="988">
                  <c:v>35.200000000000003</c:v>
                </c:pt>
                <c:pt idx="989">
                  <c:v>36.200000000000003</c:v>
                </c:pt>
                <c:pt idx="990">
                  <c:v>36.9</c:v>
                </c:pt>
                <c:pt idx="991">
                  <c:v>38</c:v>
                </c:pt>
                <c:pt idx="992">
                  <c:v>39</c:v>
                </c:pt>
                <c:pt idx="993">
                  <c:v>39.4</c:v>
                </c:pt>
                <c:pt idx="994">
                  <c:v>40.200000000000003</c:v>
                </c:pt>
                <c:pt idx="995">
                  <c:v>41.1</c:v>
                </c:pt>
                <c:pt idx="996">
                  <c:v>42.2</c:v>
                </c:pt>
                <c:pt idx="997">
                  <c:v>43.9</c:v>
                </c:pt>
                <c:pt idx="998">
                  <c:v>45.4</c:v>
                </c:pt>
                <c:pt idx="999">
                  <c:v>45.8</c:v>
                </c:pt>
                <c:pt idx="1000">
                  <c:v>46.3</c:v>
                </c:pt>
                <c:pt idx="1001">
                  <c:v>46.7</c:v>
                </c:pt>
                <c:pt idx="1002">
                  <c:v>47.5</c:v>
                </c:pt>
                <c:pt idx="1003">
                  <c:v>47.9</c:v>
                </c:pt>
                <c:pt idx="1004">
                  <c:v>48.9</c:v>
                </c:pt>
                <c:pt idx="1005">
                  <c:v>49.7</c:v>
                </c:pt>
                <c:pt idx="1006">
                  <c:v>50.3</c:v>
                </c:pt>
                <c:pt idx="1007">
                  <c:v>50.8</c:v>
                </c:pt>
                <c:pt idx="1008">
                  <c:v>51.8</c:v>
                </c:pt>
                <c:pt idx="1009">
                  <c:v>52.4</c:v>
                </c:pt>
                <c:pt idx="1010">
                  <c:v>53</c:v>
                </c:pt>
                <c:pt idx="1011">
                  <c:v>53.9</c:v>
                </c:pt>
                <c:pt idx="1012">
                  <c:v>54.4</c:v>
                </c:pt>
                <c:pt idx="1013">
                  <c:v>54.7</c:v>
                </c:pt>
                <c:pt idx="1014">
                  <c:v>55.4</c:v>
                </c:pt>
                <c:pt idx="1015">
                  <c:v>56</c:v>
                </c:pt>
                <c:pt idx="1016">
                  <c:v>56.4</c:v>
                </c:pt>
                <c:pt idx="1017">
                  <c:v>57</c:v>
                </c:pt>
                <c:pt idx="1018">
                  <c:v>58.2</c:v>
                </c:pt>
                <c:pt idx="1019">
                  <c:v>58.6</c:v>
                </c:pt>
                <c:pt idx="1020">
                  <c:v>59.2</c:v>
                </c:pt>
                <c:pt idx="1021">
                  <c:v>59.5</c:v>
                </c:pt>
                <c:pt idx="1022">
                  <c:v>60.1</c:v>
                </c:pt>
                <c:pt idx="1023">
                  <c:v>60.6</c:v>
                </c:pt>
                <c:pt idx="1024">
                  <c:v>60.9</c:v>
                </c:pt>
                <c:pt idx="1025">
                  <c:v>61.7</c:v>
                </c:pt>
                <c:pt idx="1026">
                  <c:v>61.7</c:v>
                </c:pt>
                <c:pt idx="1027">
                  <c:v>61.5</c:v>
                </c:pt>
                <c:pt idx="1028">
                  <c:v>61.8</c:v>
                </c:pt>
                <c:pt idx="1029">
                  <c:v>61.7</c:v>
                </c:pt>
                <c:pt idx="1030">
                  <c:v>61.4</c:v>
                </c:pt>
                <c:pt idx="1031">
                  <c:v>60.9</c:v>
                </c:pt>
                <c:pt idx="1032">
                  <c:v>60.1</c:v>
                </c:pt>
                <c:pt idx="1033">
                  <c:v>59.8</c:v>
                </c:pt>
                <c:pt idx="1034">
                  <c:v>59.1</c:v>
                </c:pt>
                <c:pt idx="1035">
                  <c:v>58.6</c:v>
                </c:pt>
                <c:pt idx="1036">
                  <c:v>58.2</c:v>
                </c:pt>
                <c:pt idx="1037">
                  <c:v>57.9</c:v>
                </c:pt>
                <c:pt idx="1038">
                  <c:v>57.1</c:v>
                </c:pt>
                <c:pt idx="1039">
                  <c:v>56.2</c:v>
                </c:pt>
                <c:pt idx="1040">
                  <c:v>55.7</c:v>
                </c:pt>
                <c:pt idx="1041">
                  <c:v>55.2</c:v>
                </c:pt>
                <c:pt idx="1042">
                  <c:v>54.7</c:v>
                </c:pt>
                <c:pt idx="1043">
                  <c:v>54.3</c:v>
                </c:pt>
                <c:pt idx="1044">
                  <c:v>53.8</c:v>
                </c:pt>
                <c:pt idx="1045">
                  <c:v>53.3</c:v>
                </c:pt>
                <c:pt idx="1046">
                  <c:v>52.3</c:v>
                </c:pt>
                <c:pt idx="1047">
                  <c:v>51.8</c:v>
                </c:pt>
                <c:pt idx="1048">
                  <c:v>51.5</c:v>
                </c:pt>
                <c:pt idx="1049">
                  <c:v>51.2</c:v>
                </c:pt>
                <c:pt idx="1050">
                  <c:v>50.8</c:v>
                </c:pt>
                <c:pt idx="1051">
                  <c:v>50.5</c:v>
                </c:pt>
                <c:pt idx="1052">
                  <c:v>50.4</c:v>
                </c:pt>
                <c:pt idx="1053">
                  <c:v>50.5</c:v>
                </c:pt>
                <c:pt idx="1054">
                  <c:v>50.7</c:v>
                </c:pt>
                <c:pt idx="1055">
                  <c:v>50.6</c:v>
                </c:pt>
                <c:pt idx="1056">
                  <c:v>50.7</c:v>
                </c:pt>
                <c:pt idx="1057">
                  <c:v>51</c:v>
                </c:pt>
                <c:pt idx="1058">
                  <c:v>51.4</c:v>
                </c:pt>
                <c:pt idx="1059">
                  <c:v>51.9</c:v>
                </c:pt>
                <c:pt idx="1060">
                  <c:v>52.5</c:v>
                </c:pt>
                <c:pt idx="1061">
                  <c:v>52.5</c:v>
                </c:pt>
                <c:pt idx="1062">
                  <c:v>52.3</c:v>
                </c:pt>
                <c:pt idx="1063">
                  <c:v>52.5</c:v>
                </c:pt>
                <c:pt idx="1064">
                  <c:v>52.4</c:v>
                </c:pt>
                <c:pt idx="1065">
                  <c:v>52</c:v>
                </c:pt>
                <c:pt idx="1066">
                  <c:v>51.5</c:v>
                </c:pt>
                <c:pt idx="1067">
                  <c:v>51.5</c:v>
                </c:pt>
                <c:pt idx="1068">
                  <c:v>51.5</c:v>
                </c:pt>
                <c:pt idx="1069">
                  <c:v>51.8</c:v>
                </c:pt>
                <c:pt idx="1070">
                  <c:v>52.7</c:v>
                </c:pt>
                <c:pt idx="1071">
                  <c:v>53</c:v>
                </c:pt>
                <c:pt idx="1072">
                  <c:v>53.2</c:v>
                </c:pt>
                <c:pt idx="1073">
                  <c:v>53.2</c:v>
                </c:pt>
                <c:pt idx="1074">
                  <c:v>53.7</c:v>
                </c:pt>
                <c:pt idx="1075">
                  <c:v>54.3</c:v>
                </c:pt>
                <c:pt idx="1076">
                  <c:v>54.4</c:v>
                </c:pt>
                <c:pt idx="1077">
                  <c:v>54.9</c:v>
                </c:pt>
                <c:pt idx="1078">
                  <c:v>55.3</c:v>
                </c:pt>
                <c:pt idx="1079">
                  <c:v>55.8</c:v>
                </c:pt>
                <c:pt idx="1080">
                  <c:v>56</c:v>
                </c:pt>
                <c:pt idx="1081">
                  <c:v>56.5</c:v>
                </c:pt>
                <c:pt idx="1082">
                  <c:v>56.2</c:v>
                </c:pt>
                <c:pt idx="1083">
                  <c:v>56.2</c:v>
                </c:pt>
                <c:pt idx="1084">
                  <c:v>56.4</c:v>
                </c:pt>
                <c:pt idx="1085">
                  <c:v>56.5</c:v>
                </c:pt>
                <c:pt idx="1086">
                  <c:v>56.4</c:v>
                </c:pt>
                <c:pt idx="1087">
                  <c:v>56.3</c:v>
                </c:pt>
                <c:pt idx="1088">
                  <c:v>56.2</c:v>
                </c:pt>
                <c:pt idx="1089">
                  <c:v>56.4</c:v>
                </c:pt>
                <c:pt idx="1090">
                  <c:v>56.3</c:v>
                </c:pt>
                <c:pt idx="1091">
                  <c:v>56</c:v>
                </c:pt>
                <c:pt idx="1092">
                  <c:v>56</c:v>
                </c:pt>
                <c:pt idx="1093">
                  <c:v>55.9</c:v>
                </c:pt>
                <c:pt idx="1094">
                  <c:v>55.9</c:v>
                </c:pt>
                <c:pt idx="1095">
                  <c:v>56.1</c:v>
                </c:pt>
                <c:pt idx="1096">
                  <c:v>56.2</c:v>
                </c:pt>
                <c:pt idx="1097">
                  <c:v>56.3</c:v>
                </c:pt>
                <c:pt idx="1098">
                  <c:v>56.3</c:v>
                </c:pt>
                <c:pt idx="1099">
                  <c:v>56.5</c:v>
                </c:pt>
                <c:pt idx="1100">
                  <c:v>56.5</c:v>
                </c:pt>
                <c:pt idx="1101">
                  <c:v>56</c:v>
                </c:pt>
                <c:pt idx="1102">
                  <c:v>56</c:v>
                </c:pt>
                <c:pt idx="1103">
                  <c:v>56.2</c:v>
                </c:pt>
                <c:pt idx="1104">
                  <c:v>56.2</c:v>
                </c:pt>
                <c:pt idx="1105">
                  <c:v>56.6</c:v>
                </c:pt>
                <c:pt idx="1106">
                  <c:v>56.7</c:v>
                </c:pt>
                <c:pt idx="1107">
                  <c:v>57</c:v>
                </c:pt>
                <c:pt idx="1108">
                  <c:v>57.2</c:v>
                </c:pt>
                <c:pt idx="1109">
                  <c:v>57.2</c:v>
                </c:pt>
                <c:pt idx="1110">
                  <c:v>57.5</c:v>
                </c:pt>
                <c:pt idx="1111">
                  <c:v>57.6</c:v>
                </c:pt>
                <c:pt idx="1112">
                  <c:v>57.7</c:v>
                </c:pt>
                <c:pt idx="1113">
                  <c:v>58.1</c:v>
                </c:pt>
                <c:pt idx="1114">
                  <c:v>58.1</c:v>
                </c:pt>
                <c:pt idx="1115">
                  <c:v>58.6</c:v>
                </c:pt>
                <c:pt idx="1116">
                  <c:v>58.5</c:v>
                </c:pt>
                <c:pt idx="1117">
                  <c:v>58.7</c:v>
                </c:pt>
                <c:pt idx="1118">
                  <c:v>58.8</c:v>
                </c:pt>
                <c:pt idx="1119">
                  <c:v>59</c:v>
                </c:pt>
                <c:pt idx="1120">
                  <c:v>59.4</c:v>
                </c:pt>
                <c:pt idx="1121">
                  <c:v>59.2</c:v>
                </c:pt>
                <c:pt idx="1122">
                  <c:v>59.3</c:v>
                </c:pt>
                <c:pt idx="1123">
                  <c:v>59.2</c:v>
                </c:pt>
                <c:pt idx="1124">
                  <c:v>59.3</c:v>
                </c:pt>
                <c:pt idx="1125">
                  <c:v>59.4</c:v>
                </c:pt>
                <c:pt idx="1126">
                  <c:v>59.2</c:v>
                </c:pt>
                <c:pt idx="1127">
                  <c:v>59.2</c:v>
                </c:pt>
                <c:pt idx="1128">
                  <c:v>59.3</c:v>
                </c:pt>
                <c:pt idx="1129">
                  <c:v>59.1</c:v>
                </c:pt>
                <c:pt idx="1130">
                  <c:v>58.9</c:v>
                </c:pt>
                <c:pt idx="1131">
                  <c:v>58.7</c:v>
                </c:pt>
                <c:pt idx="1132">
                  <c:v>58.5</c:v>
                </c:pt>
                <c:pt idx="1133">
                  <c:v>58.3</c:v>
                </c:pt>
                <c:pt idx="1134">
                  <c:v>57.9</c:v>
                </c:pt>
                <c:pt idx="1135">
                  <c:v>57.5</c:v>
                </c:pt>
                <c:pt idx="1136">
                  <c:v>57.4</c:v>
                </c:pt>
                <c:pt idx="1137">
                  <c:v>56.6</c:v>
                </c:pt>
                <c:pt idx="1138">
                  <c:v>55.1</c:v>
                </c:pt>
                <c:pt idx="1139">
                  <c:v>53.5</c:v>
                </c:pt>
                <c:pt idx="1140">
                  <c:v>51.9</c:v>
                </c:pt>
                <c:pt idx="1141">
                  <c:v>50.2</c:v>
                </c:pt>
                <c:pt idx="1142">
                  <c:v>50.1</c:v>
                </c:pt>
                <c:pt idx="1143">
                  <c:v>50</c:v>
                </c:pt>
                <c:pt idx="1144">
                  <c:v>49.6</c:v>
                </c:pt>
                <c:pt idx="1145">
                  <c:v>48.6</c:v>
                </c:pt>
                <c:pt idx="1146">
                  <c:v>48</c:v>
                </c:pt>
                <c:pt idx="1147">
                  <c:v>48.6</c:v>
                </c:pt>
                <c:pt idx="1148">
                  <c:v>50.4</c:v>
                </c:pt>
                <c:pt idx="1149">
                  <c:v>50.6</c:v>
                </c:pt>
                <c:pt idx="1150">
                  <c:v>50.4</c:v>
                </c:pt>
                <c:pt idx="1151">
                  <c:v>50</c:v>
                </c:pt>
                <c:pt idx="1152">
                  <c:v>49.8</c:v>
                </c:pt>
                <c:pt idx="1153">
                  <c:v>49.7</c:v>
                </c:pt>
                <c:pt idx="1154">
                  <c:v>48.4</c:v>
                </c:pt>
                <c:pt idx="1155">
                  <c:v>47</c:v>
                </c:pt>
                <c:pt idx="1156">
                  <c:v>44.4</c:v>
                </c:pt>
                <c:pt idx="1157">
                  <c:v>42</c:v>
                </c:pt>
                <c:pt idx="1158">
                  <c:v>38.6</c:v>
                </c:pt>
                <c:pt idx="1159">
                  <c:v>34.799999999999997</c:v>
                </c:pt>
                <c:pt idx="1160">
                  <c:v>30.8</c:v>
                </c:pt>
                <c:pt idx="1161">
                  <c:v>26.8</c:v>
                </c:pt>
                <c:pt idx="1162">
                  <c:v>22.9</c:v>
                </c:pt>
                <c:pt idx="1163">
                  <c:v>19.8</c:v>
                </c:pt>
                <c:pt idx="1164">
                  <c:v>18.3</c:v>
                </c:pt>
                <c:pt idx="1165">
                  <c:v>18.100000000000001</c:v>
                </c:pt>
                <c:pt idx="1166">
                  <c:v>17.8</c:v>
                </c:pt>
                <c:pt idx="1167">
                  <c:v>18.5</c:v>
                </c:pt>
                <c:pt idx="1168">
                  <c:v>19.7</c:v>
                </c:pt>
                <c:pt idx="1169">
                  <c:v>21.2</c:v>
                </c:pt>
                <c:pt idx="1170">
                  <c:v>23.8</c:v>
                </c:pt>
                <c:pt idx="1171">
                  <c:v>24.8</c:v>
                </c:pt>
                <c:pt idx="1172">
                  <c:v>26.3</c:v>
                </c:pt>
                <c:pt idx="1173">
                  <c:v>27.7</c:v>
                </c:pt>
                <c:pt idx="1174">
                  <c:v>29.4</c:v>
                </c:pt>
                <c:pt idx="1175">
                  <c:v>30.4</c:v>
                </c:pt>
                <c:pt idx="1176">
                  <c:v>31</c:v>
                </c:pt>
                <c:pt idx="1177">
                  <c:v>32.4</c:v>
                </c:pt>
                <c:pt idx="1178">
                  <c:v>34</c:v>
                </c:pt>
                <c:pt idx="1179">
                  <c:v>35.299999999999997</c:v>
                </c:pt>
                <c:pt idx="1180">
                  <c:v>38</c:v>
                </c:pt>
                <c:pt idx="1181">
                  <c:v>39.200000000000003</c:v>
                </c:pt>
                <c:pt idx="1182">
                  <c:v>40</c:v>
                </c:pt>
                <c:pt idx="1183">
                  <c:v>40</c:v>
                </c:pt>
                <c:pt idx="1184">
                  <c:v>40.5</c:v>
                </c:pt>
                <c:pt idx="1185">
                  <c:v>41.7</c:v>
                </c:pt>
                <c:pt idx="1186">
                  <c:v>42</c:v>
                </c:pt>
                <c:pt idx="1187">
                  <c:v>43.1</c:v>
                </c:pt>
                <c:pt idx="1188">
                  <c:v>43.6</c:v>
                </c:pt>
                <c:pt idx="1189">
                  <c:v>43.9</c:v>
                </c:pt>
                <c:pt idx="1190">
                  <c:v>44.6</c:v>
                </c:pt>
                <c:pt idx="1191">
                  <c:v>45.5</c:v>
                </c:pt>
                <c:pt idx="1192">
                  <c:v>45.4</c:v>
                </c:pt>
                <c:pt idx="1193">
                  <c:v>47.1</c:v>
                </c:pt>
                <c:pt idx="1194">
                  <c:v>47.9</c:v>
                </c:pt>
                <c:pt idx="1195">
                  <c:v>48.8</c:v>
                </c:pt>
                <c:pt idx="1196">
                  <c:v>49.1</c:v>
                </c:pt>
                <c:pt idx="1197">
                  <c:v>49.1</c:v>
                </c:pt>
                <c:pt idx="1198">
                  <c:v>49.2</c:v>
                </c:pt>
                <c:pt idx="1199">
                  <c:v>49.7</c:v>
                </c:pt>
                <c:pt idx="1200">
                  <c:v>50.3</c:v>
                </c:pt>
                <c:pt idx="1201">
                  <c:v>50.3</c:v>
                </c:pt>
                <c:pt idx="1202">
                  <c:v>50.3</c:v>
                </c:pt>
                <c:pt idx="1203">
                  <c:v>50.7</c:v>
                </c:pt>
                <c:pt idx="1204">
                  <c:v>51.1</c:v>
                </c:pt>
                <c:pt idx="1205">
                  <c:v>51.4</c:v>
                </c:pt>
                <c:pt idx="1206">
                  <c:v>51.6</c:v>
                </c:pt>
                <c:pt idx="1207">
                  <c:v>51.9</c:v>
                </c:pt>
                <c:pt idx="1208">
                  <c:v>52.1</c:v>
                </c:pt>
                <c:pt idx="1209">
                  <c:v>52.8</c:v>
                </c:pt>
                <c:pt idx="1210">
                  <c:v>53</c:v>
                </c:pt>
                <c:pt idx="1211">
                  <c:v>53.1</c:v>
                </c:pt>
                <c:pt idx="1212">
                  <c:v>53.3</c:v>
                </c:pt>
                <c:pt idx="1213">
                  <c:v>53.6</c:v>
                </c:pt>
                <c:pt idx="1214">
                  <c:v>52.6</c:v>
                </c:pt>
                <c:pt idx="1215">
                  <c:v>52.1</c:v>
                </c:pt>
                <c:pt idx="1216">
                  <c:v>50.4</c:v>
                </c:pt>
                <c:pt idx="1217">
                  <c:v>49.8</c:v>
                </c:pt>
                <c:pt idx="1218">
                  <c:v>49.2</c:v>
                </c:pt>
                <c:pt idx="1219">
                  <c:v>48.4</c:v>
                </c:pt>
                <c:pt idx="1220">
                  <c:v>48.4</c:v>
                </c:pt>
                <c:pt idx="1221">
                  <c:v>48.2</c:v>
                </c:pt>
                <c:pt idx="1222">
                  <c:v>47.8</c:v>
                </c:pt>
                <c:pt idx="1223">
                  <c:v>48.5</c:v>
                </c:pt>
                <c:pt idx="1224">
                  <c:v>48.8</c:v>
                </c:pt>
                <c:pt idx="1225">
                  <c:v>50.2</c:v>
                </c:pt>
                <c:pt idx="1226">
                  <c:v>51.1</c:v>
                </c:pt>
                <c:pt idx="1227">
                  <c:v>51.9</c:v>
                </c:pt>
                <c:pt idx="1228">
                  <c:v>52.6</c:v>
                </c:pt>
                <c:pt idx="1229">
                  <c:v>54.5</c:v>
                </c:pt>
                <c:pt idx="1230">
                  <c:v>55.8</c:v>
                </c:pt>
                <c:pt idx="1231">
                  <c:v>56.6</c:v>
                </c:pt>
                <c:pt idx="1232">
                  <c:v>57.6</c:v>
                </c:pt>
                <c:pt idx="1233">
                  <c:v>58.4</c:v>
                </c:pt>
                <c:pt idx="1234">
                  <c:v>59</c:v>
                </c:pt>
                <c:pt idx="1235">
                  <c:v>59.7</c:v>
                </c:pt>
                <c:pt idx="1236">
                  <c:v>61</c:v>
                </c:pt>
                <c:pt idx="1237">
                  <c:v>61.8</c:v>
                </c:pt>
                <c:pt idx="1238">
                  <c:v>62.3</c:v>
                </c:pt>
                <c:pt idx="1239">
                  <c:v>62.9</c:v>
                </c:pt>
                <c:pt idx="1240">
                  <c:v>63</c:v>
                </c:pt>
                <c:pt idx="1241">
                  <c:v>63.1</c:v>
                </c:pt>
                <c:pt idx="1242">
                  <c:v>63</c:v>
                </c:pt>
                <c:pt idx="1243">
                  <c:v>62.9</c:v>
                </c:pt>
                <c:pt idx="1244">
                  <c:v>62.8</c:v>
                </c:pt>
                <c:pt idx="1245">
                  <c:v>63.4</c:v>
                </c:pt>
                <c:pt idx="1246">
                  <c:v>63.8</c:v>
                </c:pt>
                <c:pt idx="1247">
                  <c:v>64</c:v>
                </c:pt>
                <c:pt idx="1248">
                  <c:v>64</c:v>
                </c:pt>
                <c:pt idx="1249">
                  <c:v>63.9</c:v>
                </c:pt>
                <c:pt idx="1250">
                  <c:v>63.2</c:v>
                </c:pt>
                <c:pt idx="1251">
                  <c:v>62.8</c:v>
                </c:pt>
                <c:pt idx="1252">
                  <c:v>61.1</c:v>
                </c:pt>
                <c:pt idx="1253">
                  <c:v>59.6</c:v>
                </c:pt>
                <c:pt idx="1254">
                  <c:v>59.2</c:v>
                </c:pt>
                <c:pt idx="1255">
                  <c:v>58.5</c:v>
                </c:pt>
                <c:pt idx="1256">
                  <c:v>57.7</c:v>
                </c:pt>
                <c:pt idx="1257">
                  <c:v>55.5</c:v>
                </c:pt>
                <c:pt idx="1258">
                  <c:v>54.5</c:v>
                </c:pt>
                <c:pt idx="1259">
                  <c:v>54.5</c:v>
                </c:pt>
                <c:pt idx="1260">
                  <c:v>53</c:v>
                </c:pt>
                <c:pt idx="1261">
                  <c:v>51.1</c:v>
                </c:pt>
                <c:pt idx="1262">
                  <c:v>49.3</c:v>
                </c:pt>
                <c:pt idx="1263">
                  <c:v>48</c:v>
                </c:pt>
                <c:pt idx="1264">
                  <c:v>47.2</c:v>
                </c:pt>
                <c:pt idx="1265">
                  <c:v>46.5</c:v>
                </c:pt>
                <c:pt idx="1266">
                  <c:v>45.8</c:v>
                </c:pt>
                <c:pt idx="1267">
                  <c:v>45.8</c:v>
                </c:pt>
                <c:pt idx="1268">
                  <c:v>45.7</c:v>
                </c:pt>
                <c:pt idx="1269">
                  <c:v>45.1</c:v>
                </c:pt>
                <c:pt idx="1270">
                  <c:v>44.6</c:v>
                </c:pt>
                <c:pt idx="1271">
                  <c:v>45.2</c:v>
                </c:pt>
                <c:pt idx="1272">
                  <c:v>45.3</c:v>
                </c:pt>
                <c:pt idx="1273">
                  <c:v>45.3</c:v>
                </c:pt>
                <c:pt idx="1274">
                  <c:v>45.7</c:v>
                </c:pt>
                <c:pt idx="1275">
                  <c:v>45.8</c:v>
                </c:pt>
                <c:pt idx="1276">
                  <c:v>45.9</c:v>
                </c:pt>
                <c:pt idx="1277">
                  <c:v>46.1</c:v>
                </c:pt>
                <c:pt idx="1278">
                  <c:v>45.6</c:v>
                </c:pt>
                <c:pt idx="1279">
                  <c:v>45.1</c:v>
                </c:pt>
                <c:pt idx="1280">
                  <c:v>44.8</c:v>
                </c:pt>
                <c:pt idx="1281">
                  <c:v>44.6</c:v>
                </c:pt>
                <c:pt idx="1282">
                  <c:v>44.1</c:v>
                </c:pt>
                <c:pt idx="1283">
                  <c:v>43.8</c:v>
                </c:pt>
                <c:pt idx="1284">
                  <c:v>42.1</c:v>
                </c:pt>
                <c:pt idx="1285">
                  <c:v>41.1</c:v>
                </c:pt>
                <c:pt idx="1286">
                  <c:v>37.5</c:v>
                </c:pt>
                <c:pt idx="1287">
                  <c:v>34.700000000000003</c:v>
                </c:pt>
                <c:pt idx="1288">
                  <c:v>33.6</c:v>
                </c:pt>
                <c:pt idx="1289">
                  <c:v>31.7</c:v>
                </c:pt>
                <c:pt idx="1290">
                  <c:v>28.2</c:v>
                </c:pt>
                <c:pt idx="1291">
                  <c:v>24.5</c:v>
                </c:pt>
                <c:pt idx="1292">
                  <c:v>21.5</c:v>
                </c:pt>
                <c:pt idx="1293">
                  <c:v>17.399999999999999</c:v>
                </c:pt>
                <c:pt idx="1294">
                  <c:v>13.1</c:v>
                </c:pt>
                <c:pt idx="1295">
                  <c:v>8.9</c:v>
                </c:pt>
                <c:pt idx="1296">
                  <c:v>6.3</c:v>
                </c:pt>
                <c:pt idx="1297">
                  <c:v>4.0999999999999996</c:v>
                </c:pt>
                <c:pt idx="1298">
                  <c:v>2.7</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1.4</c:v>
                </c:pt>
                <c:pt idx="1332">
                  <c:v>3.6</c:v>
                </c:pt>
                <c:pt idx="1333">
                  <c:v>5.6</c:v>
                </c:pt>
                <c:pt idx="1334">
                  <c:v>7.9</c:v>
                </c:pt>
                <c:pt idx="1335">
                  <c:v>10.7</c:v>
                </c:pt>
                <c:pt idx="1336">
                  <c:v>12.7</c:v>
                </c:pt>
                <c:pt idx="1337">
                  <c:v>11.3</c:v>
                </c:pt>
                <c:pt idx="1338">
                  <c:v>12.9</c:v>
                </c:pt>
                <c:pt idx="1339">
                  <c:v>15</c:v>
                </c:pt>
                <c:pt idx="1340">
                  <c:v>17.399999999999999</c:v>
                </c:pt>
                <c:pt idx="1341">
                  <c:v>20.3</c:v>
                </c:pt>
                <c:pt idx="1342">
                  <c:v>23.1</c:v>
                </c:pt>
                <c:pt idx="1343">
                  <c:v>25.8</c:v>
                </c:pt>
                <c:pt idx="1344">
                  <c:v>25.4</c:v>
                </c:pt>
                <c:pt idx="1345">
                  <c:v>26.5</c:v>
                </c:pt>
                <c:pt idx="1346">
                  <c:v>27.9</c:v>
                </c:pt>
                <c:pt idx="1347">
                  <c:v>29</c:v>
                </c:pt>
                <c:pt idx="1348">
                  <c:v>30.7</c:v>
                </c:pt>
                <c:pt idx="1349">
                  <c:v>33.700000000000003</c:v>
                </c:pt>
                <c:pt idx="1350">
                  <c:v>36.799999999999997</c:v>
                </c:pt>
                <c:pt idx="1351">
                  <c:v>38.799999999999997</c:v>
                </c:pt>
                <c:pt idx="1352">
                  <c:v>39.4</c:v>
                </c:pt>
                <c:pt idx="1353">
                  <c:v>38.4</c:v>
                </c:pt>
                <c:pt idx="1354">
                  <c:v>38.4</c:v>
                </c:pt>
                <c:pt idx="1355">
                  <c:v>38.799999999999997</c:v>
                </c:pt>
                <c:pt idx="1356">
                  <c:v>39.1</c:v>
                </c:pt>
                <c:pt idx="1357">
                  <c:v>39.9</c:v>
                </c:pt>
                <c:pt idx="1358">
                  <c:v>40.299999999999997</c:v>
                </c:pt>
                <c:pt idx="1359">
                  <c:v>40.299999999999997</c:v>
                </c:pt>
                <c:pt idx="1360">
                  <c:v>41.5</c:v>
                </c:pt>
                <c:pt idx="1361">
                  <c:v>42.5</c:v>
                </c:pt>
                <c:pt idx="1362">
                  <c:v>43.5</c:v>
                </c:pt>
                <c:pt idx="1363">
                  <c:v>45.1</c:v>
                </c:pt>
                <c:pt idx="1364">
                  <c:v>45.5</c:v>
                </c:pt>
                <c:pt idx="1365">
                  <c:v>45.6</c:v>
                </c:pt>
                <c:pt idx="1366">
                  <c:v>45.4</c:v>
                </c:pt>
                <c:pt idx="1367">
                  <c:v>45.2</c:v>
                </c:pt>
                <c:pt idx="1368">
                  <c:v>45</c:v>
                </c:pt>
                <c:pt idx="1369">
                  <c:v>44.8</c:v>
                </c:pt>
                <c:pt idx="1370">
                  <c:v>43.3</c:v>
                </c:pt>
                <c:pt idx="1371">
                  <c:v>42.7</c:v>
                </c:pt>
                <c:pt idx="1372">
                  <c:v>40.299999999999997</c:v>
                </c:pt>
                <c:pt idx="1373">
                  <c:v>39.5</c:v>
                </c:pt>
                <c:pt idx="1374">
                  <c:v>38.6</c:v>
                </c:pt>
                <c:pt idx="1375">
                  <c:v>36.4</c:v>
                </c:pt>
                <c:pt idx="1376">
                  <c:v>37.9</c:v>
                </c:pt>
                <c:pt idx="1377">
                  <c:v>38.799999999999997</c:v>
                </c:pt>
                <c:pt idx="1378">
                  <c:v>39.299999999999997</c:v>
                </c:pt>
                <c:pt idx="1379">
                  <c:v>39.700000000000003</c:v>
                </c:pt>
                <c:pt idx="1380">
                  <c:v>40</c:v>
                </c:pt>
                <c:pt idx="1381">
                  <c:v>39.700000000000003</c:v>
                </c:pt>
                <c:pt idx="1382">
                  <c:v>37.4</c:v>
                </c:pt>
                <c:pt idx="1383">
                  <c:v>36.4</c:v>
                </c:pt>
                <c:pt idx="1384">
                  <c:v>35.9</c:v>
                </c:pt>
                <c:pt idx="1385">
                  <c:v>32.700000000000003</c:v>
                </c:pt>
                <c:pt idx="1386">
                  <c:v>30.6</c:v>
                </c:pt>
                <c:pt idx="1387">
                  <c:v>30.2</c:v>
                </c:pt>
                <c:pt idx="1388">
                  <c:v>30.9</c:v>
                </c:pt>
                <c:pt idx="1389">
                  <c:v>30.6</c:v>
                </c:pt>
                <c:pt idx="1390">
                  <c:v>30.6</c:v>
                </c:pt>
                <c:pt idx="1391">
                  <c:v>31</c:v>
                </c:pt>
                <c:pt idx="1392">
                  <c:v>33</c:v>
                </c:pt>
                <c:pt idx="1393">
                  <c:v>32.6</c:v>
                </c:pt>
                <c:pt idx="1394">
                  <c:v>31.8</c:v>
                </c:pt>
                <c:pt idx="1395">
                  <c:v>31.5</c:v>
                </c:pt>
                <c:pt idx="1396">
                  <c:v>31.5</c:v>
                </c:pt>
                <c:pt idx="1397">
                  <c:v>32.299999999999997</c:v>
                </c:pt>
                <c:pt idx="1398">
                  <c:v>32</c:v>
                </c:pt>
                <c:pt idx="1399">
                  <c:v>33.799999999999997</c:v>
                </c:pt>
                <c:pt idx="1400">
                  <c:v>34.200000000000003</c:v>
                </c:pt>
                <c:pt idx="1401">
                  <c:v>35.700000000000003</c:v>
                </c:pt>
                <c:pt idx="1402">
                  <c:v>36.9</c:v>
                </c:pt>
                <c:pt idx="1403">
                  <c:v>38.299999999999997</c:v>
                </c:pt>
                <c:pt idx="1404">
                  <c:v>39.299999999999997</c:v>
                </c:pt>
                <c:pt idx="1405">
                  <c:v>41.7</c:v>
                </c:pt>
                <c:pt idx="1406">
                  <c:v>43.9</c:v>
                </c:pt>
                <c:pt idx="1407">
                  <c:v>46.7</c:v>
                </c:pt>
                <c:pt idx="1408">
                  <c:v>49.1</c:v>
                </c:pt>
                <c:pt idx="1409">
                  <c:v>51.1</c:v>
                </c:pt>
                <c:pt idx="1410">
                  <c:v>53.2</c:v>
                </c:pt>
                <c:pt idx="1411">
                  <c:v>53.5</c:v>
                </c:pt>
                <c:pt idx="1412">
                  <c:v>53.3</c:v>
                </c:pt>
                <c:pt idx="1413">
                  <c:v>54</c:v>
                </c:pt>
                <c:pt idx="1414">
                  <c:v>55.4</c:v>
                </c:pt>
                <c:pt idx="1415">
                  <c:v>56.2</c:v>
                </c:pt>
                <c:pt idx="1416">
                  <c:v>57.1</c:v>
                </c:pt>
                <c:pt idx="1417">
                  <c:v>57.7</c:v>
                </c:pt>
                <c:pt idx="1418">
                  <c:v>58.6</c:v>
                </c:pt>
                <c:pt idx="1419">
                  <c:v>59.1</c:v>
                </c:pt>
                <c:pt idx="1420">
                  <c:v>59.3</c:v>
                </c:pt>
                <c:pt idx="1421">
                  <c:v>59.8</c:v>
                </c:pt>
                <c:pt idx="1422">
                  <c:v>61.1</c:v>
                </c:pt>
                <c:pt idx="1423">
                  <c:v>62</c:v>
                </c:pt>
                <c:pt idx="1424">
                  <c:v>63</c:v>
                </c:pt>
                <c:pt idx="1425">
                  <c:v>63.6</c:v>
                </c:pt>
                <c:pt idx="1426">
                  <c:v>64.2</c:v>
                </c:pt>
                <c:pt idx="1427">
                  <c:v>65</c:v>
                </c:pt>
                <c:pt idx="1428">
                  <c:v>65.099999999999994</c:v>
                </c:pt>
                <c:pt idx="1429">
                  <c:v>65.2</c:v>
                </c:pt>
                <c:pt idx="1430">
                  <c:v>66.099999999999994</c:v>
                </c:pt>
                <c:pt idx="1431">
                  <c:v>66.8</c:v>
                </c:pt>
                <c:pt idx="1432">
                  <c:v>67.900000000000006</c:v>
                </c:pt>
                <c:pt idx="1433">
                  <c:v>68.099999999999994</c:v>
                </c:pt>
                <c:pt idx="1434">
                  <c:v>68.599999999999994</c:v>
                </c:pt>
                <c:pt idx="1435">
                  <c:v>69.2</c:v>
                </c:pt>
                <c:pt idx="1436">
                  <c:v>69.599999999999994</c:v>
                </c:pt>
                <c:pt idx="1437">
                  <c:v>70.2</c:v>
                </c:pt>
                <c:pt idx="1438">
                  <c:v>70.900000000000006</c:v>
                </c:pt>
                <c:pt idx="1439">
                  <c:v>71.8</c:v>
                </c:pt>
                <c:pt idx="1440">
                  <c:v>73</c:v>
                </c:pt>
                <c:pt idx="1441">
                  <c:v>73.099999999999994</c:v>
                </c:pt>
                <c:pt idx="1442">
                  <c:v>74.5</c:v>
                </c:pt>
                <c:pt idx="1443">
                  <c:v>75.5</c:v>
                </c:pt>
                <c:pt idx="1444">
                  <c:v>76.8</c:v>
                </c:pt>
                <c:pt idx="1445">
                  <c:v>77.900000000000006</c:v>
                </c:pt>
                <c:pt idx="1446">
                  <c:v>78.900000000000006</c:v>
                </c:pt>
                <c:pt idx="1447">
                  <c:v>80</c:v>
                </c:pt>
                <c:pt idx="1448">
                  <c:v>80.7</c:v>
                </c:pt>
                <c:pt idx="1449">
                  <c:v>81.599999999999994</c:v>
                </c:pt>
                <c:pt idx="1450">
                  <c:v>81.900000000000006</c:v>
                </c:pt>
                <c:pt idx="1451">
                  <c:v>81.900000000000006</c:v>
                </c:pt>
                <c:pt idx="1452">
                  <c:v>83.3</c:v>
                </c:pt>
                <c:pt idx="1453">
                  <c:v>83.4</c:v>
                </c:pt>
                <c:pt idx="1454">
                  <c:v>83.7</c:v>
                </c:pt>
                <c:pt idx="1455">
                  <c:v>84.3</c:v>
                </c:pt>
                <c:pt idx="1456">
                  <c:v>84.6</c:v>
                </c:pt>
                <c:pt idx="1457">
                  <c:v>84.9</c:v>
                </c:pt>
                <c:pt idx="1458">
                  <c:v>84.8</c:v>
                </c:pt>
                <c:pt idx="1459">
                  <c:v>84.7</c:v>
                </c:pt>
                <c:pt idx="1460">
                  <c:v>84.2</c:v>
                </c:pt>
                <c:pt idx="1461">
                  <c:v>83.3</c:v>
                </c:pt>
                <c:pt idx="1462">
                  <c:v>81.400000000000006</c:v>
                </c:pt>
                <c:pt idx="1463">
                  <c:v>82.2</c:v>
                </c:pt>
                <c:pt idx="1464">
                  <c:v>81.400000000000006</c:v>
                </c:pt>
                <c:pt idx="1465">
                  <c:v>80.8</c:v>
                </c:pt>
                <c:pt idx="1466">
                  <c:v>80</c:v>
                </c:pt>
                <c:pt idx="1467">
                  <c:v>79.400000000000006</c:v>
                </c:pt>
                <c:pt idx="1468">
                  <c:v>79</c:v>
                </c:pt>
                <c:pt idx="1469">
                  <c:v>78.3</c:v>
                </c:pt>
                <c:pt idx="1470">
                  <c:v>78.400000000000006</c:v>
                </c:pt>
                <c:pt idx="1471">
                  <c:v>77.7</c:v>
                </c:pt>
                <c:pt idx="1472">
                  <c:v>77.2</c:v>
                </c:pt>
                <c:pt idx="1473">
                  <c:v>76</c:v>
                </c:pt>
                <c:pt idx="1474">
                  <c:v>75.8</c:v>
                </c:pt>
                <c:pt idx="1475">
                  <c:v>75.099999999999994</c:v>
                </c:pt>
                <c:pt idx="1476">
                  <c:v>74.599999999999994</c:v>
                </c:pt>
                <c:pt idx="1477">
                  <c:v>74.5</c:v>
                </c:pt>
                <c:pt idx="1478">
                  <c:v>74</c:v>
                </c:pt>
                <c:pt idx="1479">
                  <c:v>73.7</c:v>
                </c:pt>
                <c:pt idx="1480">
                  <c:v>73.5</c:v>
                </c:pt>
                <c:pt idx="1481">
                  <c:v>73</c:v>
                </c:pt>
                <c:pt idx="1482">
                  <c:v>73.5</c:v>
                </c:pt>
                <c:pt idx="1483">
                  <c:v>73.900000000000006</c:v>
                </c:pt>
                <c:pt idx="1484">
                  <c:v>72.599999999999994</c:v>
                </c:pt>
                <c:pt idx="1485">
                  <c:v>72.5</c:v>
                </c:pt>
                <c:pt idx="1486">
                  <c:v>71.8</c:v>
                </c:pt>
                <c:pt idx="1487">
                  <c:v>72.099999999999994</c:v>
                </c:pt>
                <c:pt idx="1488">
                  <c:v>72</c:v>
                </c:pt>
                <c:pt idx="1489">
                  <c:v>71.5</c:v>
                </c:pt>
                <c:pt idx="1490">
                  <c:v>71.599999999999994</c:v>
                </c:pt>
                <c:pt idx="1491">
                  <c:v>71.7</c:v>
                </c:pt>
                <c:pt idx="1492">
                  <c:v>71.7</c:v>
                </c:pt>
                <c:pt idx="1493">
                  <c:v>71.8</c:v>
                </c:pt>
                <c:pt idx="1494">
                  <c:v>72.400000000000006</c:v>
                </c:pt>
                <c:pt idx="1495">
                  <c:v>72.400000000000006</c:v>
                </c:pt>
                <c:pt idx="1496">
                  <c:v>70.599999999999994</c:v>
                </c:pt>
                <c:pt idx="1497">
                  <c:v>68.5</c:v>
                </c:pt>
                <c:pt idx="1498">
                  <c:v>67.099999999999994</c:v>
                </c:pt>
                <c:pt idx="1499">
                  <c:v>67.3</c:v>
                </c:pt>
                <c:pt idx="1500">
                  <c:v>66.2</c:v>
                </c:pt>
                <c:pt idx="1501">
                  <c:v>65.400000000000006</c:v>
                </c:pt>
                <c:pt idx="1502">
                  <c:v>64.7</c:v>
                </c:pt>
                <c:pt idx="1503">
                  <c:v>63.9</c:v>
                </c:pt>
                <c:pt idx="1504">
                  <c:v>63.4</c:v>
                </c:pt>
                <c:pt idx="1505">
                  <c:v>63.9</c:v>
                </c:pt>
                <c:pt idx="1506">
                  <c:v>64.900000000000006</c:v>
                </c:pt>
                <c:pt idx="1507">
                  <c:v>65.599999999999994</c:v>
                </c:pt>
                <c:pt idx="1508">
                  <c:v>65.8</c:v>
                </c:pt>
                <c:pt idx="1509">
                  <c:v>66.599999999999994</c:v>
                </c:pt>
                <c:pt idx="1510">
                  <c:v>67.3</c:v>
                </c:pt>
                <c:pt idx="1511">
                  <c:v>68.2</c:v>
                </c:pt>
                <c:pt idx="1512">
                  <c:v>70</c:v>
                </c:pt>
                <c:pt idx="1513">
                  <c:v>70.7</c:v>
                </c:pt>
                <c:pt idx="1514">
                  <c:v>70.5</c:v>
                </c:pt>
                <c:pt idx="1515">
                  <c:v>71.3</c:v>
                </c:pt>
                <c:pt idx="1516">
                  <c:v>71.599999999999994</c:v>
                </c:pt>
                <c:pt idx="1517">
                  <c:v>71.3</c:v>
                </c:pt>
                <c:pt idx="1518">
                  <c:v>71.599999999999994</c:v>
                </c:pt>
                <c:pt idx="1519">
                  <c:v>71.8</c:v>
                </c:pt>
                <c:pt idx="1520">
                  <c:v>71.8</c:v>
                </c:pt>
                <c:pt idx="1521">
                  <c:v>70.900000000000006</c:v>
                </c:pt>
                <c:pt idx="1522">
                  <c:v>70.400000000000006</c:v>
                </c:pt>
                <c:pt idx="1523">
                  <c:v>70.599999999999994</c:v>
                </c:pt>
                <c:pt idx="1524">
                  <c:v>70.8</c:v>
                </c:pt>
                <c:pt idx="1525">
                  <c:v>71.3</c:v>
                </c:pt>
                <c:pt idx="1526">
                  <c:v>71.8</c:v>
                </c:pt>
                <c:pt idx="1527">
                  <c:v>72.599999999999994</c:v>
                </c:pt>
                <c:pt idx="1528">
                  <c:v>73.2</c:v>
                </c:pt>
                <c:pt idx="1529">
                  <c:v>74.3</c:v>
                </c:pt>
                <c:pt idx="1530">
                  <c:v>75.2</c:v>
                </c:pt>
                <c:pt idx="1531">
                  <c:v>75.400000000000006</c:v>
                </c:pt>
                <c:pt idx="1532">
                  <c:v>75.2</c:v>
                </c:pt>
                <c:pt idx="1533">
                  <c:v>75.099999999999994</c:v>
                </c:pt>
                <c:pt idx="1534">
                  <c:v>75.5</c:v>
                </c:pt>
                <c:pt idx="1535">
                  <c:v>76.2</c:v>
                </c:pt>
                <c:pt idx="1536">
                  <c:v>77</c:v>
                </c:pt>
                <c:pt idx="1537">
                  <c:v>78.099999999999994</c:v>
                </c:pt>
                <c:pt idx="1538">
                  <c:v>78.2</c:v>
                </c:pt>
                <c:pt idx="1539">
                  <c:v>76.900000000000006</c:v>
                </c:pt>
                <c:pt idx="1540">
                  <c:v>77.2</c:v>
                </c:pt>
                <c:pt idx="1541">
                  <c:v>77.8</c:v>
                </c:pt>
                <c:pt idx="1542">
                  <c:v>78.400000000000006</c:v>
                </c:pt>
                <c:pt idx="1543">
                  <c:v>78.900000000000006</c:v>
                </c:pt>
                <c:pt idx="1544">
                  <c:v>78.900000000000006</c:v>
                </c:pt>
                <c:pt idx="1545">
                  <c:v>79.3</c:v>
                </c:pt>
                <c:pt idx="1546">
                  <c:v>79.2</c:v>
                </c:pt>
                <c:pt idx="1547">
                  <c:v>80.599999999999994</c:v>
                </c:pt>
                <c:pt idx="1548">
                  <c:v>80.8</c:v>
                </c:pt>
                <c:pt idx="1549">
                  <c:v>81.599999999999994</c:v>
                </c:pt>
                <c:pt idx="1550">
                  <c:v>82</c:v>
                </c:pt>
                <c:pt idx="1551">
                  <c:v>82.2</c:v>
                </c:pt>
                <c:pt idx="1552">
                  <c:v>83.4</c:v>
                </c:pt>
                <c:pt idx="1553">
                  <c:v>83.7</c:v>
                </c:pt>
                <c:pt idx="1554">
                  <c:v>84.3</c:v>
                </c:pt>
                <c:pt idx="1555">
                  <c:v>85.5</c:v>
                </c:pt>
                <c:pt idx="1556">
                  <c:v>86</c:v>
                </c:pt>
                <c:pt idx="1557">
                  <c:v>85.7</c:v>
                </c:pt>
                <c:pt idx="1558">
                  <c:v>85.2</c:v>
                </c:pt>
                <c:pt idx="1559">
                  <c:v>84.9</c:v>
                </c:pt>
                <c:pt idx="1560">
                  <c:v>84.6</c:v>
                </c:pt>
                <c:pt idx="1561">
                  <c:v>84.8</c:v>
                </c:pt>
                <c:pt idx="1562">
                  <c:v>85</c:v>
                </c:pt>
                <c:pt idx="1563">
                  <c:v>85.8</c:v>
                </c:pt>
                <c:pt idx="1564">
                  <c:v>86</c:v>
                </c:pt>
                <c:pt idx="1565">
                  <c:v>86</c:v>
                </c:pt>
                <c:pt idx="1566">
                  <c:v>86.4</c:v>
                </c:pt>
                <c:pt idx="1567">
                  <c:v>87</c:v>
                </c:pt>
                <c:pt idx="1568">
                  <c:v>87.6</c:v>
                </c:pt>
                <c:pt idx="1569">
                  <c:v>88</c:v>
                </c:pt>
                <c:pt idx="1570">
                  <c:v>88.1</c:v>
                </c:pt>
                <c:pt idx="1571">
                  <c:v>88.4</c:v>
                </c:pt>
                <c:pt idx="1572">
                  <c:v>88.5</c:v>
                </c:pt>
                <c:pt idx="1573">
                  <c:v>88.3</c:v>
                </c:pt>
                <c:pt idx="1574">
                  <c:v>87.6</c:v>
                </c:pt>
                <c:pt idx="1575">
                  <c:v>86</c:v>
                </c:pt>
                <c:pt idx="1576">
                  <c:v>85.9</c:v>
                </c:pt>
                <c:pt idx="1577">
                  <c:v>86.1</c:v>
                </c:pt>
                <c:pt idx="1578">
                  <c:v>86.4</c:v>
                </c:pt>
                <c:pt idx="1579">
                  <c:v>87.1</c:v>
                </c:pt>
                <c:pt idx="1580">
                  <c:v>86.6</c:v>
                </c:pt>
                <c:pt idx="1581">
                  <c:v>86.3</c:v>
                </c:pt>
                <c:pt idx="1582">
                  <c:v>86.5</c:v>
                </c:pt>
                <c:pt idx="1583">
                  <c:v>86.7</c:v>
                </c:pt>
                <c:pt idx="1584">
                  <c:v>85.8</c:v>
                </c:pt>
                <c:pt idx="1585">
                  <c:v>85.3</c:v>
                </c:pt>
                <c:pt idx="1586">
                  <c:v>85.2</c:v>
                </c:pt>
                <c:pt idx="1587">
                  <c:v>85.2</c:v>
                </c:pt>
                <c:pt idx="1588">
                  <c:v>85</c:v>
                </c:pt>
                <c:pt idx="1589">
                  <c:v>85.2</c:v>
                </c:pt>
                <c:pt idx="1590">
                  <c:v>85.4</c:v>
                </c:pt>
                <c:pt idx="1591">
                  <c:v>85.7</c:v>
                </c:pt>
                <c:pt idx="1592">
                  <c:v>85.8</c:v>
                </c:pt>
                <c:pt idx="1593">
                  <c:v>85.6</c:v>
                </c:pt>
                <c:pt idx="1594">
                  <c:v>85.7</c:v>
                </c:pt>
                <c:pt idx="1595">
                  <c:v>85.4</c:v>
                </c:pt>
                <c:pt idx="1596">
                  <c:v>85.1</c:v>
                </c:pt>
                <c:pt idx="1597">
                  <c:v>84.9</c:v>
                </c:pt>
                <c:pt idx="1598">
                  <c:v>84.3</c:v>
                </c:pt>
                <c:pt idx="1599">
                  <c:v>84.6</c:v>
                </c:pt>
                <c:pt idx="1600">
                  <c:v>84.2</c:v>
                </c:pt>
                <c:pt idx="1601">
                  <c:v>84.4</c:v>
                </c:pt>
                <c:pt idx="1602">
                  <c:v>84.4</c:v>
                </c:pt>
                <c:pt idx="1603">
                  <c:v>84.4</c:v>
                </c:pt>
                <c:pt idx="1604">
                  <c:v>84.3</c:v>
                </c:pt>
                <c:pt idx="1605">
                  <c:v>84.6</c:v>
                </c:pt>
                <c:pt idx="1606">
                  <c:v>85.1</c:v>
                </c:pt>
                <c:pt idx="1607">
                  <c:v>85.1</c:v>
                </c:pt>
                <c:pt idx="1608">
                  <c:v>84.9</c:v>
                </c:pt>
                <c:pt idx="1609">
                  <c:v>85.2</c:v>
                </c:pt>
                <c:pt idx="1610">
                  <c:v>85.8</c:v>
                </c:pt>
                <c:pt idx="1611">
                  <c:v>86.2</c:v>
                </c:pt>
                <c:pt idx="1612">
                  <c:v>86.7</c:v>
                </c:pt>
                <c:pt idx="1613">
                  <c:v>86.4</c:v>
                </c:pt>
                <c:pt idx="1614">
                  <c:v>86.6</c:v>
                </c:pt>
                <c:pt idx="1615">
                  <c:v>86.5</c:v>
                </c:pt>
                <c:pt idx="1616">
                  <c:v>86.4</c:v>
                </c:pt>
                <c:pt idx="1617">
                  <c:v>86.5</c:v>
                </c:pt>
                <c:pt idx="1618">
                  <c:v>86.7</c:v>
                </c:pt>
                <c:pt idx="1619">
                  <c:v>86.2</c:v>
                </c:pt>
                <c:pt idx="1620">
                  <c:v>85.2</c:v>
                </c:pt>
                <c:pt idx="1621">
                  <c:v>84.7</c:v>
                </c:pt>
                <c:pt idx="1622">
                  <c:v>84.7</c:v>
                </c:pt>
                <c:pt idx="1623">
                  <c:v>84.3</c:v>
                </c:pt>
                <c:pt idx="1624">
                  <c:v>84.1</c:v>
                </c:pt>
                <c:pt idx="1625">
                  <c:v>84.1</c:v>
                </c:pt>
                <c:pt idx="1626">
                  <c:v>82.7</c:v>
                </c:pt>
                <c:pt idx="1627">
                  <c:v>82.7</c:v>
                </c:pt>
                <c:pt idx="1628">
                  <c:v>82.2</c:v>
                </c:pt>
                <c:pt idx="1629">
                  <c:v>82</c:v>
                </c:pt>
                <c:pt idx="1630">
                  <c:v>81.8</c:v>
                </c:pt>
                <c:pt idx="1631">
                  <c:v>81.900000000000006</c:v>
                </c:pt>
                <c:pt idx="1632">
                  <c:v>81.400000000000006</c:v>
                </c:pt>
                <c:pt idx="1633">
                  <c:v>80.8</c:v>
                </c:pt>
                <c:pt idx="1634">
                  <c:v>80.8</c:v>
                </c:pt>
                <c:pt idx="1635">
                  <c:v>80.5</c:v>
                </c:pt>
                <c:pt idx="1636">
                  <c:v>79.3</c:v>
                </c:pt>
                <c:pt idx="1637">
                  <c:v>79.900000000000006</c:v>
                </c:pt>
                <c:pt idx="1638">
                  <c:v>79.7</c:v>
                </c:pt>
                <c:pt idx="1639">
                  <c:v>79.7</c:v>
                </c:pt>
                <c:pt idx="1640">
                  <c:v>79.3</c:v>
                </c:pt>
                <c:pt idx="1641">
                  <c:v>79.5</c:v>
                </c:pt>
                <c:pt idx="1642">
                  <c:v>80</c:v>
                </c:pt>
                <c:pt idx="1643">
                  <c:v>79.900000000000006</c:v>
                </c:pt>
                <c:pt idx="1644">
                  <c:v>79.8</c:v>
                </c:pt>
                <c:pt idx="1645">
                  <c:v>79.900000000000006</c:v>
                </c:pt>
                <c:pt idx="1646">
                  <c:v>79.8</c:v>
                </c:pt>
                <c:pt idx="1647">
                  <c:v>79.2</c:v>
                </c:pt>
                <c:pt idx="1648">
                  <c:v>79.400000000000006</c:v>
                </c:pt>
                <c:pt idx="1649">
                  <c:v>78.7</c:v>
                </c:pt>
                <c:pt idx="1650">
                  <c:v>78.5</c:v>
                </c:pt>
                <c:pt idx="1651">
                  <c:v>77.7</c:v>
                </c:pt>
                <c:pt idx="1652">
                  <c:v>78.099999999999994</c:v>
                </c:pt>
                <c:pt idx="1653">
                  <c:v>77.900000000000006</c:v>
                </c:pt>
                <c:pt idx="1654">
                  <c:v>78.8</c:v>
                </c:pt>
                <c:pt idx="1655">
                  <c:v>77.900000000000006</c:v>
                </c:pt>
                <c:pt idx="1656">
                  <c:v>77.3</c:v>
                </c:pt>
                <c:pt idx="1657">
                  <c:v>77</c:v>
                </c:pt>
                <c:pt idx="1658">
                  <c:v>77.099999999999994</c:v>
                </c:pt>
                <c:pt idx="1659">
                  <c:v>77</c:v>
                </c:pt>
                <c:pt idx="1660">
                  <c:v>75.8</c:v>
                </c:pt>
                <c:pt idx="1661">
                  <c:v>75</c:v>
                </c:pt>
                <c:pt idx="1662">
                  <c:v>74.7</c:v>
                </c:pt>
                <c:pt idx="1663">
                  <c:v>74.400000000000006</c:v>
                </c:pt>
                <c:pt idx="1664">
                  <c:v>74.8</c:v>
                </c:pt>
                <c:pt idx="1665">
                  <c:v>75.099999999999994</c:v>
                </c:pt>
                <c:pt idx="1666">
                  <c:v>75.5</c:v>
                </c:pt>
                <c:pt idx="1667">
                  <c:v>75.400000000000006</c:v>
                </c:pt>
                <c:pt idx="1668">
                  <c:v>75.099999999999994</c:v>
                </c:pt>
                <c:pt idx="1669">
                  <c:v>74.7</c:v>
                </c:pt>
                <c:pt idx="1670">
                  <c:v>74.5</c:v>
                </c:pt>
                <c:pt idx="1671">
                  <c:v>71.2</c:v>
                </c:pt>
                <c:pt idx="1672">
                  <c:v>71</c:v>
                </c:pt>
                <c:pt idx="1673">
                  <c:v>71</c:v>
                </c:pt>
                <c:pt idx="1674">
                  <c:v>71.099999999999994</c:v>
                </c:pt>
                <c:pt idx="1675">
                  <c:v>70.599999999999994</c:v>
                </c:pt>
                <c:pt idx="1676">
                  <c:v>70.2</c:v>
                </c:pt>
                <c:pt idx="1677">
                  <c:v>69.5</c:v>
                </c:pt>
                <c:pt idx="1678">
                  <c:v>69</c:v>
                </c:pt>
                <c:pt idx="1679">
                  <c:v>69.400000000000006</c:v>
                </c:pt>
                <c:pt idx="1680">
                  <c:v>69.900000000000006</c:v>
                </c:pt>
                <c:pt idx="1681">
                  <c:v>70.599999999999994</c:v>
                </c:pt>
                <c:pt idx="1682">
                  <c:v>71.900000000000006</c:v>
                </c:pt>
                <c:pt idx="1683">
                  <c:v>72.8</c:v>
                </c:pt>
                <c:pt idx="1684">
                  <c:v>73.5</c:v>
                </c:pt>
                <c:pt idx="1685">
                  <c:v>73.7</c:v>
                </c:pt>
                <c:pt idx="1686">
                  <c:v>74.099999999999994</c:v>
                </c:pt>
                <c:pt idx="1687">
                  <c:v>74.400000000000006</c:v>
                </c:pt>
                <c:pt idx="1688">
                  <c:v>73.7</c:v>
                </c:pt>
                <c:pt idx="1689">
                  <c:v>72.599999999999994</c:v>
                </c:pt>
                <c:pt idx="1690">
                  <c:v>72.7</c:v>
                </c:pt>
                <c:pt idx="1691">
                  <c:v>73.099999999999994</c:v>
                </c:pt>
                <c:pt idx="1692">
                  <c:v>74.099999999999994</c:v>
                </c:pt>
                <c:pt idx="1693">
                  <c:v>74.900000000000006</c:v>
                </c:pt>
                <c:pt idx="1694">
                  <c:v>74.5</c:v>
                </c:pt>
                <c:pt idx="1695">
                  <c:v>74.400000000000006</c:v>
                </c:pt>
                <c:pt idx="1696">
                  <c:v>74.400000000000006</c:v>
                </c:pt>
                <c:pt idx="1697">
                  <c:v>74.5</c:v>
                </c:pt>
                <c:pt idx="1698">
                  <c:v>74.400000000000006</c:v>
                </c:pt>
                <c:pt idx="1699">
                  <c:v>74.8</c:v>
                </c:pt>
                <c:pt idx="1700">
                  <c:v>75.099999999999994</c:v>
                </c:pt>
                <c:pt idx="1701">
                  <c:v>74.599999999999994</c:v>
                </c:pt>
                <c:pt idx="1702">
                  <c:v>74.5</c:v>
                </c:pt>
                <c:pt idx="1703">
                  <c:v>74.599999999999994</c:v>
                </c:pt>
                <c:pt idx="1704">
                  <c:v>74.7</c:v>
                </c:pt>
                <c:pt idx="1705">
                  <c:v>75.2</c:v>
                </c:pt>
                <c:pt idx="1706">
                  <c:v>75.3</c:v>
                </c:pt>
                <c:pt idx="1707">
                  <c:v>75.2</c:v>
                </c:pt>
                <c:pt idx="1708">
                  <c:v>75.400000000000006</c:v>
                </c:pt>
                <c:pt idx="1709">
                  <c:v>75.900000000000006</c:v>
                </c:pt>
                <c:pt idx="1710">
                  <c:v>76.5</c:v>
                </c:pt>
                <c:pt idx="1711">
                  <c:v>76.3</c:v>
                </c:pt>
                <c:pt idx="1712">
                  <c:v>76</c:v>
                </c:pt>
                <c:pt idx="1713">
                  <c:v>76.2</c:v>
                </c:pt>
                <c:pt idx="1714">
                  <c:v>76.900000000000006</c:v>
                </c:pt>
                <c:pt idx="1715">
                  <c:v>78.2</c:v>
                </c:pt>
                <c:pt idx="1716">
                  <c:v>78.3</c:v>
                </c:pt>
                <c:pt idx="1717">
                  <c:v>79.099999999999994</c:v>
                </c:pt>
                <c:pt idx="1718">
                  <c:v>80.400000000000006</c:v>
                </c:pt>
                <c:pt idx="1719">
                  <c:v>81.8</c:v>
                </c:pt>
                <c:pt idx="1720">
                  <c:v>81.900000000000006</c:v>
                </c:pt>
                <c:pt idx="1721">
                  <c:v>82.4</c:v>
                </c:pt>
                <c:pt idx="1722">
                  <c:v>82.7</c:v>
                </c:pt>
                <c:pt idx="1723">
                  <c:v>83.5</c:v>
                </c:pt>
                <c:pt idx="1724">
                  <c:v>83.7</c:v>
                </c:pt>
                <c:pt idx="1725">
                  <c:v>83.7</c:v>
                </c:pt>
                <c:pt idx="1726">
                  <c:v>83.5</c:v>
                </c:pt>
                <c:pt idx="1727">
                  <c:v>84.2</c:v>
                </c:pt>
                <c:pt idx="1728">
                  <c:v>84</c:v>
                </c:pt>
                <c:pt idx="1729">
                  <c:v>83.8</c:v>
                </c:pt>
                <c:pt idx="1730">
                  <c:v>84.2</c:v>
                </c:pt>
                <c:pt idx="1731">
                  <c:v>84.1</c:v>
                </c:pt>
                <c:pt idx="1732">
                  <c:v>83.7</c:v>
                </c:pt>
                <c:pt idx="1733">
                  <c:v>83.9</c:v>
                </c:pt>
                <c:pt idx="1734">
                  <c:v>83.7</c:v>
                </c:pt>
                <c:pt idx="1735">
                  <c:v>83.1</c:v>
                </c:pt>
                <c:pt idx="1736">
                  <c:v>83.7</c:v>
                </c:pt>
                <c:pt idx="1737">
                  <c:v>83.6</c:v>
                </c:pt>
                <c:pt idx="1738">
                  <c:v>83.6</c:v>
                </c:pt>
                <c:pt idx="1739">
                  <c:v>83.6</c:v>
                </c:pt>
                <c:pt idx="1740">
                  <c:v>83.3</c:v>
                </c:pt>
                <c:pt idx="1741">
                  <c:v>83.4</c:v>
                </c:pt>
                <c:pt idx="1742">
                  <c:v>83.5</c:v>
                </c:pt>
                <c:pt idx="1743">
                  <c:v>83.7</c:v>
                </c:pt>
                <c:pt idx="1744">
                  <c:v>84.1</c:v>
                </c:pt>
                <c:pt idx="1745">
                  <c:v>83.3</c:v>
                </c:pt>
                <c:pt idx="1746">
                  <c:v>80.5</c:v>
                </c:pt>
                <c:pt idx="1747">
                  <c:v>76.5</c:v>
                </c:pt>
                <c:pt idx="1748">
                  <c:v>73.099999999999994</c:v>
                </c:pt>
                <c:pt idx="1749">
                  <c:v>68.8</c:v>
                </c:pt>
                <c:pt idx="1750">
                  <c:v>65.2</c:v>
                </c:pt>
                <c:pt idx="1751">
                  <c:v>62.3</c:v>
                </c:pt>
                <c:pt idx="1752">
                  <c:v>58.4</c:v>
                </c:pt>
                <c:pt idx="1753">
                  <c:v>54.9</c:v>
                </c:pt>
                <c:pt idx="1754">
                  <c:v>52.2</c:v>
                </c:pt>
                <c:pt idx="1755">
                  <c:v>49.1</c:v>
                </c:pt>
                <c:pt idx="1756">
                  <c:v>46</c:v>
                </c:pt>
                <c:pt idx="1757">
                  <c:v>42</c:v>
                </c:pt>
                <c:pt idx="1758">
                  <c:v>39.5</c:v>
                </c:pt>
                <c:pt idx="1759">
                  <c:v>38.700000000000003</c:v>
                </c:pt>
                <c:pt idx="1760">
                  <c:v>37.1</c:v>
                </c:pt>
                <c:pt idx="1761">
                  <c:v>35.4</c:v>
                </c:pt>
                <c:pt idx="1762">
                  <c:v>33.700000000000003</c:v>
                </c:pt>
                <c:pt idx="1763">
                  <c:v>32.1</c:v>
                </c:pt>
                <c:pt idx="1764">
                  <c:v>28.8</c:v>
                </c:pt>
                <c:pt idx="1765">
                  <c:v>26.4</c:v>
                </c:pt>
                <c:pt idx="1766">
                  <c:v>22.9</c:v>
                </c:pt>
                <c:pt idx="1767">
                  <c:v>20.2</c:v>
                </c:pt>
                <c:pt idx="1768">
                  <c:v>16.7</c:v>
                </c:pt>
                <c:pt idx="1769">
                  <c:v>13.5</c:v>
                </c:pt>
                <c:pt idx="1770">
                  <c:v>11.7</c:v>
                </c:pt>
                <c:pt idx="1771">
                  <c:v>8.3000000000000007</c:v>
                </c:pt>
                <c:pt idx="1772">
                  <c:v>5.8</c:v>
                </c:pt>
                <c:pt idx="1773">
                  <c:v>4.3</c:v>
                </c:pt>
                <c:pt idx="1774">
                  <c:v>2.2000000000000002</c:v>
                </c:pt>
                <c:pt idx="1775">
                  <c:v>0.8</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numCache>
            </c:numRef>
          </c:val>
          <c:smooth val="0"/>
          <c:extLst>
            <c:ext xmlns:c16="http://schemas.microsoft.com/office/drawing/2014/chart" uri="{C3380CC4-5D6E-409C-BE32-E72D297353CC}">
              <c16:uniqueId val="{00000000-EE48-4148-B11B-B6145DA9BA11}"/>
            </c:ext>
          </c:extLst>
        </c:ser>
        <c:dLbls>
          <c:showLegendKey val="0"/>
          <c:showVal val="0"/>
          <c:showCatName val="0"/>
          <c:showSerName val="0"/>
          <c:showPercent val="0"/>
          <c:showBubbleSize val="0"/>
        </c:dLbls>
        <c:marker val="1"/>
        <c:smooth val="0"/>
        <c:axId val="578693760"/>
        <c:axId val="578695936"/>
      </c:lineChart>
      <c:lineChart>
        <c:grouping val="standard"/>
        <c:varyColors val="0"/>
        <c:ser>
          <c:idx val="1"/>
          <c:order val="1"/>
          <c:tx>
            <c:strRef>
              <c:f>'CHTC-HT绘图'!$G$1</c:f>
              <c:strCache>
                <c:ptCount val="1"/>
                <c:pt idx="0">
                  <c:v>档位</c:v>
                </c:pt>
              </c:strCache>
            </c:strRef>
          </c:tx>
          <c:spPr>
            <a:ln w="9525" cap="rnd">
              <a:solidFill>
                <a:schemeClr val="tx1"/>
              </a:solidFill>
              <a:prstDash val="lgDash"/>
              <a:round/>
            </a:ln>
            <a:effectLst/>
          </c:spPr>
          <c:marker>
            <c:symbol val="none"/>
          </c:marker>
          <c:cat>
            <c:numRef>
              <c:f>'CHTC-HT绘图'!$E$2:$E$1814</c:f>
              <c:numCache>
                <c:formatCode>General</c:formatCode>
                <c:ptCount val="181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numCache>
            </c:numRef>
          </c:cat>
          <c:val>
            <c:numRef>
              <c:f>'CHTC-HT绘图'!$G$2:$G$1814</c:f>
              <c:numCache>
                <c:formatCode>General</c:formatCode>
                <c:ptCount val="181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0</c:v>
                </c:pt>
                <c:pt idx="53">
                  <c:v>0</c:v>
                </c:pt>
                <c:pt idx="54">
                  <c:v>0</c:v>
                </c:pt>
                <c:pt idx="55">
                  <c:v>0</c:v>
                </c:pt>
                <c:pt idx="56">
                  <c:v>0</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0</c:v>
                </c:pt>
                <c:pt idx="89">
                  <c:v>0</c:v>
                </c:pt>
                <c:pt idx="90">
                  <c:v>0</c:v>
                </c:pt>
                <c:pt idx="91">
                  <c:v>0</c:v>
                </c:pt>
                <c:pt idx="92">
                  <c:v>0</c:v>
                </c:pt>
                <c:pt idx="93">
                  <c:v>0</c:v>
                </c:pt>
                <c:pt idx="94">
                  <c:v>0</c:v>
                </c:pt>
                <c:pt idx="95">
                  <c:v>0</c:v>
                </c:pt>
                <c:pt idx="96">
                  <c:v>0</c:v>
                </c:pt>
                <c:pt idx="97">
                  <c:v>0</c:v>
                </c:pt>
                <c:pt idx="98">
                  <c:v>0</c:v>
                </c:pt>
                <c:pt idx="99">
                  <c:v>1</c:v>
                </c:pt>
                <c:pt idx="100">
                  <c:v>1</c:v>
                </c:pt>
                <c:pt idx="101">
                  <c:v>1</c:v>
                </c:pt>
                <c:pt idx="102">
                  <c:v>1</c:v>
                </c:pt>
                <c:pt idx="103">
                  <c:v>1</c:v>
                </c:pt>
                <c:pt idx="104">
                  <c:v>1</c:v>
                </c:pt>
                <c:pt idx="105">
                  <c:v>1</c:v>
                </c:pt>
                <c:pt idx="106">
                  <c:v>1</c:v>
                </c:pt>
                <c:pt idx="107">
                  <c:v>1</c:v>
                </c:pt>
                <c:pt idx="108">
                  <c:v>1</c:v>
                </c:pt>
                <c:pt idx="109">
                  <c:v>1</c:v>
                </c:pt>
                <c:pt idx="110">
                  <c:v>1</c:v>
                </c:pt>
                <c:pt idx="111">
                  <c:v>2</c:v>
                </c:pt>
                <c:pt idx="112">
                  <c:v>2</c:v>
                </c:pt>
                <c:pt idx="113">
                  <c:v>2</c:v>
                </c:pt>
                <c:pt idx="114">
                  <c:v>2</c:v>
                </c:pt>
                <c:pt idx="115">
                  <c:v>2</c:v>
                </c:pt>
                <c:pt idx="116">
                  <c:v>2</c:v>
                </c:pt>
                <c:pt idx="117">
                  <c:v>2</c:v>
                </c:pt>
                <c:pt idx="118">
                  <c:v>2</c:v>
                </c:pt>
                <c:pt idx="119">
                  <c:v>2</c:v>
                </c:pt>
                <c:pt idx="120">
                  <c:v>2</c:v>
                </c:pt>
                <c:pt idx="121">
                  <c:v>2</c:v>
                </c:pt>
                <c:pt idx="122">
                  <c:v>2</c:v>
                </c:pt>
                <c:pt idx="123">
                  <c:v>2</c:v>
                </c:pt>
                <c:pt idx="124">
                  <c:v>2</c:v>
                </c:pt>
                <c:pt idx="125">
                  <c:v>2</c:v>
                </c:pt>
                <c:pt idx="126">
                  <c:v>2</c:v>
                </c:pt>
                <c:pt idx="127">
                  <c:v>2</c:v>
                </c:pt>
                <c:pt idx="128">
                  <c:v>2</c:v>
                </c:pt>
                <c:pt idx="129">
                  <c:v>2</c:v>
                </c:pt>
                <c:pt idx="130">
                  <c:v>2</c:v>
                </c:pt>
                <c:pt idx="131">
                  <c:v>2</c:v>
                </c:pt>
                <c:pt idx="132">
                  <c:v>2</c:v>
                </c:pt>
                <c:pt idx="133">
                  <c:v>2</c:v>
                </c:pt>
                <c:pt idx="134">
                  <c:v>2</c:v>
                </c:pt>
                <c:pt idx="135">
                  <c:v>2</c:v>
                </c:pt>
                <c:pt idx="136">
                  <c:v>2</c:v>
                </c:pt>
                <c:pt idx="137">
                  <c:v>2</c:v>
                </c:pt>
                <c:pt idx="138">
                  <c:v>2</c:v>
                </c:pt>
                <c:pt idx="139">
                  <c:v>2</c:v>
                </c:pt>
                <c:pt idx="140">
                  <c:v>2</c:v>
                </c:pt>
                <c:pt idx="141">
                  <c:v>2</c:v>
                </c:pt>
                <c:pt idx="142">
                  <c:v>2</c:v>
                </c:pt>
                <c:pt idx="143">
                  <c:v>2</c:v>
                </c:pt>
                <c:pt idx="144">
                  <c:v>2</c:v>
                </c:pt>
                <c:pt idx="145">
                  <c:v>1</c:v>
                </c:pt>
                <c:pt idx="146">
                  <c:v>1</c:v>
                </c:pt>
                <c:pt idx="147">
                  <c:v>1</c:v>
                </c:pt>
                <c:pt idx="148">
                  <c:v>1</c:v>
                </c:pt>
                <c:pt idx="149">
                  <c:v>1</c:v>
                </c:pt>
                <c:pt idx="150">
                  <c:v>1</c:v>
                </c:pt>
                <c:pt idx="151">
                  <c:v>1</c:v>
                </c:pt>
                <c:pt idx="152">
                  <c:v>1</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1</c:v>
                </c:pt>
                <c:pt idx="184">
                  <c:v>1</c:v>
                </c:pt>
                <c:pt idx="185">
                  <c:v>1</c:v>
                </c:pt>
                <c:pt idx="186">
                  <c:v>1</c:v>
                </c:pt>
                <c:pt idx="187">
                  <c:v>1</c:v>
                </c:pt>
                <c:pt idx="188">
                  <c:v>1</c:v>
                </c:pt>
                <c:pt idx="189">
                  <c:v>1</c:v>
                </c:pt>
                <c:pt idx="190">
                  <c:v>1</c:v>
                </c:pt>
                <c:pt idx="191">
                  <c:v>1</c:v>
                </c:pt>
                <c:pt idx="192">
                  <c:v>1</c:v>
                </c:pt>
                <c:pt idx="193">
                  <c:v>1</c:v>
                </c:pt>
                <c:pt idx="194">
                  <c:v>1</c:v>
                </c:pt>
                <c:pt idx="195">
                  <c:v>1</c:v>
                </c:pt>
                <c:pt idx="196">
                  <c:v>1</c:v>
                </c:pt>
                <c:pt idx="197">
                  <c:v>1</c:v>
                </c:pt>
                <c:pt idx="198">
                  <c:v>1</c:v>
                </c:pt>
                <c:pt idx="199">
                  <c:v>1</c:v>
                </c:pt>
                <c:pt idx="200">
                  <c:v>1</c:v>
                </c:pt>
                <c:pt idx="201">
                  <c:v>1</c:v>
                </c:pt>
                <c:pt idx="202">
                  <c:v>1</c:v>
                </c:pt>
                <c:pt idx="203">
                  <c:v>1</c:v>
                </c:pt>
                <c:pt idx="204">
                  <c:v>1</c:v>
                </c:pt>
                <c:pt idx="205">
                  <c:v>1</c:v>
                </c:pt>
                <c:pt idx="206">
                  <c:v>1</c:v>
                </c:pt>
                <c:pt idx="207">
                  <c:v>1</c:v>
                </c:pt>
                <c:pt idx="208">
                  <c:v>1</c:v>
                </c:pt>
                <c:pt idx="209">
                  <c:v>1</c:v>
                </c:pt>
                <c:pt idx="210">
                  <c:v>1</c:v>
                </c:pt>
                <c:pt idx="211">
                  <c:v>1</c:v>
                </c:pt>
                <c:pt idx="212">
                  <c:v>1</c:v>
                </c:pt>
                <c:pt idx="213">
                  <c:v>1</c:v>
                </c:pt>
                <c:pt idx="214">
                  <c:v>1</c:v>
                </c:pt>
                <c:pt idx="215">
                  <c:v>1</c:v>
                </c:pt>
                <c:pt idx="216">
                  <c:v>1</c:v>
                </c:pt>
                <c:pt idx="217">
                  <c:v>1</c:v>
                </c:pt>
                <c:pt idx="218">
                  <c:v>1</c:v>
                </c:pt>
                <c:pt idx="219">
                  <c:v>1</c:v>
                </c:pt>
                <c:pt idx="220">
                  <c:v>1</c:v>
                </c:pt>
                <c:pt idx="221">
                  <c:v>1</c:v>
                </c:pt>
                <c:pt idx="222">
                  <c:v>1</c:v>
                </c:pt>
                <c:pt idx="223">
                  <c:v>1</c:v>
                </c:pt>
                <c:pt idx="224">
                  <c:v>1</c:v>
                </c:pt>
                <c:pt idx="225">
                  <c:v>1</c:v>
                </c:pt>
                <c:pt idx="226">
                  <c:v>1</c:v>
                </c:pt>
                <c:pt idx="227">
                  <c:v>1</c:v>
                </c:pt>
                <c:pt idx="228">
                  <c:v>1</c:v>
                </c:pt>
                <c:pt idx="229">
                  <c:v>1</c:v>
                </c:pt>
                <c:pt idx="230">
                  <c:v>1</c:v>
                </c:pt>
                <c:pt idx="231">
                  <c:v>1</c:v>
                </c:pt>
                <c:pt idx="232">
                  <c:v>2</c:v>
                </c:pt>
                <c:pt idx="233">
                  <c:v>2</c:v>
                </c:pt>
                <c:pt idx="234">
                  <c:v>2</c:v>
                </c:pt>
                <c:pt idx="235">
                  <c:v>2</c:v>
                </c:pt>
                <c:pt idx="236">
                  <c:v>1</c:v>
                </c:pt>
                <c:pt idx="237">
                  <c:v>1</c:v>
                </c:pt>
                <c:pt idx="238">
                  <c:v>1</c:v>
                </c:pt>
                <c:pt idx="239">
                  <c:v>1</c:v>
                </c:pt>
                <c:pt idx="240">
                  <c:v>1</c:v>
                </c:pt>
                <c:pt idx="241">
                  <c:v>1</c:v>
                </c:pt>
                <c:pt idx="242">
                  <c:v>1</c:v>
                </c:pt>
                <c:pt idx="243">
                  <c:v>1</c:v>
                </c:pt>
                <c:pt idx="244">
                  <c:v>1</c:v>
                </c:pt>
                <c:pt idx="245">
                  <c:v>1</c:v>
                </c:pt>
                <c:pt idx="246">
                  <c:v>1</c:v>
                </c:pt>
                <c:pt idx="247">
                  <c:v>1</c:v>
                </c:pt>
                <c:pt idx="248">
                  <c:v>1</c:v>
                </c:pt>
                <c:pt idx="249">
                  <c:v>1</c:v>
                </c:pt>
                <c:pt idx="250">
                  <c:v>1</c:v>
                </c:pt>
                <c:pt idx="251">
                  <c:v>1</c:v>
                </c:pt>
                <c:pt idx="252">
                  <c:v>1</c:v>
                </c:pt>
                <c:pt idx="253">
                  <c:v>1</c:v>
                </c:pt>
                <c:pt idx="254">
                  <c:v>1</c:v>
                </c:pt>
                <c:pt idx="255">
                  <c:v>1</c:v>
                </c:pt>
                <c:pt idx="256">
                  <c:v>1</c:v>
                </c:pt>
                <c:pt idx="257">
                  <c:v>1</c:v>
                </c:pt>
                <c:pt idx="258">
                  <c:v>1</c:v>
                </c:pt>
                <c:pt idx="259">
                  <c:v>1</c:v>
                </c:pt>
                <c:pt idx="260">
                  <c:v>1</c:v>
                </c:pt>
                <c:pt idx="261">
                  <c:v>1</c:v>
                </c:pt>
                <c:pt idx="262">
                  <c:v>1</c:v>
                </c:pt>
                <c:pt idx="263">
                  <c:v>1</c:v>
                </c:pt>
                <c:pt idx="264">
                  <c:v>1</c:v>
                </c:pt>
                <c:pt idx="265">
                  <c:v>1</c:v>
                </c:pt>
                <c:pt idx="266">
                  <c:v>1</c:v>
                </c:pt>
                <c:pt idx="267">
                  <c:v>1</c:v>
                </c:pt>
                <c:pt idx="268">
                  <c:v>1</c:v>
                </c:pt>
                <c:pt idx="269">
                  <c:v>1</c:v>
                </c:pt>
                <c:pt idx="270">
                  <c:v>1</c:v>
                </c:pt>
                <c:pt idx="271">
                  <c:v>1</c:v>
                </c:pt>
                <c:pt idx="272">
                  <c:v>1</c:v>
                </c:pt>
                <c:pt idx="273">
                  <c:v>1</c:v>
                </c:pt>
                <c:pt idx="274">
                  <c:v>1</c:v>
                </c:pt>
                <c:pt idx="275">
                  <c:v>1</c:v>
                </c:pt>
                <c:pt idx="276">
                  <c:v>1</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1</c:v>
                </c:pt>
                <c:pt idx="344">
                  <c:v>1</c:v>
                </c:pt>
                <c:pt idx="345">
                  <c:v>1</c:v>
                </c:pt>
                <c:pt idx="346">
                  <c:v>1</c:v>
                </c:pt>
                <c:pt idx="347">
                  <c:v>1</c:v>
                </c:pt>
                <c:pt idx="348">
                  <c:v>2</c:v>
                </c:pt>
                <c:pt idx="349">
                  <c:v>2</c:v>
                </c:pt>
                <c:pt idx="350">
                  <c:v>2</c:v>
                </c:pt>
                <c:pt idx="351">
                  <c:v>2</c:v>
                </c:pt>
                <c:pt idx="352">
                  <c:v>2</c:v>
                </c:pt>
                <c:pt idx="353">
                  <c:v>2</c:v>
                </c:pt>
                <c:pt idx="354">
                  <c:v>2</c:v>
                </c:pt>
                <c:pt idx="355">
                  <c:v>3</c:v>
                </c:pt>
                <c:pt idx="356">
                  <c:v>3</c:v>
                </c:pt>
                <c:pt idx="357">
                  <c:v>3</c:v>
                </c:pt>
                <c:pt idx="358">
                  <c:v>3</c:v>
                </c:pt>
                <c:pt idx="359">
                  <c:v>3</c:v>
                </c:pt>
                <c:pt idx="360">
                  <c:v>3</c:v>
                </c:pt>
                <c:pt idx="361">
                  <c:v>3</c:v>
                </c:pt>
                <c:pt idx="362">
                  <c:v>3</c:v>
                </c:pt>
                <c:pt idx="363">
                  <c:v>3</c:v>
                </c:pt>
                <c:pt idx="364">
                  <c:v>3</c:v>
                </c:pt>
                <c:pt idx="365">
                  <c:v>3</c:v>
                </c:pt>
                <c:pt idx="366">
                  <c:v>3</c:v>
                </c:pt>
                <c:pt idx="367">
                  <c:v>4</c:v>
                </c:pt>
                <c:pt idx="368">
                  <c:v>4</c:v>
                </c:pt>
                <c:pt idx="369">
                  <c:v>4</c:v>
                </c:pt>
                <c:pt idx="370">
                  <c:v>4</c:v>
                </c:pt>
                <c:pt idx="371">
                  <c:v>4</c:v>
                </c:pt>
                <c:pt idx="372">
                  <c:v>4</c:v>
                </c:pt>
                <c:pt idx="373">
                  <c:v>4</c:v>
                </c:pt>
                <c:pt idx="374">
                  <c:v>4</c:v>
                </c:pt>
                <c:pt idx="375">
                  <c:v>4</c:v>
                </c:pt>
                <c:pt idx="376">
                  <c:v>4</c:v>
                </c:pt>
                <c:pt idx="377">
                  <c:v>3</c:v>
                </c:pt>
                <c:pt idx="378">
                  <c:v>3</c:v>
                </c:pt>
                <c:pt idx="379">
                  <c:v>3</c:v>
                </c:pt>
                <c:pt idx="380">
                  <c:v>3</c:v>
                </c:pt>
                <c:pt idx="381">
                  <c:v>4</c:v>
                </c:pt>
                <c:pt idx="382">
                  <c:v>4</c:v>
                </c:pt>
                <c:pt idx="383">
                  <c:v>4</c:v>
                </c:pt>
                <c:pt idx="384">
                  <c:v>4</c:v>
                </c:pt>
                <c:pt idx="385">
                  <c:v>4</c:v>
                </c:pt>
                <c:pt idx="386">
                  <c:v>4</c:v>
                </c:pt>
                <c:pt idx="387">
                  <c:v>4</c:v>
                </c:pt>
                <c:pt idx="388">
                  <c:v>4</c:v>
                </c:pt>
                <c:pt idx="389">
                  <c:v>3</c:v>
                </c:pt>
                <c:pt idx="390">
                  <c:v>3</c:v>
                </c:pt>
                <c:pt idx="391">
                  <c:v>3</c:v>
                </c:pt>
                <c:pt idx="392">
                  <c:v>3</c:v>
                </c:pt>
                <c:pt idx="393">
                  <c:v>3</c:v>
                </c:pt>
                <c:pt idx="394">
                  <c:v>2</c:v>
                </c:pt>
                <c:pt idx="395">
                  <c:v>2</c:v>
                </c:pt>
                <c:pt idx="396">
                  <c:v>2</c:v>
                </c:pt>
                <c:pt idx="397">
                  <c:v>1</c:v>
                </c:pt>
                <c:pt idx="398">
                  <c:v>1</c:v>
                </c:pt>
                <c:pt idx="399">
                  <c:v>1</c:v>
                </c:pt>
                <c:pt idx="400">
                  <c:v>1</c:v>
                </c:pt>
                <c:pt idx="401">
                  <c:v>1</c:v>
                </c:pt>
                <c:pt idx="402">
                  <c:v>1</c:v>
                </c:pt>
                <c:pt idx="403">
                  <c:v>1</c:v>
                </c:pt>
                <c:pt idx="404">
                  <c:v>0</c:v>
                </c:pt>
                <c:pt idx="405">
                  <c:v>0</c:v>
                </c:pt>
                <c:pt idx="406">
                  <c:v>0</c:v>
                </c:pt>
                <c:pt idx="407">
                  <c:v>0</c:v>
                </c:pt>
                <c:pt idx="408">
                  <c:v>0</c:v>
                </c:pt>
                <c:pt idx="409">
                  <c:v>0</c:v>
                </c:pt>
                <c:pt idx="410">
                  <c:v>0</c:v>
                </c:pt>
                <c:pt idx="411">
                  <c:v>0</c:v>
                </c:pt>
                <c:pt idx="412">
                  <c:v>1</c:v>
                </c:pt>
                <c:pt idx="413">
                  <c:v>1</c:v>
                </c:pt>
                <c:pt idx="414">
                  <c:v>1</c:v>
                </c:pt>
                <c:pt idx="415">
                  <c:v>1</c:v>
                </c:pt>
                <c:pt idx="416">
                  <c:v>1</c:v>
                </c:pt>
                <c:pt idx="417">
                  <c:v>2</c:v>
                </c:pt>
                <c:pt idx="418">
                  <c:v>2</c:v>
                </c:pt>
                <c:pt idx="419">
                  <c:v>2</c:v>
                </c:pt>
                <c:pt idx="420">
                  <c:v>2</c:v>
                </c:pt>
                <c:pt idx="421">
                  <c:v>2</c:v>
                </c:pt>
                <c:pt idx="422">
                  <c:v>2</c:v>
                </c:pt>
                <c:pt idx="423">
                  <c:v>3</c:v>
                </c:pt>
                <c:pt idx="424">
                  <c:v>3</c:v>
                </c:pt>
                <c:pt idx="425">
                  <c:v>3</c:v>
                </c:pt>
                <c:pt idx="426">
                  <c:v>3</c:v>
                </c:pt>
                <c:pt idx="427">
                  <c:v>3</c:v>
                </c:pt>
                <c:pt idx="428">
                  <c:v>3</c:v>
                </c:pt>
                <c:pt idx="429">
                  <c:v>3</c:v>
                </c:pt>
                <c:pt idx="430">
                  <c:v>3</c:v>
                </c:pt>
                <c:pt idx="431">
                  <c:v>3</c:v>
                </c:pt>
                <c:pt idx="432">
                  <c:v>3</c:v>
                </c:pt>
                <c:pt idx="433">
                  <c:v>3</c:v>
                </c:pt>
                <c:pt idx="434">
                  <c:v>3</c:v>
                </c:pt>
                <c:pt idx="435">
                  <c:v>3</c:v>
                </c:pt>
                <c:pt idx="436">
                  <c:v>3</c:v>
                </c:pt>
                <c:pt idx="437">
                  <c:v>3</c:v>
                </c:pt>
                <c:pt idx="438">
                  <c:v>3</c:v>
                </c:pt>
                <c:pt idx="439">
                  <c:v>3</c:v>
                </c:pt>
                <c:pt idx="440">
                  <c:v>3</c:v>
                </c:pt>
                <c:pt idx="441">
                  <c:v>3</c:v>
                </c:pt>
                <c:pt idx="442">
                  <c:v>3</c:v>
                </c:pt>
                <c:pt idx="443">
                  <c:v>3</c:v>
                </c:pt>
                <c:pt idx="444">
                  <c:v>3</c:v>
                </c:pt>
                <c:pt idx="445">
                  <c:v>3</c:v>
                </c:pt>
                <c:pt idx="446">
                  <c:v>3</c:v>
                </c:pt>
                <c:pt idx="447">
                  <c:v>3</c:v>
                </c:pt>
                <c:pt idx="448">
                  <c:v>4</c:v>
                </c:pt>
                <c:pt idx="449">
                  <c:v>4</c:v>
                </c:pt>
                <c:pt idx="450">
                  <c:v>4</c:v>
                </c:pt>
                <c:pt idx="451">
                  <c:v>4</c:v>
                </c:pt>
                <c:pt idx="452">
                  <c:v>4</c:v>
                </c:pt>
                <c:pt idx="453">
                  <c:v>4</c:v>
                </c:pt>
                <c:pt idx="454">
                  <c:v>4</c:v>
                </c:pt>
                <c:pt idx="455">
                  <c:v>4</c:v>
                </c:pt>
                <c:pt idx="456">
                  <c:v>4</c:v>
                </c:pt>
                <c:pt idx="457">
                  <c:v>4</c:v>
                </c:pt>
                <c:pt idx="458">
                  <c:v>4</c:v>
                </c:pt>
                <c:pt idx="459">
                  <c:v>4</c:v>
                </c:pt>
                <c:pt idx="460">
                  <c:v>4</c:v>
                </c:pt>
                <c:pt idx="461">
                  <c:v>4</c:v>
                </c:pt>
                <c:pt idx="462">
                  <c:v>4</c:v>
                </c:pt>
                <c:pt idx="463">
                  <c:v>4</c:v>
                </c:pt>
                <c:pt idx="464">
                  <c:v>4</c:v>
                </c:pt>
                <c:pt idx="465">
                  <c:v>4</c:v>
                </c:pt>
                <c:pt idx="466">
                  <c:v>4</c:v>
                </c:pt>
                <c:pt idx="467">
                  <c:v>4</c:v>
                </c:pt>
                <c:pt idx="468">
                  <c:v>4</c:v>
                </c:pt>
                <c:pt idx="469">
                  <c:v>4</c:v>
                </c:pt>
                <c:pt idx="470">
                  <c:v>4</c:v>
                </c:pt>
                <c:pt idx="471">
                  <c:v>4</c:v>
                </c:pt>
                <c:pt idx="472">
                  <c:v>4</c:v>
                </c:pt>
                <c:pt idx="473">
                  <c:v>4</c:v>
                </c:pt>
                <c:pt idx="474">
                  <c:v>4</c:v>
                </c:pt>
                <c:pt idx="475">
                  <c:v>4</c:v>
                </c:pt>
                <c:pt idx="476">
                  <c:v>4</c:v>
                </c:pt>
                <c:pt idx="477">
                  <c:v>4</c:v>
                </c:pt>
                <c:pt idx="478">
                  <c:v>4</c:v>
                </c:pt>
                <c:pt idx="479">
                  <c:v>4</c:v>
                </c:pt>
                <c:pt idx="480">
                  <c:v>4</c:v>
                </c:pt>
                <c:pt idx="481">
                  <c:v>4</c:v>
                </c:pt>
                <c:pt idx="482">
                  <c:v>4</c:v>
                </c:pt>
                <c:pt idx="483">
                  <c:v>4</c:v>
                </c:pt>
                <c:pt idx="484">
                  <c:v>4</c:v>
                </c:pt>
                <c:pt idx="485">
                  <c:v>4</c:v>
                </c:pt>
                <c:pt idx="486">
                  <c:v>4</c:v>
                </c:pt>
                <c:pt idx="487">
                  <c:v>4</c:v>
                </c:pt>
                <c:pt idx="488">
                  <c:v>4</c:v>
                </c:pt>
                <c:pt idx="489">
                  <c:v>4</c:v>
                </c:pt>
                <c:pt idx="490">
                  <c:v>4</c:v>
                </c:pt>
                <c:pt idx="491">
                  <c:v>4</c:v>
                </c:pt>
                <c:pt idx="492">
                  <c:v>4</c:v>
                </c:pt>
                <c:pt idx="493">
                  <c:v>4</c:v>
                </c:pt>
                <c:pt idx="494">
                  <c:v>4</c:v>
                </c:pt>
                <c:pt idx="495">
                  <c:v>4</c:v>
                </c:pt>
                <c:pt idx="496">
                  <c:v>4</c:v>
                </c:pt>
                <c:pt idx="497">
                  <c:v>4</c:v>
                </c:pt>
                <c:pt idx="498">
                  <c:v>4</c:v>
                </c:pt>
                <c:pt idx="499">
                  <c:v>4</c:v>
                </c:pt>
                <c:pt idx="500">
                  <c:v>4</c:v>
                </c:pt>
                <c:pt idx="501">
                  <c:v>4</c:v>
                </c:pt>
                <c:pt idx="502">
                  <c:v>4</c:v>
                </c:pt>
                <c:pt idx="503">
                  <c:v>4</c:v>
                </c:pt>
                <c:pt idx="504">
                  <c:v>3</c:v>
                </c:pt>
                <c:pt idx="505">
                  <c:v>3</c:v>
                </c:pt>
                <c:pt idx="506">
                  <c:v>3</c:v>
                </c:pt>
                <c:pt idx="507">
                  <c:v>3</c:v>
                </c:pt>
                <c:pt idx="508">
                  <c:v>2</c:v>
                </c:pt>
                <c:pt idx="509">
                  <c:v>2</c:v>
                </c:pt>
                <c:pt idx="510">
                  <c:v>1</c:v>
                </c:pt>
                <c:pt idx="511">
                  <c:v>1</c:v>
                </c:pt>
                <c:pt idx="512">
                  <c:v>1</c:v>
                </c:pt>
                <c:pt idx="513">
                  <c:v>1</c:v>
                </c:pt>
                <c:pt idx="514">
                  <c:v>0</c:v>
                </c:pt>
                <c:pt idx="515">
                  <c:v>0</c:v>
                </c:pt>
                <c:pt idx="516">
                  <c:v>0</c:v>
                </c:pt>
                <c:pt idx="517">
                  <c:v>0</c:v>
                </c:pt>
                <c:pt idx="518">
                  <c:v>0</c:v>
                </c:pt>
                <c:pt idx="519">
                  <c:v>0</c:v>
                </c:pt>
                <c:pt idx="520">
                  <c:v>0</c:v>
                </c:pt>
                <c:pt idx="521">
                  <c:v>0</c:v>
                </c:pt>
                <c:pt idx="522">
                  <c:v>0</c:v>
                </c:pt>
                <c:pt idx="523">
                  <c:v>0</c:v>
                </c:pt>
                <c:pt idx="524">
                  <c:v>1</c:v>
                </c:pt>
                <c:pt idx="525">
                  <c:v>1</c:v>
                </c:pt>
                <c:pt idx="526">
                  <c:v>1</c:v>
                </c:pt>
                <c:pt idx="527">
                  <c:v>1</c:v>
                </c:pt>
                <c:pt idx="528">
                  <c:v>1</c:v>
                </c:pt>
                <c:pt idx="529">
                  <c:v>1</c:v>
                </c:pt>
                <c:pt idx="530">
                  <c:v>1</c:v>
                </c:pt>
                <c:pt idx="531">
                  <c:v>1</c:v>
                </c:pt>
                <c:pt idx="532">
                  <c:v>1</c:v>
                </c:pt>
                <c:pt idx="533">
                  <c:v>1</c:v>
                </c:pt>
                <c:pt idx="534">
                  <c:v>1</c:v>
                </c:pt>
                <c:pt idx="535">
                  <c:v>1</c:v>
                </c:pt>
                <c:pt idx="536">
                  <c:v>1</c:v>
                </c:pt>
                <c:pt idx="537">
                  <c:v>1</c:v>
                </c:pt>
                <c:pt idx="538">
                  <c:v>1</c:v>
                </c:pt>
                <c:pt idx="539">
                  <c:v>1</c:v>
                </c:pt>
                <c:pt idx="540">
                  <c:v>1</c:v>
                </c:pt>
                <c:pt idx="541">
                  <c:v>1</c:v>
                </c:pt>
                <c:pt idx="542">
                  <c:v>1</c:v>
                </c:pt>
                <c:pt idx="543">
                  <c:v>1</c:v>
                </c:pt>
                <c:pt idx="544">
                  <c:v>1</c:v>
                </c:pt>
                <c:pt idx="545">
                  <c:v>1</c:v>
                </c:pt>
                <c:pt idx="546">
                  <c:v>1</c:v>
                </c:pt>
                <c:pt idx="547">
                  <c:v>1</c:v>
                </c:pt>
                <c:pt idx="548">
                  <c:v>1</c:v>
                </c:pt>
                <c:pt idx="549">
                  <c:v>1</c:v>
                </c:pt>
                <c:pt idx="550">
                  <c:v>1</c:v>
                </c:pt>
                <c:pt idx="551">
                  <c:v>1</c:v>
                </c:pt>
                <c:pt idx="552">
                  <c:v>1</c:v>
                </c:pt>
                <c:pt idx="553">
                  <c:v>1</c:v>
                </c:pt>
                <c:pt idx="554">
                  <c:v>1</c:v>
                </c:pt>
                <c:pt idx="555">
                  <c:v>1</c:v>
                </c:pt>
                <c:pt idx="556">
                  <c:v>1</c:v>
                </c:pt>
                <c:pt idx="557">
                  <c:v>1</c:v>
                </c:pt>
                <c:pt idx="558">
                  <c:v>1</c:v>
                </c:pt>
                <c:pt idx="559">
                  <c:v>1</c:v>
                </c:pt>
                <c:pt idx="560">
                  <c:v>1</c:v>
                </c:pt>
                <c:pt idx="561">
                  <c:v>1</c:v>
                </c:pt>
                <c:pt idx="562">
                  <c:v>1</c:v>
                </c:pt>
                <c:pt idx="563">
                  <c:v>1</c:v>
                </c:pt>
                <c:pt idx="564">
                  <c:v>1</c:v>
                </c:pt>
                <c:pt idx="565">
                  <c:v>1</c:v>
                </c:pt>
                <c:pt idx="566">
                  <c:v>1</c:v>
                </c:pt>
                <c:pt idx="567">
                  <c:v>1</c:v>
                </c:pt>
                <c:pt idx="568">
                  <c:v>1</c:v>
                </c:pt>
                <c:pt idx="569">
                  <c:v>1</c:v>
                </c:pt>
                <c:pt idx="570">
                  <c:v>1</c:v>
                </c:pt>
                <c:pt idx="571">
                  <c:v>1</c:v>
                </c:pt>
                <c:pt idx="572">
                  <c:v>1</c:v>
                </c:pt>
                <c:pt idx="573">
                  <c:v>1</c:v>
                </c:pt>
                <c:pt idx="574">
                  <c:v>1</c:v>
                </c:pt>
                <c:pt idx="575">
                  <c:v>1</c:v>
                </c:pt>
                <c:pt idx="576">
                  <c:v>1</c:v>
                </c:pt>
                <c:pt idx="577">
                  <c:v>1</c:v>
                </c:pt>
                <c:pt idx="578">
                  <c:v>1</c:v>
                </c:pt>
                <c:pt idx="579">
                  <c:v>1</c:v>
                </c:pt>
                <c:pt idx="580">
                  <c:v>2</c:v>
                </c:pt>
                <c:pt idx="581">
                  <c:v>2</c:v>
                </c:pt>
                <c:pt idx="582">
                  <c:v>2</c:v>
                </c:pt>
                <c:pt idx="583">
                  <c:v>2</c:v>
                </c:pt>
                <c:pt idx="584">
                  <c:v>2</c:v>
                </c:pt>
                <c:pt idx="585">
                  <c:v>2</c:v>
                </c:pt>
                <c:pt idx="586">
                  <c:v>3</c:v>
                </c:pt>
                <c:pt idx="587">
                  <c:v>3</c:v>
                </c:pt>
                <c:pt idx="588">
                  <c:v>3</c:v>
                </c:pt>
                <c:pt idx="589">
                  <c:v>3</c:v>
                </c:pt>
                <c:pt idx="590">
                  <c:v>3</c:v>
                </c:pt>
                <c:pt idx="591">
                  <c:v>3</c:v>
                </c:pt>
                <c:pt idx="592">
                  <c:v>3</c:v>
                </c:pt>
                <c:pt idx="593">
                  <c:v>3</c:v>
                </c:pt>
                <c:pt idx="594">
                  <c:v>3</c:v>
                </c:pt>
                <c:pt idx="595">
                  <c:v>3</c:v>
                </c:pt>
                <c:pt idx="596">
                  <c:v>3</c:v>
                </c:pt>
                <c:pt idx="597">
                  <c:v>3</c:v>
                </c:pt>
                <c:pt idx="598">
                  <c:v>3</c:v>
                </c:pt>
                <c:pt idx="599">
                  <c:v>3</c:v>
                </c:pt>
                <c:pt idx="600">
                  <c:v>3</c:v>
                </c:pt>
                <c:pt idx="601">
                  <c:v>3</c:v>
                </c:pt>
                <c:pt idx="602">
                  <c:v>3</c:v>
                </c:pt>
                <c:pt idx="603">
                  <c:v>3</c:v>
                </c:pt>
                <c:pt idx="604">
                  <c:v>4</c:v>
                </c:pt>
                <c:pt idx="605">
                  <c:v>4</c:v>
                </c:pt>
                <c:pt idx="606">
                  <c:v>4</c:v>
                </c:pt>
                <c:pt idx="607">
                  <c:v>4</c:v>
                </c:pt>
                <c:pt idx="608">
                  <c:v>4</c:v>
                </c:pt>
                <c:pt idx="609">
                  <c:v>4</c:v>
                </c:pt>
                <c:pt idx="610">
                  <c:v>4</c:v>
                </c:pt>
                <c:pt idx="611">
                  <c:v>4</c:v>
                </c:pt>
                <c:pt idx="612">
                  <c:v>4</c:v>
                </c:pt>
                <c:pt idx="613">
                  <c:v>4</c:v>
                </c:pt>
                <c:pt idx="614">
                  <c:v>4</c:v>
                </c:pt>
                <c:pt idx="615">
                  <c:v>4</c:v>
                </c:pt>
                <c:pt idx="616">
                  <c:v>4</c:v>
                </c:pt>
                <c:pt idx="617">
                  <c:v>4</c:v>
                </c:pt>
                <c:pt idx="618">
                  <c:v>4</c:v>
                </c:pt>
                <c:pt idx="619">
                  <c:v>4</c:v>
                </c:pt>
                <c:pt idx="620">
                  <c:v>4</c:v>
                </c:pt>
                <c:pt idx="621">
                  <c:v>4</c:v>
                </c:pt>
                <c:pt idx="622">
                  <c:v>4</c:v>
                </c:pt>
                <c:pt idx="623">
                  <c:v>4</c:v>
                </c:pt>
                <c:pt idx="624">
                  <c:v>4</c:v>
                </c:pt>
                <c:pt idx="625">
                  <c:v>4</c:v>
                </c:pt>
                <c:pt idx="626">
                  <c:v>4</c:v>
                </c:pt>
                <c:pt idx="627">
                  <c:v>4</c:v>
                </c:pt>
                <c:pt idx="628">
                  <c:v>4</c:v>
                </c:pt>
                <c:pt idx="629">
                  <c:v>4</c:v>
                </c:pt>
                <c:pt idx="630">
                  <c:v>4</c:v>
                </c:pt>
                <c:pt idx="631">
                  <c:v>4</c:v>
                </c:pt>
                <c:pt idx="632">
                  <c:v>4</c:v>
                </c:pt>
                <c:pt idx="633">
                  <c:v>4</c:v>
                </c:pt>
                <c:pt idx="634">
                  <c:v>4</c:v>
                </c:pt>
                <c:pt idx="635">
                  <c:v>4</c:v>
                </c:pt>
                <c:pt idx="636">
                  <c:v>4</c:v>
                </c:pt>
                <c:pt idx="637">
                  <c:v>4</c:v>
                </c:pt>
                <c:pt idx="638">
                  <c:v>4</c:v>
                </c:pt>
                <c:pt idx="639">
                  <c:v>4</c:v>
                </c:pt>
                <c:pt idx="640">
                  <c:v>4</c:v>
                </c:pt>
                <c:pt idx="641">
                  <c:v>4</c:v>
                </c:pt>
                <c:pt idx="642">
                  <c:v>4</c:v>
                </c:pt>
                <c:pt idx="643">
                  <c:v>4</c:v>
                </c:pt>
                <c:pt idx="644">
                  <c:v>5</c:v>
                </c:pt>
                <c:pt idx="645">
                  <c:v>5</c:v>
                </c:pt>
                <c:pt idx="646">
                  <c:v>5</c:v>
                </c:pt>
                <c:pt idx="647">
                  <c:v>5</c:v>
                </c:pt>
                <c:pt idx="648">
                  <c:v>5</c:v>
                </c:pt>
                <c:pt idx="649">
                  <c:v>4</c:v>
                </c:pt>
                <c:pt idx="650">
                  <c:v>4</c:v>
                </c:pt>
                <c:pt idx="651">
                  <c:v>4</c:v>
                </c:pt>
                <c:pt idx="652">
                  <c:v>4</c:v>
                </c:pt>
                <c:pt idx="653">
                  <c:v>3</c:v>
                </c:pt>
                <c:pt idx="654">
                  <c:v>3</c:v>
                </c:pt>
                <c:pt idx="655">
                  <c:v>3</c:v>
                </c:pt>
                <c:pt idx="656">
                  <c:v>3</c:v>
                </c:pt>
                <c:pt idx="657">
                  <c:v>3</c:v>
                </c:pt>
                <c:pt idx="658">
                  <c:v>3</c:v>
                </c:pt>
                <c:pt idx="659">
                  <c:v>2</c:v>
                </c:pt>
                <c:pt idx="660">
                  <c:v>2</c:v>
                </c:pt>
                <c:pt idx="661">
                  <c:v>2</c:v>
                </c:pt>
                <c:pt idx="662">
                  <c:v>1</c:v>
                </c:pt>
                <c:pt idx="663">
                  <c:v>1</c:v>
                </c:pt>
                <c:pt idx="664">
                  <c:v>1</c:v>
                </c:pt>
                <c:pt idx="665">
                  <c:v>1</c:v>
                </c:pt>
                <c:pt idx="666">
                  <c:v>1</c:v>
                </c:pt>
                <c:pt idx="667">
                  <c:v>1</c:v>
                </c:pt>
                <c:pt idx="668">
                  <c:v>1</c:v>
                </c:pt>
                <c:pt idx="669">
                  <c:v>1</c:v>
                </c:pt>
                <c:pt idx="670">
                  <c:v>1</c:v>
                </c:pt>
                <c:pt idx="671">
                  <c:v>1</c:v>
                </c:pt>
                <c:pt idx="672">
                  <c:v>1</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1</c:v>
                </c:pt>
                <c:pt idx="688">
                  <c:v>1</c:v>
                </c:pt>
                <c:pt idx="689">
                  <c:v>1</c:v>
                </c:pt>
                <c:pt idx="690">
                  <c:v>1</c:v>
                </c:pt>
                <c:pt idx="691">
                  <c:v>1</c:v>
                </c:pt>
                <c:pt idx="692">
                  <c:v>1</c:v>
                </c:pt>
                <c:pt idx="693">
                  <c:v>1</c:v>
                </c:pt>
                <c:pt idx="694">
                  <c:v>1</c:v>
                </c:pt>
                <c:pt idx="695">
                  <c:v>1</c:v>
                </c:pt>
                <c:pt idx="696">
                  <c:v>1</c:v>
                </c:pt>
                <c:pt idx="697">
                  <c:v>1</c:v>
                </c:pt>
                <c:pt idx="698">
                  <c:v>1</c:v>
                </c:pt>
                <c:pt idx="699">
                  <c:v>1</c:v>
                </c:pt>
                <c:pt idx="700">
                  <c:v>1</c:v>
                </c:pt>
                <c:pt idx="701">
                  <c:v>1</c:v>
                </c:pt>
                <c:pt idx="702">
                  <c:v>1</c:v>
                </c:pt>
                <c:pt idx="703">
                  <c:v>1</c:v>
                </c:pt>
                <c:pt idx="704">
                  <c:v>2</c:v>
                </c:pt>
                <c:pt idx="705">
                  <c:v>2</c:v>
                </c:pt>
                <c:pt idx="706">
                  <c:v>2</c:v>
                </c:pt>
                <c:pt idx="707">
                  <c:v>2</c:v>
                </c:pt>
                <c:pt idx="708">
                  <c:v>2</c:v>
                </c:pt>
                <c:pt idx="709">
                  <c:v>2</c:v>
                </c:pt>
                <c:pt idx="710">
                  <c:v>2</c:v>
                </c:pt>
                <c:pt idx="711">
                  <c:v>1</c:v>
                </c:pt>
                <c:pt idx="712">
                  <c:v>1</c:v>
                </c:pt>
                <c:pt idx="713">
                  <c:v>1</c:v>
                </c:pt>
                <c:pt idx="714">
                  <c:v>1</c:v>
                </c:pt>
                <c:pt idx="715">
                  <c:v>1</c:v>
                </c:pt>
                <c:pt idx="716">
                  <c:v>1</c:v>
                </c:pt>
                <c:pt idx="717">
                  <c:v>1</c:v>
                </c:pt>
                <c:pt idx="718">
                  <c:v>1</c:v>
                </c:pt>
                <c:pt idx="719">
                  <c:v>1</c:v>
                </c:pt>
                <c:pt idx="720">
                  <c:v>1</c:v>
                </c:pt>
                <c:pt idx="721">
                  <c:v>1</c:v>
                </c:pt>
                <c:pt idx="722">
                  <c:v>1</c:v>
                </c:pt>
                <c:pt idx="723">
                  <c:v>1</c:v>
                </c:pt>
                <c:pt idx="724">
                  <c:v>1</c:v>
                </c:pt>
                <c:pt idx="725">
                  <c:v>1</c:v>
                </c:pt>
                <c:pt idx="726">
                  <c:v>2</c:v>
                </c:pt>
                <c:pt idx="727">
                  <c:v>2</c:v>
                </c:pt>
                <c:pt idx="728">
                  <c:v>2</c:v>
                </c:pt>
                <c:pt idx="729">
                  <c:v>2</c:v>
                </c:pt>
                <c:pt idx="730">
                  <c:v>2</c:v>
                </c:pt>
                <c:pt idx="731">
                  <c:v>2</c:v>
                </c:pt>
                <c:pt idx="732">
                  <c:v>2</c:v>
                </c:pt>
                <c:pt idx="733">
                  <c:v>3</c:v>
                </c:pt>
                <c:pt idx="734">
                  <c:v>3</c:v>
                </c:pt>
                <c:pt idx="735">
                  <c:v>3</c:v>
                </c:pt>
                <c:pt idx="736">
                  <c:v>3</c:v>
                </c:pt>
                <c:pt idx="737">
                  <c:v>3</c:v>
                </c:pt>
                <c:pt idx="738">
                  <c:v>3</c:v>
                </c:pt>
                <c:pt idx="739">
                  <c:v>3</c:v>
                </c:pt>
                <c:pt idx="740">
                  <c:v>3</c:v>
                </c:pt>
                <c:pt idx="741">
                  <c:v>3</c:v>
                </c:pt>
                <c:pt idx="742">
                  <c:v>3</c:v>
                </c:pt>
                <c:pt idx="743">
                  <c:v>3</c:v>
                </c:pt>
                <c:pt idx="744">
                  <c:v>3</c:v>
                </c:pt>
                <c:pt idx="745">
                  <c:v>3</c:v>
                </c:pt>
                <c:pt idx="746">
                  <c:v>3</c:v>
                </c:pt>
                <c:pt idx="747">
                  <c:v>4</c:v>
                </c:pt>
                <c:pt idx="748">
                  <c:v>4</c:v>
                </c:pt>
                <c:pt idx="749">
                  <c:v>4</c:v>
                </c:pt>
                <c:pt idx="750">
                  <c:v>4</c:v>
                </c:pt>
                <c:pt idx="751">
                  <c:v>4</c:v>
                </c:pt>
                <c:pt idx="752">
                  <c:v>4</c:v>
                </c:pt>
                <c:pt idx="753">
                  <c:v>4</c:v>
                </c:pt>
                <c:pt idx="754">
                  <c:v>4</c:v>
                </c:pt>
                <c:pt idx="755">
                  <c:v>4</c:v>
                </c:pt>
                <c:pt idx="756">
                  <c:v>4</c:v>
                </c:pt>
                <c:pt idx="757">
                  <c:v>4</c:v>
                </c:pt>
                <c:pt idx="758">
                  <c:v>4</c:v>
                </c:pt>
                <c:pt idx="759">
                  <c:v>4</c:v>
                </c:pt>
                <c:pt idx="760">
                  <c:v>4</c:v>
                </c:pt>
                <c:pt idx="761">
                  <c:v>4</c:v>
                </c:pt>
                <c:pt idx="762">
                  <c:v>4</c:v>
                </c:pt>
                <c:pt idx="763">
                  <c:v>4</c:v>
                </c:pt>
                <c:pt idx="764">
                  <c:v>4</c:v>
                </c:pt>
                <c:pt idx="765">
                  <c:v>4</c:v>
                </c:pt>
                <c:pt idx="766">
                  <c:v>5</c:v>
                </c:pt>
                <c:pt idx="767">
                  <c:v>5</c:v>
                </c:pt>
                <c:pt idx="768">
                  <c:v>5</c:v>
                </c:pt>
                <c:pt idx="769">
                  <c:v>5</c:v>
                </c:pt>
                <c:pt idx="770">
                  <c:v>5</c:v>
                </c:pt>
                <c:pt idx="771">
                  <c:v>5</c:v>
                </c:pt>
                <c:pt idx="772">
                  <c:v>4</c:v>
                </c:pt>
                <c:pt idx="773">
                  <c:v>4</c:v>
                </c:pt>
                <c:pt idx="774">
                  <c:v>4</c:v>
                </c:pt>
                <c:pt idx="775">
                  <c:v>4</c:v>
                </c:pt>
                <c:pt idx="776">
                  <c:v>4</c:v>
                </c:pt>
                <c:pt idx="777">
                  <c:v>3</c:v>
                </c:pt>
                <c:pt idx="778">
                  <c:v>3</c:v>
                </c:pt>
                <c:pt idx="779">
                  <c:v>3</c:v>
                </c:pt>
                <c:pt idx="780">
                  <c:v>3</c:v>
                </c:pt>
                <c:pt idx="781">
                  <c:v>3</c:v>
                </c:pt>
                <c:pt idx="782">
                  <c:v>3</c:v>
                </c:pt>
                <c:pt idx="783">
                  <c:v>3</c:v>
                </c:pt>
                <c:pt idx="784">
                  <c:v>3</c:v>
                </c:pt>
                <c:pt idx="785">
                  <c:v>3</c:v>
                </c:pt>
                <c:pt idx="786">
                  <c:v>3</c:v>
                </c:pt>
                <c:pt idx="787">
                  <c:v>3</c:v>
                </c:pt>
                <c:pt idx="788">
                  <c:v>3</c:v>
                </c:pt>
                <c:pt idx="789">
                  <c:v>3</c:v>
                </c:pt>
                <c:pt idx="790">
                  <c:v>2</c:v>
                </c:pt>
                <c:pt idx="791">
                  <c:v>2</c:v>
                </c:pt>
                <c:pt idx="792">
                  <c:v>2</c:v>
                </c:pt>
                <c:pt idx="793">
                  <c:v>2</c:v>
                </c:pt>
                <c:pt idx="794">
                  <c:v>2</c:v>
                </c:pt>
                <c:pt idx="795">
                  <c:v>2</c:v>
                </c:pt>
                <c:pt idx="796">
                  <c:v>2</c:v>
                </c:pt>
                <c:pt idx="797">
                  <c:v>2</c:v>
                </c:pt>
                <c:pt idx="798">
                  <c:v>2</c:v>
                </c:pt>
                <c:pt idx="799">
                  <c:v>2</c:v>
                </c:pt>
                <c:pt idx="800">
                  <c:v>2</c:v>
                </c:pt>
                <c:pt idx="801">
                  <c:v>3</c:v>
                </c:pt>
                <c:pt idx="802">
                  <c:v>3</c:v>
                </c:pt>
                <c:pt idx="803">
                  <c:v>3</c:v>
                </c:pt>
                <c:pt idx="804">
                  <c:v>3</c:v>
                </c:pt>
                <c:pt idx="805">
                  <c:v>3</c:v>
                </c:pt>
                <c:pt idx="806">
                  <c:v>3</c:v>
                </c:pt>
                <c:pt idx="807">
                  <c:v>3</c:v>
                </c:pt>
                <c:pt idx="808">
                  <c:v>3</c:v>
                </c:pt>
                <c:pt idx="809">
                  <c:v>3</c:v>
                </c:pt>
                <c:pt idx="810">
                  <c:v>3</c:v>
                </c:pt>
                <c:pt idx="811">
                  <c:v>3</c:v>
                </c:pt>
                <c:pt idx="812">
                  <c:v>3</c:v>
                </c:pt>
                <c:pt idx="813">
                  <c:v>3</c:v>
                </c:pt>
                <c:pt idx="814">
                  <c:v>3</c:v>
                </c:pt>
                <c:pt idx="815">
                  <c:v>3</c:v>
                </c:pt>
                <c:pt idx="816">
                  <c:v>3</c:v>
                </c:pt>
                <c:pt idx="817">
                  <c:v>3</c:v>
                </c:pt>
                <c:pt idx="818">
                  <c:v>3</c:v>
                </c:pt>
                <c:pt idx="819">
                  <c:v>3</c:v>
                </c:pt>
                <c:pt idx="820">
                  <c:v>3</c:v>
                </c:pt>
                <c:pt idx="821">
                  <c:v>3</c:v>
                </c:pt>
                <c:pt idx="822">
                  <c:v>3</c:v>
                </c:pt>
                <c:pt idx="823">
                  <c:v>3</c:v>
                </c:pt>
                <c:pt idx="824">
                  <c:v>3</c:v>
                </c:pt>
                <c:pt idx="825">
                  <c:v>3</c:v>
                </c:pt>
                <c:pt idx="826">
                  <c:v>3</c:v>
                </c:pt>
                <c:pt idx="827">
                  <c:v>3</c:v>
                </c:pt>
                <c:pt idx="828">
                  <c:v>3</c:v>
                </c:pt>
                <c:pt idx="829">
                  <c:v>3</c:v>
                </c:pt>
                <c:pt idx="830">
                  <c:v>3</c:v>
                </c:pt>
                <c:pt idx="831">
                  <c:v>3</c:v>
                </c:pt>
                <c:pt idx="832">
                  <c:v>3</c:v>
                </c:pt>
                <c:pt idx="833">
                  <c:v>3</c:v>
                </c:pt>
                <c:pt idx="834">
                  <c:v>3</c:v>
                </c:pt>
                <c:pt idx="835">
                  <c:v>3</c:v>
                </c:pt>
                <c:pt idx="836">
                  <c:v>3</c:v>
                </c:pt>
                <c:pt idx="837">
                  <c:v>3</c:v>
                </c:pt>
                <c:pt idx="838">
                  <c:v>3</c:v>
                </c:pt>
                <c:pt idx="839">
                  <c:v>3</c:v>
                </c:pt>
                <c:pt idx="840">
                  <c:v>3</c:v>
                </c:pt>
                <c:pt idx="841">
                  <c:v>3</c:v>
                </c:pt>
                <c:pt idx="842">
                  <c:v>3</c:v>
                </c:pt>
                <c:pt idx="843">
                  <c:v>3</c:v>
                </c:pt>
                <c:pt idx="844">
                  <c:v>3</c:v>
                </c:pt>
                <c:pt idx="845">
                  <c:v>3</c:v>
                </c:pt>
                <c:pt idx="846">
                  <c:v>3</c:v>
                </c:pt>
                <c:pt idx="847">
                  <c:v>3</c:v>
                </c:pt>
                <c:pt idx="848">
                  <c:v>3</c:v>
                </c:pt>
                <c:pt idx="849">
                  <c:v>3</c:v>
                </c:pt>
                <c:pt idx="850">
                  <c:v>3</c:v>
                </c:pt>
                <c:pt idx="851">
                  <c:v>3</c:v>
                </c:pt>
                <c:pt idx="852">
                  <c:v>3</c:v>
                </c:pt>
                <c:pt idx="853">
                  <c:v>3</c:v>
                </c:pt>
                <c:pt idx="854">
                  <c:v>3</c:v>
                </c:pt>
                <c:pt idx="855">
                  <c:v>3</c:v>
                </c:pt>
                <c:pt idx="856">
                  <c:v>3</c:v>
                </c:pt>
                <c:pt idx="857">
                  <c:v>3</c:v>
                </c:pt>
                <c:pt idx="858">
                  <c:v>3</c:v>
                </c:pt>
                <c:pt idx="859">
                  <c:v>3</c:v>
                </c:pt>
                <c:pt idx="860">
                  <c:v>3</c:v>
                </c:pt>
                <c:pt idx="861">
                  <c:v>3</c:v>
                </c:pt>
                <c:pt idx="862">
                  <c:v>3</c:v>
                </c:pt>
                <c:pt idx="863">
                  <c:v>3</c:v>
                </c:pt>
                <c:pt idx="864">
                  <c:v>3</c:v>
                </c:pt>
                <c:pt idx="865">
                  <c:v>3</c:v>
                </c:pt>
                <c:pt idx="866">
                  <c:v>3</c:v>
                </c:pt>
                <c:pt idx="867">
                  <c:v>3</c:v>
                </c:pt>
                <c:pt idx="868">
                  <c:v>3</c:v>
                </c:pt>
                <c:pt idx="869">
                  <c:v>3</c:v>
                </c:pt>
                <c:pt idx="870">
                  <c:v>3</c:v>
                </c:pt>
                <c:pt idx="871">
                  <c:v>3</c:v>
                </c:pt>
                <c:pt idx="872">
                  <c:v>3</c:v>
                </c:pt>
                <c:pt idx="873">
                  <c:v>3</c:v>
                </c:pt>
                <c:pt idx="874">
                  <c:v>3</c:v>
                </c:pt>
                <c:pt idx="875">
                  <c:v>3</c:v>
                </c:pt>
                <c:pt idx="876">
                  <c:v>3</c:v>
                </c:pt>
                <c:pt idx="877">
                  <c:v>3</c:v>
                </c:pt>
                <c:pt idx="878">
                  <c:v>3</c:v>
                </c:pt>
                <c:pt idx="879">
                  <c:v>3</c:v>
                </c:pt>
                <c:pt idx="880">
                  <c:v>3</c:v>
                </c:pt>
                <c:pt idx="881">
                  <c:v>3</c:v>
                </c:pt>
                <c:pt idx="882">
                  <c:v>3</c:v>
                </c:pt>
                <c:pt idx="883">
                  <c:v>3</c:v>
                </c:pt>
                <c:pt idx="884">
                  <c:v>3</c:v>
                </c:pt>
                <c:pt idx="885">
                  <c:v>3</c:v>
                </c:pt>
                <c:pt idx="886">
                  <c:v>3</c:v>
                </c:pt>
                <c:pt idx="887">
                  <c:v>3</c:v>
                </c:pt>
                <c:pt idx="888">
                  <c:v>3</c:v>
                </c:pt>
                <c:pt idx="889">
                  <c:v>3</c:v>
                </c:pt>
                <c:pt idx="890">
                  <c:v>2</c:v>
                </c:pt>
                <c:pt idx="891">
                  <c:v>2</c:v>
                </c:pt>
                <c:pt idx="892">
                  <c:v>2</c:v>
                </c:pt>
                <c:pt idx="893">
                  <c:v>2</c:v>
                </c:pt>
                <c:pt idx="894">
                  <c:v>2</c:v>
                </c:pt>
                <c:pt idx="895">
                  <c:v>1</c:v>
                </c:pt>
                <c:pt idx="896">
                  <c:v>1</c:v>
                </c:pt>
                <c:pt idx="897">
                  <c:v>1</c:v>
                </c:pt>
                <c:pt idx="898">
                  <c:v>1</c:v>
                </c:pt>
                <c:pt idx="899">
                  <c:v>1</c:v>
                </c:pt>
                <c:pt idx="900">
                  <c:v>1</c:v>
                </c:pt>
                <c:pt idx="901">
                  <c:v>1</c:v>
                </c:pt>
                <c:pt idx="902">
                  <c:v>1</c:v>
                </c:pt>
                <c:pt idx="903">
                  <c:v>1</c:v>
                </c:pt>
                <c:pt idx="904">
                  <c:v>1</c:v>
                </c:pt>
                <c:pt idx="905">
                  <c:v>1</c:v>
                </c:pt>
                <c:pt idx="906">
                  <c:v>1</c:v>
                </c:pt>
                <c:pt idx="907">
                  <c:v>1</c:v>
                </c:pt>
                <c:pt idx="908">
                  <c:v>1</c:v>
                </c:pt>
                <c:pt idx="909">
                  <c:v>1</c:v>
                </c:pt>
                <c:pt idx="910">
                  <c:v>1</c:v>
                </c:pt>
                <c:pt idx="911">
                  <c:v>1</c:v>
                </c:pt>
                <c:pt idx="912">
                  <c:v>1</c:v>
                </c:pt>
                <c:pt idx="913">
                  <c:v>1</c:v>
                </c:pt>
                <c:pt idx="914">
                  <c:v>1</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1</c:v>
                </c:pt>
                <c:pt idx="937">
                  <c:v>1</c:v>
                </c:pt>
                <c:pt idx="938">
                  <c:v>1</c:v>
                </c:pt>
                <c:pt idx="939">
                  <c:v>1</c:v>
                </c:pt>
                <c:pt idx="940">
                  <c:v>1</c:v>
                </c:pt>
                <c:pt idx="941">
                  <c:v>1</c:v>
                </c:pt>
                <c:pt idx="942">
                  <c:v>1</c:v>
                </c:pt>
                <c:pt idx="943">
                  <c:v>1</c:v>
                </c:pt>
                <c:pt idx="944">
                  <c:v>1</c:v>
                </c:pt>
                <c:pt idx="945">
                  <c:v>1</c:v>
                </c:pt>
                <c:pt idx="946">
                  <c:v>2</c:v>
                </c:pt>
                <c:pt idx="947">
                  <c:v>2</c:v>
                </c:pt>
                <c:pt idx="948">
                  <c:v>2</c:v>
                </c:pt>
                <c:pt idx="949">
                  <c:v>2</c:v>
                </c:pt>
                <c:pt idx="950">
                  <c:v>2</c:v>
                </c:pt>
                <c:pt idx="951">
                  <c:v>2</c:v>
                </c:pt>
                <c:pt idx="952">
                  <c:v>2</c:v>
                </c:pt>
                <c:pt idx="953">
                  <c:v>2</c:v>
                </c:pt>
                <c:pt idx="954">
                  <c:v>3</c:v>
                </c:pt>
                <c:pt idx="955">
                  <c:v>3</c:v>
                </c:pt>
                <c:pt idx="956">
                  <c:v>3</c:v>
                </c:pt>
                <c:pt idx="957">
                  <c:v>3</c:v>
                </c:pt>
                <c:pt idx="958">
                  <c:v>3</c:v>
                </c:pt>
                <c:pt idx="959">
                  <c:v>3</c:v>
                </c:pt>
                <c:pt idx="960">
                  <c:v>3</c:v>
                </c:pt>
                <c:pt idx="961">
                  <c:v>3</c:v>
                </c:pt>
                <c:pt idx="962">
                  <c:v>3</c:v>
                </c:pt>
                <c:pt idx="963">
                  <c:v>3</c:v>
                </c:pt>
                <c:pt idx="964">
                  <c:v>3</c:v>
                </c:pt>
                <c:pt idx="965">
                  <c:v>3</c:v>
                </c:pt>
                <c:pt idx="966">
                  <c:v>3</c:v>
                </c:pt>
                <c:pt idx="967">
                  <c:v>3</c:v>
                </c:pt>
                <c:pt idx="968">
                  <c:v>3</c:v>
                </c:pt>
                <c:pt idx="969">
                  <c:v>4</c:v>
                </c:pt>
                <c:pt idx="970">
                  <c:v>4</c:v>
                </c:pt>
                <c:pt idx="971">
                  <c:v>4</c:v>
                </c:pt>
                <c:pt idx="972">
                  <c:v>4</c:v>
                </c:pt>
                <c:pt idx="973">
                  <c:v>4</c:v>
                </c:pt>
                <c:pt idx="974">
                  <c:v>4</c:v>
                </c:pt>
                <c:pt idx="975">
                  <c:v>4</c:v>
                </c:pt>
                <c:pt idx="976">
                  <c:v>4</c:v>
                </c:pt>
                <c:pt idx="977">
                  <c:v>3</c:v>
                </c:pt>
                <c:pt idx="978">
                  <c:v>3</c:v>
                </c:pt>
                <c:pt idx="979">
                  <c:v>3</c:v>
                </c:pt>
                <c:pt idx="980">
                  <c:v>3</c:v>
                </c:pt>
                <c:pt idx="981">
                  <c:v>3</c:v>
                </c:pt>
                <c:pt idx="982">
                  <c:v>3</c:v>
                </c:pt>
                <c:pt idx="983">
                  <c:v>3</c:v>
                </c:pt>
                <c:pt idx="984">
                  <c:v>3</c:v>
                </c:pt>
                <c:pt idx="985">
                  <c:v>3</c:v>
                </c:pt>
                <c:pt idx="986">
                  <c:v>3</c:v>
                </c:pt>
                <c:pt idx="987">
                  <c:v>3</c:v>
                </c:pt>
                <c:pt idx="988">
                  <c:v>3</c:v>
                </c:pt>
                <c:pt idx="989">
                  <c:v>4</c:v>
                </c:pt>
                <c:pt idx="990">
                  <c:v>4</c:v>
                </c:pt>
                <c:pt idx="991">
                  <c:v>4</c:v>
                </c:pt>
                <c:pt idx="992">
                  <c:v>4</c:v>
                </c:pt>
                <c:pt idx="993">
                  <c:v>4</c:v>
                </c:pt>
                <c:pt idx="994">
                  <c:v>4</c:v>
                </c:pt>
                <c:pt idx="995">
                  <c:v>4</c:v>
                </c:pt>
                <c:pt idx="996">
                  <c:v>4</c:v>
                </c:pt>
                <c:pt idx="997">
                  <c:v>4</c:v>
                </c:pt>
                <c:pt idx="998">
                  <c:v>4</c:v>
                </c:pt>
                <c:pt idx="999">
                  <c:v>4</c:v>
                </c:pt>
                <c:pt idx="1000">
                  <c:v>4</c:v>
                </c:pt>
                <c:pt idx="1001">
                  <c:v>4</c:v>
                </c:pt>
                <c:pt idx="1002">
                  <c:v>4</c:v>
                </c:pt>
                <c:pt idx="1003">
                  <c:v>4</c:v>
                </c:pt>
                <c:pt idx="1004">
                  <c:v>5</c:v>
                </c:pt>
                <c:pt idx="1005">
                  <c:v>5</c:v>
                </c:pt>
                <c:pt idx="1006">
                  <c:v>5</c:v>
                </c:pt>
                <c:pt idx="1007">
                  <c:v>5</c:v>
                </c:pt>
                <c:pt idx="1008">
                  <c:v>5</c:v>
                </c:pt>
                <c:pt idx="1009">
                  <c:v>5</c:v>
                </c:pt>
                <c:pt idx="1010">
                  <c:v>5</c:v>
                </c:pt>
                <c:pt idx="1011">
                  <c:v>5</c:v>
                </c:pt>
                <c:pt idx="1012">
                  <c:v>5</c:v>
                </c:pt>
                <c:pt idx="1013">
                  <c:v>5</c:v>
                </c:pt>
                <c:pt idx="1014">
                  <c:v>5</c:v>
                </c:pt>
                <c:pt idx="1015">
                  <c:v>5</c:v>
                </c:pt>
                <c:pt idx="1016">
                  <c:v>5</c:v>
                </c:pt>
                <c:pt idx="1017">
                  <c:v>5</c:v>
                </c:pt>
                <c:pt idx="1018">
                  <c:v>5</c:v>
                </c:pt>
                <c:pt idx="1019">
                  <c:v>5</c:v>
                </c:pt>
                <c:pt idx="1020">
                  <c:v>5</c:v>
                </c:pt>
                <c:pt idx="1021">
                  <c:v>5</c:v>
                </c:pt>
                <c:pt idx="1022">
                  <c:v>5</c:v>
                </c:pt>
                <c:pt idx="1023">
                  <c:v>5</c:v>
                </c:pt>
                <c:pt idx="1024">
                  <c:v>5</c:v>
                </c:pt>
                <c:pt idx="1025">
                  <c:v>5</c:v>
                </c:pt>
                <c:pt idx="1026">
                  <c:v>5</c:v>
                </c:pt>
                <c:pt idx="1027">
                  <c:v>5</c:v>
                </c:pt>
                <c:pt idx="1028">
                  <c:v>5</c:v>
                </c:pt>
                <c:pt idx="1029">
                  <c:v>5</c:v>
                </c:pt>
                <c:pt idx="1030">
                  <c:v>5</c:v>
                </c:pt>
                <c:pt idx="1031">
                  <c:v>5</c:v>
                </c:pt>
                <c:pt idx="1032">
                  <c:v>5</c:v>
                </c:pt>
                <c:pt idx="1033">
                  <c:v>5</c:v>
                </c:pt>
                <c:pt idx="1034">
                  <c:v>5</c:v>
                </c:pt>
                <c:pt idx="1035">
                  <c:v>5</c:v>
                </c:pt>
                <c:pt idx="1036">
                  <c:v>5</c:v>
                </c:pt>
                <c:pt idx="1037">
                  <c:v>5</c:v>
                </c:pt>
                <c:pt idx="1038">
                  <c:v>5</c:v>
                </c:pt>
                <c:pt idx="1039">
                  <c:v>5</c:v>
                </c:pt>
                <c:pt idx="1040">
                  <c:v>5</c:v>
                </c:pt>
                <c:pt idx="1041">
                  <c:v>5</c:v>
                </c:pt>
                <c:pt idx="1042">
                  <c:v>5</c:v>
                </c:pt>
                <c:pt idx="1043">
                  <c:v>5</c:v>
                </c:pt>
                <c:pt idx="1044">
                  <c:v>5</c:v>
                </c:pt>
                <c:pt idx="1045">
                  <c:v>5</c:v>
                </c:pt>
                <c:pt idx="1046">
                  <c:v>5</c:v>
                </c:pt>
                <c:pt idx="1047">
                  <c:v>5</c:v>
                </c:pt>
                <c:pt idx="1048">
                  <c:v>5</c:v>
                </c:pt>
                <c:pt idx="1049">
                  <c:v>5</c:v>
                </c:pt>
                <c:pt idx="1050">
                  <c:v>5</c:v>
                </c:pt>
                <c:pt idx="1051">
                  <c:v>5</c:v>
                </c:pt>
                <c:pt idx="1052">
                  <c:v>5</c:v>
                </c:pt>
                <c:pt idx="1053">
                  <c:v>5</c:v>
                </c:pt>
                <c:pt idx="1054">
                  <c:v>5</c:v>
                </c:pt>
                <c:pt idx="1055">
                  <c:v>5</c:v>
                </c:pt>
                <c:pt idx="1056">
                  <c:v>5</c:v>
                </c:pt>
                <c:pt idx="1057">
                  <c:v>5</c:v>
                </c:pt>
                <c:pt idx="1058">
                  <c:v>5</c:v>
                </c:pt>
                <c:pt idx="1059">
                  <c:v>5</c:v>
                </c:pt>
                <c:pt idx="1060">
                  <c:v>5</c:v>
                </c:pt>
                <c:pt idx="1061">
                  <c:v>5</c:v>
                </c:pt>
                <c:pt idx="1062">
                  <c:v>5</c:v>
                </c:pt>
                <c:pt idx="1063">
                  <c:v>5</c:v>
                </c:pt>
                <c:pt idx="1064">
                  <c:v>5</c:v>
                </c:pt>
                <c:pt idx="1065">
                  <c:v>5</c:v>
                </c:pt>
                <c:pt idx="1066">
                  <c:v>5</c:v>
                </c:pt>
                <c:pt idx="1067">
                  <c:v>5</c:v>
                </c:pt>
                <c:pt idx="1068">
                  <c:v>5</c:v>
                </c:pt>
                <c:pt idx="1069">
                  <c:v>5</c:v>
                </c:pt>
                <c:pt idx="1070">
                  <c:v>5</c:v>
                </c:pt>
                <c:pt idx="1071">
                  <c:v>5</c:v>
                </c:pt>
                <c:pt idx="1072">
                  <c:v>5</c:v>
                </c:pt>
                <c:pt idx="1073">
                  <c:v>5</c:v>
                </c:pt>
                <c:pt idx="1074">
                  <c:v>5</c:v>
                </c:pt>
                <c:pt idx="1075">
                  <c:v>5</c:v>
                </c:pt>
                <c:pt idx="1076">
                  <c:v>5</c:v>
                </c:pt>
                <c:pt idx="1077">
                  <c:v>5</c:v>
                </c:pt>
                <c:pt idx="1078">
                  <c:v>5</c:v>
                </c:pt>
                <c:pt idx="1079">
                  <c:v>5</c:v>
                </c:pt>
                <c:pt idx="1080">
                  <c:v>5</c:v>
                </c:pt>
                <c:pt idx="1081">
                  <c:v>5</c:v>
                </c:pt>
                <c:pt idx="1082">
                  <c:v>5</c:v>
                </c:pt>
                <c:pt idx="1083">
                  <c:v>5</c:v>
                </c:pt>
                <c:pt idx="1084">
                  <c:v>5</c:v>
                </c:pt>
                <c:pt idx="1085">
                  <c:v>5</c:v>
                </c:pt>
                <c:pt idx="1086">
                  <c:v>5</c:v>
                </c:pt>
                <c:pt idx="1087">
                  <c:v>5</c:v>
                </c:pt>
                <c:pt idx="1088">
                  <c:v>5</c:v>
                </c:pt>
                <c:pt idx="1089">
                  <c:v>5</c:v>
                </c:pt>
                <c:pt idx="1090">
                  <c:v>5</c:v>
                </c:pt>
                <c:pt idx="1091">
                  <c:v>5</c:v>
                </c:pt>
                <c:pt idx="1092">
                  <c:v>5</c:v>
                </c:pt>
                <c:pt idx="1093">
                  <c:v>5</c:v>
                </c:pt>
                <c:pt idx="1094">
                  <c:v>5</c:v>
                </c:pt>
                <c:pt idx="1095">
                  <c:v>5</c:v>
                </c:pt>
                <c:pt idx="1096">
                  <c:v>5</c:v>
                </c:pt>
                <c:pt idx="1097">
                  <c:v>5</c:v>
                </c:pt>
                <c:pt idx="1098">
                  <c:v>5</c:v>
                </c:pt>
                <c:pt idx="1099">
                  <c:v>5</c:v>
                </c:pt>
                <c:pt idx="1100">
                  <c:v>5</c:v>
                </c:pt>
                <c:pt idx="1101">
                  <c:v>5</c:v>
                </c:pt>
                <c:pt idx="1102">
                  <c:v>5</c:v>
                </c:pt>
                <c:pt idx="1103">
                  <c:v>5</c:v>
                </c:pt>
                <c:pt idx="1104">
                  <c:v>5</c:v>
                </c:pt>
                <c:pt idx="1105">
                  <c:v>5</c:v>
                </c:pt>
                <c:pt idx="1106">
                  <c:v>5</c:v>
                </c:pt>
                <c:pt idx="1107">
                  <c:v>5</c:v>
                </c:pt>
                <c:pt idx="1108">
                  <c:v>5</c:v>
                </c:pt>
                <c:pt idx="1109">
                  <c:v>5</c:v>
                </c:pt>
                <c:pt idx="1110">
                  <c:v>5</c:v>
                </c:pt>
                <c:pt idx="1111">
                  <c:v>5</c:v>
                </c:pt>
                <c:pt idx="1112">
                  <c:v>5</c:v>
                </c:pt>
                <c:pt idx="1113">
                  <c:v>5</c:v>
                </c:pt>
                <c:pt idx="1114">
                  <c:v>5</c:v>
                </c:pt>
                <c:pt idx="1115">
                  <c:v>5</c:v>
                </c:pt>
                <c:pt idx="1116">
                  <c:v>5</c:v>
                </c:pt>
                <c:pt idx="1117">
                  <c:v>5</c:v>
                </c:pt>
                <c:pt idx="1118">
                  <c:v>5</c:v>
                </c:pt>
                <c:pt idx="1119">
                  <c:v>5</c:v>
                </c:pt>
                <c:pt idx="1120">
                  <c:v>5</c:v>
                </c:pt>
                <c:pt idx="1121">
                  <c:v>5</c:v>
                </c:pt>
                <c:pt idx="1122">
                  <c:v>5</c:v>
                </c:pt>
                <c:pt idx="1123">
                  <c:v>5</c:v>
                </c:pt>
                <c:pt idx="1124">
                  <c:v>5</c:v>
                </c:pt>
                <c:pt idx="1125">
                  <c:v>5</c:v>
                </c:pt>
                <c:pt idx="1126">
                  <c:v>5</c:v>
                </c:pt>
                <c:pt idx="1127">
                  <c:v>5</c:v>
                </c:pt>
                <c:pt idx="1128">
                  <c:v>5</c:v>
                </c:pt>
                <c:pt idx="1129">
                  <c:v>5</c:v>
                </c:pt>
                <c:pt idx="1130">
                  <c:v>5</c:v>
                </c:pt>
                <c:pt idx="1131">
                  <c:v>5</c:v>
                </c:pt>
                <c:pt idx="1132">
                  <c:v>5</c:v>
                </c:pt>
                <c:pt idx="1133">
                  <c:v>5</c:v>
                </c:pt>
                <c:pt idx="1134">
                  <c:v>5</c:v>
                </c:pt>
                <c:pt idx="1135">
                  <c:v>5</c:v>
                </c:pt>
                <c:pt idx="1136">
                  <c:v>5</c:v>
                </c:pt>
                <c:pt idx="1137">
                  <c:v>5</c:v>
                </c:pt>
                <c:pt idx="1138">
                  <c:v>5</c:v>
                </c:pt>
                <c:pt idx="1139">
                  <c:v>5</c:v>
                </c:pt>
                <c:pt idx="1140">
                  <c:v>5</c:v>
                </c:pt>
                <c:pt idx="1141">
                  <c:v>5</c:v>
                </c:pt>
                <c:pt idx="1142">
                  <c:v>5</c:v>
                </c:pt>
                <c:pt idx="1143">
                  <c:v>5</c:v>
                </c:pt>
                <c:pt idx="1144">
                  <c:v>5</c:v>
                </c:pt>
                <c:pt idx="1145">
                  <c:v>5</c:v>
                </c:pt>
                <c:pt idx="1146">
                  <c:v>4</c:v>
                </c:pt>
                <c:pt idx="1147">
                  <c:v>4</c:v>
                </c:pt>
                <c:pt idx="1148">
                  <c:v>4</c:v>
                </c:pt>
                <c:pt idx="1149">
                  <c:v>5</c:v>
                </c:pt>
                <c:pt idx="1150">
                  <c:v>5</c:v>
                </c:pt>
                <c:pt idx="1151">
                  <c:v>5</c:v>
                </c:pt>
                <c:pt idx="1152">
                  <c:v>5</c:v>
                </c:pt>
                <c:pt idx="1153">
                  <c:v>5</c:v>
                </c:pt>
                <c:pt idx="1154">
                  <c:v>4</c:v>
                </c:pt>
                <c:pt idx="1155">
                  <c:v>4</c:v>
                </c:pt>
                <c:pt idx="1156">
                  <c:v>4</c:v>
                </c:pt>
                <c:pt idx="1157">
                  <c:v>4</c:v>
                </c:pt>
                <c:pt idx="1158">
                  <c:v>4</c:v>
                </c:pt>
                <c:pt idx="1159">
                  <c:v>3</c:v>
                </c:pt>
                <c:pt idx="1160">
                  <c:v>3</c:v>
                </c:pt>
                <c:pt idx="1161">
                  <c:v>3</c:v>
                </c:pt>
                <c:pt idx="1162">
                  <c:v>3</c:v>
                </c:pt>
                <c:pt idx="1163">
                  <c:v>2</c:v>
                </c:pt>
                <c:pt idx="1164">
                  <c:v>2</c:v>
                </c:pt>
                <c:pt idx="1165">
                  <c:v>2</c:v>
                </c:pt>
                <c:pt idx="1166">
                  <c:v>2</c:v>
                </c:pt>
                <c:pt idx="1167">
                  <c:v>2</c:v>
                </c:pt>
                <c:pt idx="1168">
                  <c:v>2</c:v>
                </c:pt>
                <c:pt idx="1169">
                  <c:v>2</c:v>
                </c:pt>
                <c:pt idx="1170">
                  <c:v>3</c:v>
                </c:pt>
                <c:pt idx="1171">
                  <c:v>3</c:v>
                </c:pt>
                <c:pt idx="1172">
                  <c:v>3</c:v>
                </c:pt>
                <c:pt idx="1173">
                  <c:v>3</c:v>
                </c:pt>
                <c:pt idx="1174">
                  <c:v>3</c:v>
                </c:pt>
                <c:pt idx="1175">
                  <c:v>3</c:v>
                </c:pt>
                <c:pt idx="1176">
                  <c:v>3</c:v>
                </c:pt>
                <c:pt idx="1177">
                  <c:v>3</c:v>
                </c:pt>
                <c:pt idx="1178">
                  <c:v>3</c:v>
                </c:pt>
                <c:pt idx="1179">
                  <c:v>3</c:v>
                </c:pt>
                <c:pt idx="1180">
                  <c:v>3</c:v>
                </c:pt>
                <c:pt idx="1181">
                  <c:v>4</c:v>
                </c:pt>
                <c:pt idx="1182">
                  <c:v>4</c:v>
                </c:pt>
                <c:pt idx="1183">
                  <c:v>4</c:v>
                </c:pt>
                <c:pt idx="1184">
                  <c:v>4</c:v>
                </c:pt>
                <c:pt idx="1185">
                  <c:v>4</c:v>
                </c:pt>
                <c:pt idx="1186">
                  <c:v>4</c:v>
                </c:pt>
                <c:pt idx="1187">
                  <c:v>4</c:v>
                </c:pt>
                <c:pt idx="1188">
                  <c:v>4</c:v>
                </c:pt>
                <c:pt idx="1189">
                  <c:v>4</c:v>
                </c:pt>
                <c:pt idx="1190">
                  <c:v>4</c:v>
                </c:pt>
                <c:pt idx="1191">
                  <c:v>4</c:v>
                </c:pt>
                <c:pt idx="1192">
                  <c:v>4</c:v>
                </c:pt>
                <c:pt idx="1193">
                  <c:v>4</c:v>
                </c:pt>
                <c:pt idx="1194">
                  <c:v>4</c:v>
                </c:pt>
                <c:pt idx="1195">
                  <c:v>5</c:v>
                </c:pt>
                <c:pt idx="1196">
                  <c:v>5</c:v>
                </c:pt>
                <c:pt idx="1197">
                  <c:v>5</c:v>
                </c:pt>
                <c:pt idx="1198">
                  <c:v>5</c:v>
                </c:pt>
                <c:pt idx="1199">
                  <c:v>5</c:v>
                </c:pt>
                <c:pt idx="1200">
                  <c:v>5</c:v>
                </c:pt>
                <c:pt idx="1201">
                  <c:v>5</c:v>
                </c:pt>
                <c:pt idx="1202">
                  <c:v>5</c:v>
                </c:pt>
                <c:pt idx="1203">
                  <c:v>5</c:v>
                </c:pt>
                <c:pt idx="1204">
                  <c:v>5</c:v>
                </c:pt>
                <c:pt idx="1205">
                  <c:v>5</c:v>
                </c:pt>
                <c:pt idx="1206">
                  <c:v>5</c:v>
                </c:pt>
                <c:pt idx="1207">
                  <c:v>5</c:v>
                </c:pt>
                <c:pt idx="1208">
                  <c:v>5</c:v>
                </c:pt>
                <c:pt idx="1209">
                  <c:v>5</c:v>
                </c:pt>
                <c:pt idx="1210">
                  <c:v>5</c:v>
                </c:pt>
                <c:pt idx="1211">
                  <c:v>5</c:v>
                </c:pt>
                <c:pt idx="1212">
                  <c:v>5</c:v>
                </c:pt>
                <c:pt idx="1213">
                  <c:v>5</c:v>
                </c:pt>
                <c:pt idx="1214">
                  <c:v>5</c:v>
                </c:pt>
                <c:pt idx="1215">
                  <c:v>5</c:v>
                </c:pt>
                <c:pt idx="1216">
                  <c:v>5</c:v>
                </c:pt>
                <c:pt idx="1217">
                  <c:v>5</c:v>
                </c:pt>
                <c:pt idx="1218">
                  <c:v>5</c:v>
                </c:pt>
                <c:pt idx="1219">
                  <c:v>4</c:v>
                </c:pt>
                <c:pt idx="1220">
                  <c:v>4</c:v>
                </c:pt>
                <c:pt idx="1221">
                  <c:v>4</c:v>
                </c:pt>
                <c:pt idx="1222">
                  <c:v>4</c:v>
                </c:pt>
                <c:pt idx="1223">
                  <c:v>4</c:v>
                </c:pt>
                <c:pt idx="1224">
                  <c:v>4</c:v>
                </c:pt>
                <c:pt idx="1225">
                  <c:v>4</c:v>
                </c:pt>
                <c:pt idx="1226">
                  <c:v>4</c:v>
                </c:pt>
                <c:pt idx="1227">
                  <c:v>4</c:v>
                </c:pt>
                <c:pt idx="1228">
                  <c:v>4</c:v>
                </c:pt>
                <c:pt idx="1229">
                  <c:v>4</c:v>
                </c:pt>
                <c:pt idx="1230">
                  <c:v>4</c:v>
                </c:pt>
                <c:pt idx="1231">
                  <c:v>5</c:v>
                </c:pt>
                <c:pt idx="1232">
                  <c:v>5</c:v>
                </c:pt>
                <c:pt idx="1233">
                  <c:v>5</c:v>
                </c:pt>
                <c:pt idx="1234">
                  <c:v>5</c:v>
                </c:pt>
                <c:pt idx="1235">
                  <c:v>5</c:v>
                </c:pt>
                <c:pt idx="1236">
                  <c:v>5</c:v>
                </c:pt>
                <c:pt idx="1237">
                  <c:v>5</c:v>
                </c:pt>
                <c:pt idx="1238">
                  <c:v>5</c:v>
                </c:pt>
                <c:pt idx="1239">
                  <c:v>5</c:v>
                </c:pt>
                <c:pt idx="1240">
                  <c:v>5</c:v>
                </c:pt>
                <c:pt idx="1241">
                  <c:v>5</c:v>
                </c:pt>
                <c:pt idx="1242">
                  <c:v>5</c:v>
                </c:pt>
                <c:pt idx="1243">
                  <c:v>5</c:v>
                </c:pt>
                <c:pt idx="1244">
                  <c:v>5</c:v>
                </c:pt>
                <c:pt idx="1245">
                  <c:v>6</c:v>
                </c:pt>
                <c:pt idx="1246">
                  <c:v>6</c:v>
                </c:pt>
                <c:pt idx="1247">
                  <c:v>6</c:v>
                </c:pt>
                <c:pt idx="1248">
                  <c:v>6</c:v>
                </c:pt>
                <c:pt idx="1249">
                  <c:v>6</c:v>
                </c:pt>
                <c:pt idx="1250">
                  <c:v>6</c:v>
                </c:pt>
                <c:pt idx="1251">
                  <c:v>5</c:v>
                </c:pt>
                <c:pt idx="1252">
                  <c:v>5</c:v>
                </c:pt>
                <c:pt idx="1253">
                  <c:v>5</c:v>
                </c:pt>
                <c:pt idx="1254">
                  <c:v>5</c:v>
                </c:pt>
                <c:pt idx="1255">
                  <c:v>5</c:v>
                </c:pt>
                <c:pt idx="1256">
                  <c:v>5</c:v>
                </c:pt>
                <c:pt idx="1257">
                  <c:v>5</c:v>
                </c:pt>
                <c:pt idx="1258">
                  <c:v>5</c:v>
                </c:pt>
                <c:pt idx="1259">
                  <c:v>5</c:v>
                </c:pt>
                <c:pt idx="1260">
                  <c:v>5</c:v>
                </c:pt>
                <c:pt idx="1261">
                  <c:v>5</c:v>
                </c:pt>
                <c:pt idx="1262">
                  <c:v>5</c:v>
                </c:pt>
                <c:pt idx="1263">
                  <c:v>4</c:v>
                </c:pt>
                <c:pt idx="1264">
                  <c:v>4</c:v>
                </c:pt>
                <c:pt idx="1265">
                  <c:v>4</c:v>
                </c:pt>
                <c:pt idx="1266">
                  <c:v>4</c:v>
                </c:pt>
                <c:pt idx="1267">
                  <c:v>4</c:v>
                </c:pt>
                <c:pt idx="1268">
                  <c:v>4</c:v>
                </c:pt>
                <c:pt idx="1269">
                  <c:v>4</c:v>
                </c:pt>
                <c:pt idx="1270">
                  <c:v>4</c:v>
                </c:pt>
                <c:pt idx="1271">
                  <c:v>4</c:v>
                </c:pt>
                <c:pt idx="1272">
                  <c:v>4</c:v>
                </c:pt>
                <c:pt idx="1273">
                  <c:v>4</c:v>
                </c:pt>
                <c:pt idx="1274">
                  <c:v>4</c:v>
                </c:pt>
                <c:pt idx="1275">
                  <c:v>4</c:v>
                </c:pt>
                <c:pt idx="1276">
                  <c:v>4</c:v>
                </c:pt>
                <c:pt idx="1277">
                  <c:v>4</c:v>
                </c:pt>
                <c:pt idx="1278">
                  <c:v>4</c:v>
                </c:pt>
                <c:pt idx="1279">
                  <c:v>4</c:v>
                </c:pt>
                <c:pt idx="1280">
                  <c:v>4</c:v>
                </c:pt>
                <c:pt idx="1281">
                  <c:v>4</c:v>
                </c:pt>
                <c:pt idx="1282">
                  <c:v>4</c:v>
                </c:pt>
                <c:pt idx="1283">
                  <c:v>4</c:v>
                </c:pt>
                <c:pt idx="1284">
                  <c:v>4</c:v>
                </c:pt>
                <c:pt idx="1285">
                  <c:v>4</c:v>
                </c:pt>
                <c:pt idx="1286">
                  <c:v>4</c:v>
                </c:pt>
                <c:pt idx="1287">
                  <c:v>3</c:v>
                </c:pt>
                <c:pt idx="1288">
                  <c:v>3</c:v>
                </c:pt>
                <c:pt idx="1289">
                  <c:v>3</c:v>
                </c:pt>
                <c:pt idx="1290">
                  <c:v>3</c:v>
                </c:pt>
                <c:pt idx="1291">
                  <c:v>3</c:v>
                </c:pt>
                <c:pt idx="1292">
                  <c:v>2</c:v>
                </c:pt>
                <c:pt idx="1293">
                  <c:v>2</c:v>
                </c:pt>
                <c:pt idx="1294">
                  <c:v>1</c:v>
                </c:pt>
                <c:pt idx="1295">
                  <c:v>1</c:v>
                </c:pt>
                <c:pt idx="1296">
                  <c:v>1</c:v>
                </c:pt>
                <c:pt idx="1297">
                  <c:v>1</c:v>
                </c:pt>
                <c:pt idx="1298">
                  <c:v>1</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1</c:v>
                </c:pt>
                <c:pt idx="1332">
                  <c:v>1</c:v>
                </c:pt>
                <c:pt idx="1333">
                  <c:v>1</c:v>
                </c:pt>
                <c:pt idx="1334">
                  <c:v>1</c:v>
                </c:pt>
                <c:pt idx="1335">
                  <c:v>1</c:v>
                </c:pt>
                <c:pt idx="1336">
                  <c:v>1</c:v>
                </c:pt>
                <c:pt idx="1337">
                  <c:v>1</c:v>
                </c:pt>
                <c:pt idx="1338">
                  <c:v>1</c:v>
                </c:pt>
                <c:pt idx="1339">
                  <c:v>1</c:v>
                </c:pt>
                <c:pt idx="1340">
                  <c:v>2</c:v>
                </c:pt>
                <c:pt idx="1341">
                  <c:v>2</c:v>
                </c:pt>
                <c:pt idx="1342">
                  <c:v>2</c:v>
                </c:pt>
                <c:pt idx="1343">
                  <c:v>3</c:v>
                </c:pt>
                <c:pt idx="1344">
                  <c:v>3</c:v>
                </c:pt>
                <c:pt idx="1345">
                  <c:v>3</c:v>
                </c:pt>
                <c:pt idx="1346">
                  <c:v>3</c:v>
                </c:pt>
                <c:pt idx="1347">
                  <c:v>3</c:v>
                </c:pt>
                <c:pt idx="1348">
                  <c:v>3</c:v>
                </c:pt>
                <c:pt idx="1349">
                  <c:v>3</c:v>
                </c:pt>
                <c:pt idx="1350">
                  <c:v>4</c:v>
                </c:pt>
                <c:pt idx="1351">
                  <c:v>4</c:v>
                </c:pt>
                <c:pt idx="1352">
                  <c:v>4</c:v>
                </c:pt>
                <c:pt idx="1353">
                  <c:v>4</c:v>
                </c:pt>
                <c:pt idx="1354">
                  <c:v>4</c:v>
                </c:pt>
                <c:pt idx="1355">
                  <c:v>4</c:v>
                </c:pt>
                <c:pt idx="1356">
                  <c:v>4</c:v>
                </c:pt>
                <c:pt idx="1357">
                  <c:v>4</c:v>
                </c:pt>
                <c:pt idx="1358">
                  <c:v>4</c:v>
                </c:pt>
                <c:pt idx="1359">
                  <c:v>4</c:v>
                </c:pt>
                <c:pt idx="1360">
                  <c:v>4</c:v>
                </c:pt>
                <c:pt idx="1361">
                  <c:v>4</c:v>
                </c:pt>
                <c:pt idx="1362">
                  <c:v>4</c:v>
                </c:pt>
                <c:pt idx="1363">
                  <c:v>4</c:v>
                </c:pt>
                <c:pt idx="1364">
                  <c:v>4</c:v>
                </c:pt>
                <c:pt idx="1365">
                  <c:v>4</c:v>
                </c:pt>
                <c:pt idx="1366">
                  <c:v>4</c:v>
                </c:pt>
                <c:pt idx="1367">
                  <c:v>4</c:v>
                </c:pt>
                <c:pt idx="1368">
                  <c:v>4</c:v>
                </c:pt>
                <c:pt idx="1369">
                  <c:v>4</c:v>
                </c:pt>
                <c:pt idx="1370">
                  <c:v>4</c:v>
                </c:pt>
                <c:pt idx="1371">
                  <c:v>4</c:v>
                </c:pt>
                <c:pt idx="1372">
                  <c:v>4</c:v>
                </c:pt>
                <c:pt idx="1373">
                  <c:v>4</c:v>
                </c:pt>
                <c:pt idx="1374">
                  <c:v>4</c:v>
                </c:pt>
                <c:pt idx="1375">
                  <c:v>4</c:v>
                </c:pt>
                <c:pt idx="1376">
                  <c:v>4</c:v>
                </c:pt>
                <c:pt idx="1377">
                  <c:v>4</c:v>
                </c:pt>
                <c:pt idx="1378">
                  <c:v>4</c:v>
                </c:pt>
                <c:pt idx="1379">
                  <c:v>4</c:v>
                </c:pt>
                <c:pt idx="1380">
                  <c:v>4</c:v>
                </c:pt>
                <c:pt idx="1381">
                  <c:v>4</c:v>
                </c:pt>
                <c:pt idx="1382">
                  <c:v>4</c:v>
                </c:pt>
                <c:pt idx="1383">
                  <c:v>4</c:v>
                </c:pt>
                <c:pt idx="1384">
                  <c:v>4</c:v>
                </c:pt>
                <c:pt idx="1385">
                  <c:v>3</c:v>
                </c:pt>
                <c:pt idx="1386">
                  <c:v>3</c:v>
                </c:pt>
                <c:pt idx="1387">
                  <c:v>3</c:v>
                </c:pt>
                <c:pt idx="1388">
                  <c:v>3</c:v>
                </c:pt>
                <c:pt idx="1389">
                  <c:v>3</c:v>
                </c:pt>
                <c:pt idx="1390">
                  <c:v>3</c:v>
                </c:pt>
                <c:pt idx="1391">
                  <c:v>3</c:v>
                </c:pt>
                <c:pt idx="1392">
                  <c:v>3</c:v>
                </c:pt>
                <c:pt idx="1393">
                  <c:v>3</c:v>
                </c:pt>
                <c:pt idx="1394">
                  <c:v>3</c:v>
                </c:pt>
                <c:pt idx="1395">
                  <c:v>3</c:v>
                </c:pt>
                <c:pt idx="1396">
                  <c:v>3</c:v>
                </c:pt>
                <c:pt idx="1397">
                  <c:v>3</c:v>
                </c:pt>
                <c:pt idx="1398">
                  <c:v>3</c:v>
                </c:pt>
                <c:pt idx="1399">
                  <c:v>3</c:v>
                </c:pt>
                <c:pt idx="1400">
                  <c:v>3</c:v>
                </c:pt>
                <c:pt idx="1401">
                  <c:v>3</c:v>
                </c:pt>
                <c:pt idx="1402">
                  <c:v>3</c:v>
                </c:pt>
                <c:pt idx="1403">
                  <c:v>3</c:v>
                </c:pt>
                <c:pt idx="1404">
                  <c:v>3</c:v>
                </c:pt>
                <c:pt idx="1405">
                  <c:v>3</c:v>
                </c:pt>
                <c:pt idx="1406">
                  <c:v>3</c:v>
                </c:pt>
                <c:pt idx="1407">
                  <c:v>3</c:v>
                </c:pt>
                <c:pt idx="1408">
                  <c:v>3</c:v>
                </c:pt>
                <c:pt idx="1409">
                  <c:v>3</c:v>
                </c:pt>
                <c:pt idx="1410">
                  <c:v>3</c:v>
                </c:pt>
                <c:pt idx="1411">
                  <c:v>5</c:v>
                </c:pt>
                <c:pt idx="1412">
                  <c:v>5</c:v>
                </c:pt>
                <c:pt idx="1413">
                  <c:v>5</c:v>
                </c:pt>
                <c:pt idx="1414">
                  <c:v>5</c:v>
                </c:pt>
                <c:pt idx="1415">
                  <c:v>5</c:v>
                </c:pt>
                <c:pt idx="1416">
                  <c:v>5</c:v>
                </c:pt>
                <c:pt idx="1417">
                  <c:v>5</c:v>
                </c:pt>
                <c:pt idx="1418">
                  <c:v>5</c:v>
                </c:pt>
                <c:pt idx="1419">
                  <c:v>5</c:v>
                </c:pt>
                <c:pt idx="1420">
                  <c:v>5</c:v>
                </c:pt>
                <c:pt idx="1421">
                  <c:v>5</c:v>
                </c:pt>
                <c:pt idx="1422">
                  <c:v>5</c:v>
                </c:pt>
                <c:pt idx="1423">
                  <c:v>5</c:v>
                </c:pt>
                <c:pt idx="1424">
                  <c:v>5</c:v>
                </c:pt>
                <c:pt idx="1425">
                  <c:v>6</c:v>
                </c:pt>
                <c:pt idx="1426">
                  <c:v>6</c:v>
                </c:pt>
                <c:pt idx="1427">
                  <c:v>6</c:v>
                </c:pt>
                <c:pt idx="1428">
                  <c:v>6</c:v>
                </c:pt>
                <c:pt idx="1429">
                  <c:v>6</c:v>
                </c:pt>
                <c:pt idx="1430">
                  <c:v>6</c:v>
                </c:pt>
                <c:pt idx="1431">
                  <c:v>6</c:v>
                </c:pt>
                <c:pt idx="1432">
                  <c:v>6</c:v>
                </c:pt>
                <c:pt idx="1433">
                  <c:v>6</c:v>
                </c:pt>
                <c:pt idx="1434">
                  <c:v>6</c:v>
                </c:pt>
                <c:pt idx="1435">
                  <c:v>6</c:v>
                </c:pt>
                <c:pt idx="1436">
                  <c:v>6</c:v>
                </c:pt>
                <c:pt idx="1437">
                  <c:v>6</c:v>
                </c:pt>
                <c:pt idx="1438">
                  <c:v>6</c:v>
                </c:pt>
                <c:pt idx="1439">
                  <c:v>5</c:v>
                </c:pt>
                <c:pt idx="1440">
                  <c:v>5</c:v>
                </c:pt>
                <c:pt idx="1441">
                  <c:v>5</c:v>
                </c:pt>
                <c:pt idx="1442">
                  <c:v>5</c:v>
                </c:pt>
                <c:pt idx="1443">
                  <c:v>5</c:v>
                </c:pt>
                <c:pt idx="1444">
                  <c:v>5</c:v>
                </c:pt>
                <c:pt idx="1445">
                  <c:v>5</c:v>
                </c:pt>
                <c:pt idx="1446">
                  <c:v>5</c:v>
                </c:pt>
                <c:pt idx="1447">
                  <c:v>5</c:v>
                </c:pt>
                <c:pt idx="1448">
                  <c:v>5</c:v>
                </c:pt>
                <c:pt idx="1449">
                  <c:v>5</c:v>
                </c:pt>
                <c:pt idx="1450">
                  <c:v>5</c:v>
                </c:pt>
                <c:pt idx="1451">
                  <c:v>5</c:v>
                </c:pt>
                <c:pt idx="1452">
                  <c:v>5</c:v>
                </c:pt>
                <c:pt idx="1453">
                  <c:v>6</c:v>
                </c:pt>
                <c:pt idx="1454">
                  <c:v>6</c:v>
                </c:pt>
                <c:pt idx="1455">
                  <c:v>6</c:v>
                </c:pt>
                <c:pt idx="1456">
                  <c:v>6</c:v>
                </c:pt>
                <c:pt idx="1457">
                  <c:v>6</c:v>
                </c:pt>
                <c:pt idx="1458">
                  <c:v>6</c:v>
                </c:pt>
                <c:pt idx="1459">
                  <c:v>6</c:v>
                </c:pt>
                <c:pt idx="1460">
                  <c:v>6</c:v>
                </c:pt>
                <c:pt idx="1461">
                  <c:v>6</c:v>
                </c:pt>
                <c:pt idx="1462">
                  <c:v>6</c:v>
                </c:pt>
                <c:pt idx="1463">
                  <c:v>6</c:v>
                </c:pt>
                <c:pt idx="1464">
                  <c:v>6</c:v>
                </c:pt>
                <c:pt idx="1465">
                  <c:v>6</c:v>
                </c:pt>
                <c:pt idx="1466">
                  <c:v>6</c:v>
                </c:pt>
                <c:pt idx="1467">
                  <c:v>6</c:v>
                </c:pt>
                <c:pt idx="1468">
                  <c:v>6</c:v>
                </c:pt>
                <c:pt idx="1469">
                  <c:v>6</c:v>
                </c:pt>
                <c:pt idx="1470">
                  <c:v>6</c:v>
                </c:pt>
                <c:pt idx="1471">
                  <c:v>6</c:v>
                </c:pt>
                <c:pt idx="1472">
                  <c:v>6</c:v>
                </c:pt>
                <c:pt idx="1473">
                  <c:v>6</c:v>
                </c:pt>
                <c:pt idx="1474">
                  <c:v>6</c:v>
                </c:pt>
                <c:pt idx="1475">
                  <c:v>6</c:v>
                </c:pt>
                <c:pt idx="1476">
                  <c:v>6</c:v>
                </c:pt>
                <c:pt idx="1477">
                  <c:v>6</c:v>
                </c:pt>
                <c:pt idx="1478">
                  <c:v>6</c:v>
                </c:pt>
                <c:pt idx="1479">
                  <c:v>6</c:v>
                </c:pt>
                <c:pt idx="1480">
                  <c:v>6</c:v>
                </c:pt>
                <c:pt idx="1481">
                  <c:v>6</c:v>
                </c:pt>
                <c:pt idx="1482">
                  <c:v>6</c:v>
                </c:pt>
                <c:pt idx="1483">
                  <c:v>6</c:v>
                </c:pt>
                <c:pt idx="1484">
                  <c:v>6</c:v>
                </c:pt>
                <c:pt idx="1485">
                  <c:v>6</c:v>
                </c:pt>
                <c:pt idx="1486">
                  <c:v>6</c:v>
                </c:pt>
                <c:pt idx="1487">
                  <c:v>6</c:v>
                </c:pt>
                <c:pt idx="1488">
                  <c:v>6</c:v>
                </c:pt>
                <c:pt idx="1489">
                  <c:v>6</c:v>
                </c:pt>
                <c:pt idx="1490">
                  <c:v>6</c:v>
                </c:pt>
                <c:pt idx="1491">
                  <c:v>6</c:v>
                </c:pt>
                <c:pt idx="1492">
                  <c:v>6</c:v>
                </c:pt>
                <c:pt idx="1493">
                  <c:v>6</c:v>
                </c:pt>
                <c:pt idx="1494">
                  <c:v>6</c:v>
                </c:pt>
                <c:pt idx="1495">
                  <c:v>6</c:v>
                </c:pt>
                <c:pt idx="1496">
                  <c:v>6</c:v>
                </c:pt>
                <c:pt idx="1497">
                  <c:v>6</c:v>
                </c:pt>
                <c:pt idx="1498">
                  <c:v>6</c:v>
                </c:pt>
                <c:pt idx="1499">
                  <c:v>6</c:v>
                </c:pt>
                <c:pt idx="1500">
                  <c:v>6</c:v>
                </c:pt>
                <c:pt idx="1501">
                  <c:v>6</c:v>
                </c:pt>
                <c:pt idx="1502">
                  <c:v>6</c:v>
                </c:pt>
                <c:pt idx="1503">
                  <c:v>6</c:v>
                </c:pt>
                <c:pt idx="1504">
                  <c:v>6</c:v>
                </c:pt>
                <c:pt idx="1505">
                  <c:v>6</c:v>
                </c:pt>
                <c:pt idx="1506">
                  <c:v>6</c:v>
                </c:pt>
                <c:pt idx="1507">
                  <c:v>6</c:v>
                </c:pt>
                <c:pt idx="1508">
                  <c:v>6</c:v>
                </c:pt>
                <c:pt idx="1509">
                  <c:v>6</c:v>
                </c:pt>
                <c:pt idx="1510">
                  <c:v>5</c:v>
                </c:pt>
                <c:pt idx="1511">
                  <c:v>5</c:v>
                </c:pt>
                <c:pt idx="1512">
                  <c:v>5</c:v>
                </c:pt>
                <c:pt idx="1513">
                  <c:v>5</c:v>
                </c:pt>
                <c:pt idx="1514">
                  <c:v>6</c:v>
                </c:pt>
                <c:pt idx="1515">
                  <c:v>6</c:v>
                </c:pt>
                <c:pt idx="1516">
                  <c:v>6</c:v>
                </c:pt>
                <c:pt idx="1517">
                  <c:v>6</c:v>
                </c:pt>
                <c:pt idx="1518">
                  <c:v>6</c:v>
                </c:pt>
                <c:pt idx="1519">
                  <c:v>6</c:v>
                </c:pt>
                <c:pt idx="1520">
                  <c:v>6</c:v>
                </c:pt>
                <c:pt idx="1521">
                  <c:v>6</c:v>
                </c:pt>
                <c:pt idx="1522">
                  <c:v>6</c:v>
                </c:pt>
                <c:pt idx="1523">
                  <c:v>6</c:v>
                </c:pt>
                <c:pt idx="1524">
                  <c:v>6</c:v>
                </c:pt>
                <c:pt idx="1525">
                  <c:v>6</c:v>
                </c:pt>
                <c:pt idx="1526">
                  <c:v>6</c:v>
                </c:pt>
                <c:pt idx="1527">
                  <c:v>6</c:v>
                </c:pt>
                <c:pt idx="1528">
                  <c:v>6</c:v>
                </c:pt>
                <c:pt idx="1529">
                  <c:v>6</c:v>
                </c:pt>
                <c:pt idx="1530">
                  <c:v>6</c:v>
                </c:pt>
                <c:pt idx="1531">
                  <c:v>6</c:v>
                </c:pt>
                <c:pt idx="1532">
                  <c:v>6</c:v>
                </c:pt>
                <c:pt idx="1533">
                  <c:v>6</c:v>
                </c:pt>
                <c:pt idx="1534">
                  <c:v>6</c:v>
                </c:pt>
                <c:pt idx="1535">
                  <c:v>6</c:v>
                </c:pt>
                <c:pt idx="1536">
                  <c:v>6</c:v>
                </c:pt>
                <c:pt idx="1537">
                  <c:v>6</c:v>
                </c:pt>
                <c:pt idx="1538">
                  <c:v>6</c:v>
                </c:pt>
                <c:pt idx="1539">
                  <c:v>6</c:v>
                </c:pt>
                <c:pt idx="1540">
                  <c:v>6</c:v>
                </c:pt>
                <c:pt idx="1541">
                  <c:v>6</c:v>
                </c:pt>
                <c:pt idx="1542">
                  <c:v>6</c:v>
                </c:pt>
                <c:pt idx="1543">
                  <c:v>6</c:v>
                </c:pt>
                <c:pt idx="1544">
                  <c:v>6</c:v>
                </c:pt>
                <c:pt idx="1545">
                  <c:v>6</c:v>
                </c:pt>
                <c:pt idx="1546">
                  <c:v>6</c:v>
                </c:pt>
                <c:pt idx="1547">
                  <c:v>6</c:v>
                </c:pt>
                <c:pt idx="1548">
                  <c:v>6</c:v>
                </c:pt>
                <c:pt idx="1549">
                  <c:v>6</c:v>
                </c:pt>
                <c:pt idx="1550">
                  <c:v>6</c:v>
                </c:pt>
                <c:pt idx="1551">
                  <c:v>6</c:v>
                </c:pt>
                <c:pt idx="1552">
                  <c:v>6</c:v>
                </c:pt>
                <c:pt idx="1553">
                  <c:v>6</c:v>
                </c:pt>
                <c:pt idx="1554">
                  <c:v>6</c:v>
                </c:pt>
                <c:pt idx="1555">
                  <c:v>6</c:v>
                </c:pt>
                <c:pt idx="1556">
                  <c:v>6</c:v>
                </c:pt>
                <c:pt idx="1557">
                  <c:v>6</c:v>
                </c:pt>
                <c:pt idx="1558">
                  <c:v>6</c:v>
                </c:pt>
                <c:pt idx="1559">
                  <c:v>6</c:v>
                </c:pt>
                <c:pt idx="1560">
                  <c:v>6</c:v>
                </c:pt>
                <c:pt idx="1561">
                  <c:v>6</c:v>
                </c:pt>
                <c:pt idx="1562">
                  <c:v>6</c:v>
                </c:pt>
                <c:pt idx="1563">
                  <c:v>6</c:v>
                </c:pt>
                <c:pt idx="1564">
                  <c:v>6</c:v>
                </c:pt>
                <c:pt idx="1565">
                  <c:v>6</c:v>
                </c:pt>
                <c:pt idx="1566">
                  <c:v>6</c:v>
                </c:pt>
                <c:pt idx="1567">
                  <c:v>6</c:v>
                </c:pt>
                <c:pt idx="1568">
                  <c:v>6</c:v>
                </c:pt>
                <c:pt idx="1569">
                  <c:v>6</c:v>
                </c:pt>
                <c:pt idx="1570">
                  <c:v>6</c:v>
                </c:pt>
                <c:pt idx="1571">
                  <c:v>6</c:v>
                </c:pt>
                <c:pt idx="1572">
                  <c:v>6</c:v>
                </c:pt>
                <c:pt idx="1573">
                  <c:v>6</c:v>
                </c:pt>
                <c:pt idx="1574">
                  <c:v>6</c:v>
                </c:pt>
                <c:pt idx="1575">
                  <c:v>6</c:v>
                </c:pt>
                <c:pt idx="1576">
                  <c:v>6</c:v>
                </c:pt>
                <c:pt idx="1577">
                  <c:v>6</c:v>
                </c:pt>
                <c:pt idx="1578">
                  <c:v>6</c:v>
                </c:pt>
                <c:pt idx="1579">
                  <c:v>6</c:v>
                </c:pt>
                <c:pt idx="1580">
                  <c:v>6</c:v>
                </c:pt>
                <c:pt idx="1581">
                  <c:v>6</c:v>
                </c:pt>
                <c:pt idx="1582">
                  <c:v>6</c:v>
                </c:pt>
                <c:pt idx="1583">
                  <c:v>6</c:v>
                </c:pt>
                <c:pt idx="1584">
                  <c:v>6</c:v>
                </c:pt>
                <c:pt idx="1585">
                  <c:v>6</c:v>
                </c:pt>
                <c:pt idx="1586">
                  <c:v>6</c:v>
                </c:pt>
                <c:pt idx="1587">
                  <c:v>6</c:v>
                </c:pt>
                <c:pt idx="1588">
                  <c:v>6</c:v>
                </c:pt>
                <c:pt idx="1589">
                  <c:v>6</c:v>
                </c:pt>
                <c:pt idx="1590">
                  <c:v>6</c:v>
                </c:pt>
                <c:pt idx="1591">
                  <c:v>6</c:v>
                </c:pt>
                <c:pt idx="1592">
                  <c:v>6</c:v>
                </c:pt>
                <c:pt idx="1593">
                  <c:v>6</c:v>
                </c:pt>
                <c:pt idx="1594">
                  <c:v>6</c:v>
                </c:pt>
                <c:pt idx="1595">
                  <c:v>6</c:v>
                </c:pt>
                <c:pt idx="1596">
                  <c:v>6</c:v>
                </c:pt>
                <c:pt idx="1597">
                  <c:v>6</c:v>
                </c:pt>
                <c:pt idx="1598">
                  <c:v>6</c:v>
                </c:pt>
                <c:pt idx="1599">
                  <c:v>6</c:v>
                </c:pt>
                <c:pt idx="1600">
                  <c:v>6</c:v>
                </c:pt>
                <c:pt idx="1601">
                  <c:v>6</c:v>
                </c:pt>
                <c:pt idx="1602">
                  <c:v>6</c:v>
                </c:pt>
                <c:pt idx="1603">
                  <c:v>6</c:v>
                </c:pt>
                <c:pt idx="1604">
                  <c:v>6</c:v>
                </c:pt>
                <c:pt idx="1605">
                  <c:v>6</c:v>
                </c:pt>
                <c:pt idx="1606">
                  <c:v>6</c:v>
                </c:pt>
                <c:pt idx="1607">
                  <c:v>6</c:v>
                </c:pt>
                <c:pt idx="1608">
                  <c:v>6</c:v>
                </c:pt>
                <c:pt idx="1609">
                  <c:v>6</c:v>
                </c:pt>
                <c:pt idx="1610">
                  <c:v>6</c:v>
                </c:pt>
                <c:pt idx="1611">
                  <c:v>6</c:v>
                </c:pt>
                <c:pt idx="1612">
                  <c:v>6</c:v>
                </c:pt>
                <c:pt idx="1613">
                  <c:v>6</c:v>
                </c:pt>
                <c:pt idx="1614">
                  <c:v>6</c:v>
                </c:pt>
                <c:pt idx="1615">
                  <c:v>6</c:v>
                </c:pt>
                <c:pt idx="1616">
                  <c:v>6</c:v>
                </c:pt>
                <c:pt idx="1617">
                  <c:v>6</c:v>
                </c:pt>
                <c:pt idx="1618">
                  <c:v>6</c:v>
                </c:pt>
                <c:pt idx="1619">
                  <c:v>6</c:v>
                </c:pt>
                <c:pt idx="1620">
                  <c:v>6</c:v>
                </c:pt>
                <c:pt idx="1621">
                  <c:v>6</c:v>
                </c:pt>
                <c:pt idx="1622">
                  <c:v>6</c:v>
                </c:pt>
                <c:pt idx="1623">
                  <c:v>6</c:v>
                </c:pt>
                <c:pt idx="1624">
                  <c:v>6</c:v>
                </c:pt>
                <c:pt idx="1625">
                  <c:v>6</c:v>
                </c:pt>
                <c:pt idx="1626">
                  <c:v>6</c:v>
                </c:pt>
                <c:pt idx="1627">
                  <c:v>6</c:v>
                </c:pt>
                <c:pt idx="1628">
                  <c:v>6</c:v>
                </c:pt>
                <c:pt idx="1629">
                  <c:v>6</c:v>
                </c:pt>
                <c:pt idx="1630">
                  <c:v>6</c:v>
                </c:pt>
                <c:pt idx="1631">
                  <c:v>6</c:v>
                </c:pt>
                <c:pt idx="1632">
                  <c:v>6</c:v>
                </c:pt>
                <c:pt idx="1633">
                  <c:v>6</c:v>
                </c:pt>
                <c:pt idx="1634">
                  <c:v>6</c:v>
                </c:pt>
                <c:pt idx="1635">
                  <c:v>6</c:v>
                </c:pt>
                <c:pt idx="1636">
                  <c:v>6</c:v>
                </c:pt>
                <c:pt idx="1637">
                  <c:v>6</c:v>
                </c:pt>
                <c:pt idx="1638">
                  <c:v>6</c:v>
                </c:pt>
                <c:pt idx="1639">
                  <c:v>6</c:v>
                </c:pt>
                <c:pt idx="1640">
                  <c:v>6</c:v>
                </c:pt>
                <c:pt idx="1641">
                  <c:v>6</c:v>
                </c:pt>
                <c:pt idx="1642">
                  <c:v>6</c:v>
                </c:pt>
                <c:pt idx="1643">
                  <c:v>6</c:v>
                </c:pt>
                <c:pt idx="1644">
                  <c:v>6</c:v>
                </c:pt>
                <c:pt idx="1645">
                  <c:v>6</c:v>
                </c:pt>
                <c:pt idx="1646">
                  <c:v>6</c:v>
                </c:pt>
                <c:pt idx="1647">
                  <c:v>6</c:v>
                </c:pt>
                <c:pt idx="1648">
                  <c:v>6</c:v>
                </c:pt>
                <c:pt idx="1649">
                  <c:v>6</c:v>
                </c:pt>
                <c:pt idx="1650">
                  <c:v>6</c:v>
                </c:pt>
                <c:pt idx="1651">
                  <c:v>6</c:v>
                </c:pt>
                <c:pt idx="1652">
                  <c:v>6</c:v>
                </c:pt>
                <c:pt idx="1653">
                  <c:v>6</c:v>
                </c:pt>
                <c:pt idx="1654">
                  <c:v>6</c:v>
                </c:pt>
                <c:pt idx="1655">
                  <c:v>6</c:v>
                </c:pt>
                <c:pt idx="1656">
                  <c:v>6</c:v>
                </c:pt>
                <c:pt idx="1657">
                  <c:v>6</c:v>
                </c:pt>
                <c:pt idx="1658">
                  <c:v>6</c:v>
                </c:pt>
                <c:pt idx="1659">
                  <c:v>6</c:v>
                </c:pt>
                <c:pt idx="1660">
                  <c:v>6</c:v>
                </c:pt>
                <c:pt idx="1661">
                  <c:v>6</c:v>
                </c:pt>
                <c:pt idx="1662">
                  <c:v>6</c:v>
                </c:pt>
                <c:pt idx="1663">
                  <c:v>6</c:v>
                </c:pt>
                <c:pt idx="1664">
                  <c:v>6</c:v>
                </c:pt>
                <c:pt idx="1665">
                  <c:v>6</c:v>
                </c:pt>
                <c:pt idx="1666">
                  <c:v>6</c:v>
                </c:pt>
                <c:pt idx="1667">
                  <c:v>6</c:v>
                </c:pt>
                <c:pt idx="1668">
                  <c:v>6</c:v>
                </c:pt>
                <c:pt idx="1669">
                  <c:v>6</c:v>
                </c:pt>
                <c:pt idx="1670">
                  <c:v>6</c:v>
                </c:pt>
                <c:pt idx="1671">
                  <c:v>6</c:v>
                </c:pt>
                <c:pt idx="1672">
                  <c:v>6</c:v>
                </c:pt>
                <c:pt idx="1673">
                  <c:v>6</c:v>
                </c:pt>
                <c:pt idx="1674">
                  <c:v>6</c:v>
                </c:pt>
                <c:pt idx="1675">
                  <c:v>6</c:v>
                </c:pt>
                <c:pt idx="1676">
                  <c:v>6</c:v>
                </c:pt>
                <c:pt idx="1677">
                  <c:v>6</c:v>
                </c:pt>
                <c:pt idx="1678">
                  <c:v>6</c:v>
                </c:pt>
                <c:pt idx="1679">
                  <c:v>6</c:v>
                </c:pt>
                <c:pt idx="1680">
                  <c:v>6</c:v>
                </c:pt>
                <c:pt idx="1681">
                  <c:v>6</c:v>
                </c:pt>
                <c:pt idx="1682">
                  <c:v>6</c:v>
                </c:pt>
                <c:pt idx="1683">
                  <c:v>6</c:v>
                </c:pt>
                <c:pt idx="1684">
                  <c:v>6</c:v>
                </c:pt>
                <c:pt idx="1685">
                  <c:v>6</c:v>
                </c:pt>
                <c:pt idx="1686">
                  <c:v>6</c:v>
                </c:pt>
                <c:pt idx="1687">
                  <c:v>6</c:v>
                </c:pt>
                <c:pt idx="1688">
                  <c:v>6</c:v>
                </c:pt>
                <c:pt idx="1689">
                  <c:v>6</c:v>
                </c:pt>
                <c:pt idx="1690">
                  <c:v>6</c:v>
                </c:pt>
                <c:pt idx="1691">
                  <c:v>6</c:v>
                </c:pt>
                <c:pt idx="1692">
                  <c:v>6</c:v>
                </c:pt>
                <c:pt idx="1693">
                  <c:v>6</c:v>
                </c:pt>
                <c:pt idx="1694">
                  <c:v>6</c:v>
                </c:pt>
                <c:pt idx="1695">
                  <c:v>6</c:v>
                </c:pt>
                <c:pt idx="1696">
                  <c:v>6</c:v>
                </c:pt>
                <c:pt idx="1697">
                  <c:v>6</c:v>
                </c:pt>
                <c:pt idx="1698">
                  <c:v>6</c:v>
                </c:pt>
                <c:pt idx="1699">
                  <c:v>6</c:v>
                </c:pt>
                <c:pt idx="1700">
                  <c:v>6</c:v>
                </c:pt>
                <c:pt idx="1701">
                  <c:v>6</c:v>
                </c:pt>
                <c:pt idx="1702">
                  <c:v>6</c:v>
                </c:pt>
                <c:pt idx="1703">
                  <c:v>6</c:v>
                </c:pt>
                <c:pt idx="1704">
                  <c:v>6</c:v>
                </c:pt>
                <c:pt idx="1705">
                  <c:v>6</c:v>
                </c:pt>
                <c:pt idx="1706">
                  <c:v>6</c:v>
                </c:pt>
                <c:pt idx="1707">
                  <c:v>6</c:v>
                </c:pt>
                <c:pt idx="1708">
                  <c:v>6</c:v>
                </c:pt>
                <c:pt idx="1709">
                  <c:v>6</c:v>
                </c:pt>
                <c:pt idx="1710">
                  <c:v>6</c:v>
                </c:pt>
                <c:pt idx="1711">
                  <c:v>6</c:v>
                </c:pt>
                <c:pt idx="1712">
                  <c:v>6</c:v>
                </c:pt>
                <c:pt idx="1713">
                  <c:v>6</c:v>
                </c:pt>
                <c:pt idx="1714">
                  <c:v>6</c:v>
                </c:pt>
                <c:pt idx="1715">
                  <c:v>5</c:v>
                </c:pt>
                <c:pt idx="1716">
                  <c:v>5</c:v>
                </c:pt>
                <c:pt idx="1717">
                  <c:v>5</c:v>
                </c:pt>
                <c:pt idx="1718">
                  <c:v>5</c:v>
                </c:pt>
                <c:pt idx="1719">
                  <c:v>5</c:v>
                </c:pt>
                <c:pt idx="1720">
                  <c:v>5</c:v>
                </c:pt>
                <c:pt idx="1721">
                  <c:v>6</c:v>
                </c:pt>
                <c:pt idx="1722">
                  <c:v>6</c:v>
                </c:pt>
                <c:pt idx="1723">
                  <c:v>6</c:v>
                </c:pt>
                <c:pt idx="1724">
                  <c:v>6</c:v>
                </c:pt>
                <c:pt idx="1725">
                  <c:v>6</c:v>
                </c:pt>
                <c:pt idx="1726">
                  <c:v>6</c:v>
                </c:pt>
                <c:pt idx="1727">
                  <c:v>6</c:v>
                </c:pt>
                <c:pt idx="1728">
                  <c:v>6</c:v>
                </c:pt>
                <c:pt idx="1729">
                  <c:v>6</c:v>
                </c:pt>
                <c:pt idx="1730">
                  <c:v>6</c:v>
                </c:pt>
                <c:pt idx="1731">
                  <c:v>6</c:v>
                </c:pt>
                <c:pt idx="1732">
                  <c:v>6</c:v>
                </c:pt>
                <c:pt idx="1733">
                  <c:v>6</c:v>
                </c:pt>
                <c:pt idx="1734">
                  <c:v>6</c:v>
                </c:pt>
                <c:pt idx="1735">
                  <c:v>6</c:v>
                </c:pt>
                <c:pt idx="1736">
                  <c:v>6</c:v>
                </c:pt>
                <c:pt idx="1737">
                  <c:v>6</c:v>
                </c:pt>
                <c:pt idx="1738">
                  <c:v>6</c:v>
                </c:pt>
                <c:pt idx="1739">
                  <c:v>6</c:v>
                </c:pt>
                <c:pt idx="1740">
                  <c:v>6</c:v>
                </c:pt>
                <c:pt idx="1741">
                  <c:v>6</c:v>
                </c:pt>
                <c:pt idx="1742">
                  <c:v>6</c:v>
                </c:pt>
                <c:pt idx="1743">
                  <c:v>6</c:v>
                </c:pt>
                <c:pt idx="1744">
                  <c:v>6</c:v>
                </c:pt>
                <c:pt idx="1745">
                  <c:v>6</c:v>
                </c:pt>
                <c:pt idx="1746">
                  <c:v>6</c:v>
                </c:pt>
                <c:pt idx="1747">
                  <c:v>6</c:v>
                </c:pt>
                <c:pt idx="1748">
                  <c:v>6</c:v>
                </c:pt>
                <c:pt idx="1749">
                  <c:v>6</c:v>
                </c:pt>
                <c:pt idx="1750">
                  <c:v>6</c:v>
                </c:pt>
                <c:pt idx="1751">
                  <c:v>6</c:v>
                </c:pt>
                <c:pt idx="1752">
                  <c:v>5</c:v>
                </c:pt>
                <c:pt idx="1753">
                  <c:v>5</c:v>
                </c:pt>
                <c:pt idx="1754">
                  <c:v>5</c:v>
                </c:pt>
                <c:pt idx="1755">
                  <c:v>5</c:v>
                </c:pt>
                <c:pt idx="1756">
                  <c:v>4</c:v>
                </c:pt>
                <c:pt idx="1757">
                  <c:v>4</c:v>
                </c:pt>
                <c:pt idx="1758">
                  <c:v>4</c:v>
                </c:pt>
                <c:pt idx="1759">
                  <c:v>4</c:v>
                </c:pt>
                <c:pt idx="1760">
                  <c:v>4</c:v>
                </c:pt>
                <c:pt idx="1761">
                  <c:v>4</c:v>
                </c:pt>
                <c:pt idx="1762">
                  <c:v>3</c:v>
                </c:pt>
                <c:pt idx="1763">
                  <c:v>3</c:v>
                </c:pt>
                <c:pt idx="1764">
                  <c:v>3</c:v>
                </c:pt>
                <c:pt idx="1765">
                  <c:v>3</c:v>
                </c:pt>
                <c:pt idx="1766">
                  <c:v>3</c:v>
                </c:pt>
                <c:pt idx="1767">
                  <c:v>2</c:v>
                </c:pt>
                <c:pt idx="1768">
                  <c:v>2</c:v>
                </c:pt>
                <c:pt idx="1769">
                  <c:v>2</c:v>
                </c:pt>
                <c:pt idx="1770">
                  <c:v>1</c:v>
                </c:pt>
                <c:pt idx="1771">
                  <c:v>1</c:v>
                </c:pt>
                <c:pt idx="1772">
                  <c:v>1</c:v>
                </c:pt>
                <c:pt idx="1773">
                  <c:v>1</c:v>
                </c:pt>
                <c:pt idx="1774">
                  <c:v>1</c:v>
                </c:pt>
                <c:pt idx="1775">
                  <c:v>1</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numCache>
            </c:numRef>
          </c:val>
          <c:smooth val="0"/>
          <c:extLst>
            <c:ext xmlns:c16="http://schemas.microsoft.com/office/drawing/2014/chart" uri="{C3380CC4-5D6E-409C-BE32-E72D297353CC}">
              <c16:uniqueId val="{00000001-EE48-4148-B11B-B6145DA9BA11}"/>
            </c:ext>
          </c:extLst>
        </c:ser>
        <c:dLbls>
          <c:showLegendKey val="0"/>
          <c:showVal val="0"/>
          <c:showCatName val="0"/>
          <c:showSerName val="0"/>
          <c:showPercent val="0"/>
          <c:showBubbleSize val="0"/>
        </c:dLbls>
        <c:marker val="1"/>
        <c:smooth val="0"/>
        <c:axId val="578704128"/>
        <c:axId val="578697856"/>
      </c:lineChart>
      <c:catAx>
        <c:axId val="578693760"/>
        <c:scaling>
          <c:orientation val="minMax"/>
        </c:scaling>
        <c:delete val="0"/>
        <c:axPos val="b"/>
        <c:title>
          <c:tx>
            <c:rich>
              <a:bodyPr rot="0" vert="horz"/>
              <a:lstStyle/>
              <a:p>
                <a:pPr>
                  <a:defRPr/>
                </a:pPr>
                <a:r>
                  <a:rPr lang="zh-CN"/>
                  <a:t>时间</a:t>
                </a:r>
                <a:r>
                  <a:rPr lang="en-US"/>
                  <a:t>/s</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zh-CN"/>
          </a:p>
        </c:txPr>
        <c:crossAx val="578695936"/>
        <c:crosses val="autoZero"/>
        <c:auto val="1"/>
        <c:lblAlgn val="ctr"/>
        <c:lblOffset val="100"/>
        <c:tickLblSkip val="200"/>
        <c:tickMarkSkip val="200"/>
        <c:noMultiLvlLbl val="0"/>
      </c:catAx>
      <c:valAx>
        <c:axId val="578695936"/>
        <c:scaling>
          <c:orientation val="minMax"/>
          <c:max val="90"/>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zh-CN"/>
                  <a:t>车速（</a:t>
                </a:r>
                <a:r>
                  <a:rPr lang="en-US"/>
                  <a:t>km/h</a:t>
                </a:r>
                <a:r>
                  <a:rPr lang="zh-CN"/>
                  <a:t>）</a:t>
                </a:r>
              </a:p>
            </c:rich>
          </c:tx>
          <c:layout>
            <c:manualLayout>
              <c:xMode val="edge"/>
              <c:yMode val="edge"/>
              <c:x val="1.3574241061314483E-3"/>
              <c:y val="0.30919776332306281"/>
            </c:manualLayout>
          </c:layout>
          <c:overlay val="0"/>
          <c:spPr>
            <a:noFill/>
            <a:ln>
              <a:noFill/>
            </a:ln>
            <a:effectLst/>
          </c:spPr>
        </c:title>
        <c:numFmt formatCode="General" sourceLinked="1"/>
        <c:majorTickMark val="none"/>
        <c:minorTickMark val="none"/>
        <c:tickLblPos val="nextTo"/>
        <c:spPr>
          <a:noFill/>
          <a:ln>
            <a:noFill/>
          </a:ln>
          <a:effectLst/>
        </c:spPr>
        <c:txPr>
          <a:bodyPr rot="-60000000" vert="horz"/>
          <a:lstStyle/>
          <a:p>
            <a:pPr>
              <a:defRPr/>
            </a:pPr>
            <a:endParaRPr lang="zh-CN"/>
          </a:p>
        </c:txPr>
        <c:crossAx val="578693760"/>
        <c:crosses val="autoZero"/>
        <c:crossBetween val="between"/>
      </c:valAx>
      <c:valAx>
        <c:axId val="578697856"/>
        <c:scaling>
          <c:orientation val="minMax"/>
          <c:max val="6"/>
          <c:min val="0"/>
        </c:scaling>
        <c:delete val="0"/>
        <c:axPos val="r"/>
        <c:title>
          <c:tx>
            <c:rich>
              <a:bodyPr rot="-5400000" vert="horz"/>
              <a:lstStyle/>
              <a:p>
                <a:pPr>
                  <a:defRPr>
                    <a:solidFill>
                      <a:sysClr val="windowText" lastClr="000000"/>
                    </a:solidFill>
                  </a:defRPr>
                </a:pPr>
                <a:r>
                  <a:rPr lang="zh-CN">
                    <a:solidFill>
                      <a:sysClr val="windowText" lastClr="000000"/>
                    </a:solidFill>
                  </a:rPr>
                  <a:t>档位</a:t>
                </a:r>
              </a:p>
            </c:rich>
          </c:tx>
          <c:layout>
            <c:manualLayout>
              <c:xMode val="edge"/>
              <c:yMode val="edge"/>
              <c:x val="0.95810594771827262"/>
              <c:y val="0.45787350709068342"/>
            </c:manualLayout>
          </c:layout>
          <c:overlay val="0"/>
          <c:spPr>
            <a:noFill/>
            <a:ln>
              <a:noFill/>
            </a:ln>
            <a:effectLst/>
          </c:spPr>
        </c:title>
        <c:numFmt formatCode="General" sourceLinked="1"/>
        <c:majorTickMark val="out"/>
        <c:minorTickMark val="none"/>
        <c:tickLblPos val="nextTo"/>
        <c:spPr>
          <a:noFill/>
          <a:ln>
            <a:noFill/>
          </a:ln>
          <a:effectLst/>
        </c:spPr>
        <c:txPr>
          <a:bodyPr rot="-60000000" vert="horz"/>
          <a:lstStyle/>
          <a:p>
            <a:pPr>
              <a:defRPr/>
            </a:pPr>
            <a:endParaRPr lang="zh-CN"/>
          </a:p>
        </c:txPr>
        <c:crossAx val="578704128"/>
        <c:crosses val="max"/>
        <c:crossBetween val="between"/>
      </c:valAx>
      <c:catAx>
        <c:axId val="578704128"/>
        <c:scaling>
          <c:orientation val="minMax"/>
        </c:scaling>
        <c:delete val="1"/>
        <c:axPos val="b"/>
        <c:numFmt formatCode="General" sourceLinked="1"/>
        <c:majorTickMark val="out"/>
        <c:minorTickMark val="none"/>
        <c:tickLblPos val="nextTo"/>
        <c:crossAx val="578697856"/>
        <c:crosses val="autoZero"/>
        <c:auto val="1"/>
        <c:lblAlgn val="ctr"/>
        <c:lblOffset val="100"/>
        <c:noMultiLvlLbl val="0"/>
      </c:catAx>
      <c:spPr>
        <a:noFill/>
        <a:ln>
          <a:noFill/>
        </a:ln>
        <a:effectLst/>
      </c:spPr>
    </c:plotArea>
    <c:legend>
      <c:legendPos val="t"/>
      <c:layout>
        <c:manualLayout>
          <c:xMode val="edge"/>
          <c:yMode val="edge"/>
          <c:x val="9.6099699932797947E-2"/>
          <c:y val="4.0567905023866029E-2"/>
          <c:w val="0.30478090505774308"/>
          <c:h val="0.15332451884294071"/>
        </c:manualLayout>
      </c:layout>
      <c:overlay val="0"/>
      <c:spPr>
        <a:solidFill>
          <a:schemeClr val="lt1"/>
        </a:solidFill>
        <a:ln>
          <a:solidFill>
            <a:schemeClr val="dk1"/>
          </a:solidFill>
        </a:ln>
        <a:effectLst/>
      </c:spPr>
      <c:txPr>
        <a:bodyPr rot="0" vert="horz"/>
        <a:lstStyle/>
        <a:p>
          <a:pPr>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b="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8308407757756"/>
          <c:y val="0.10239471576626939"/>
          <c:w val="0.82527590762564063"/>
          <c:h val="0.72026310155339346"/>
        </c:manualLayout>
      </c:layout>
      <c:lineChart>
        <c:grouping val="standard"/>
        <c:varyColors val="0"/>
        <c:ser>
          <c:idx val="2"/>
          <c:order val="3"/>
          <c:tx>
            <c:strRef>
              <c:f>'CHTC-HT绘图'!$C$1</c:f>
              <c:strCache>
                <c:ptCount val="1"/>
                <c:pt idx="0">
                  <c:v>负荷</c:v>
                </c:pt>
              </c:strCache>
              <c:extLst xmlns:c15="http://schemas.microsoft.com/office/drawing/2012/chart"/>
            </c:strRef>
          </c:tx>
          <c:spPr>
            <a:ln w="12700">
              <a:solidFill>
                <a:schemeClr val="tx1"/>
              </a:solidFill>
              <a:prstDash val="solid"/>
            </a:ln>
          </c:spPr>
          <c:marker>
            <c:symbol val="none"/>
          </c:marker>
          <c:cat>
            <c:numRef>
              <c:f>'CHTC-HT绘图'!$A$2:$A$1814</c:f>
              <c:numCache>
                <c:formatCode>General</c:formatCode>
                <c:ptCount val="181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numCache>
              <c:extLst xmlns:c15="http://schemas.microsoft.com/office/drawing/2012/chart"/>
            </c:numRef>
          </c:cat>
          <c:val>
            <c:numRef>
              <c:f>'CHTC-HT绘图'!$C$2:$C$1814</c:f>
              <c:numCache>
                <c:formatCode>General</c:formatCode>
                <c:ptCount val="181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3.4000000000000002E-2</c:v>
                </c:pt>
                <c:pt idx="37">
                  <c:v>0.38600000000000001</c:v>
                </c:pt>
                <c:pt idx="38">
                  <c:v>0.54500000000000004</c:v>
                </c:pt>
                <c:pt idx="39">
                  <c:v>0.16399999999999998</c:v>
                </c:pt>
                <c:pt idx="40">
                  <c:v>4.8000000000000001E-2</c:v>
                </c:pt>
                <c:pt idx="41">
                  <c:v>-0.18</c:v>
                </c:pt>
                <c:pt idx="42">
                  <c:v>-0.18</c:v>
                </c:pt>
                <c:pt idx="43">
                  <c:v>-0.18</c:v>
                </c:pt>
                <c:pt idx="44">
                  <c:v>-0.18</c:v>
                </c:pt>
                <c:pt idx="45">
                  <c:v>1.6E-2</c:v>
                </c:pt>
                <c:pt idx="46">
                  <c:v>0.158</c:v>
                </c:pt>
                <c:pt idx="47">
                  <c:v>0.14699999999999999</c:v>
                </c:pt>
                <c:pt idx="48">
                  <c:v>-0.18</c:v>
                </c:pt>
                <c:pt idx="49">
                  <c:v>-0.18</c:v>
                </c:pt>
                <c:pt idx="50">
                  <c:v>-0.18</c:v>
                </c:pt>
                <c:pt idx="51">
                  <c:v>-0.18</c:v>
                </c:pt>
                <c:pt idx="52">
                  <c:v>0</c:v>
                </c:pt>
                <c:pt idx="53">
                  <c:v>0</c:v>
                </c:pt>
                <c:pt idx="54">
                  <c:v>0</c:v>
                </c:pt>
                <c:pt idx="55">
                  <c:v>0</c:v>
                </c:pt>
                <c:pt idx="56">
                  <c:v>0</c:v>
                </c:pt>
                <c:pt idx="57">
                  <c:v>1.7000000000000001E-2</c:v>
                </c:pt>
                <c:pt idx="58">
                  <c:v>8.199999999999999E-2</c:v>
                </c:pt>
                <c:pt idx="59">
                  <c:v>0.316</c:v>
                </c:pt>
                <c:pt idx="60">
                  <c:v>0.24299999999999999</c:v>
                </c:pt>
                <c:pt idx="61">
                  <c:v>-0.18</c:v>
                </c:pt>
                <c:pt idx="62">
                  <c:v>-0.18</c:v>
                </c:pt>
                <c:pt idx="63">
                  <c:v>0.10199999999999999</c:v>
                </c:pt>
                <c:pt idx="64">
                  <c:v>9.0999999999999998E-2</c:v>
                </c:pt>
                <c:pt idx="65">
                  <c:v>8.199999999999999E-2</c:v>
                </c:pt>
                <c:pt idx="66">
                  <c:v>0.16500000000000001</c:v>
                </c:pt>
                <c:pt idx="67">
                  <c:v>4.2999999999999997E-2</c:v>
                </c:pt>
                <c:pt idx="68">
                  <c:v>7.400000000000001E-2</c:v>
                </c:pt>
                <c:pt idx="69">
                  <c:v>9.0000000000000011E-3</c:v>
                </c:pt>
                <c:pt idx="70">
                  <c:v>0</c:v>
                </c:pt>
                <c:pt idx="71">
                  <c:v>0.114</c:v>
                </c:pt>
                <c:pt idx="72">
                  <c:v>0.111</c:v>
                </c:pt>
                <c:pt idx="73">
                  <c:v>0.10099999999999999</c:v>
                </c:pt>
                <c:pt idx="74">
                  <c:v>3.2000000000000001E-2</c:v>
                </c:pt>
                <c:pt idx="75">
                  <c:v>0</c:v>
                </c:pt>
                <c:pt idx="76">
                  <c:v>7.5999999999999998E-2</c:v>
                </c:pt>
                <c:pt idx="77">
                  <c:v>0.20499999999999999</c:v>
                </c:pt>
                <c:pt idx="78">
                  <c:v>0.16899999999999998</c:v>
                </c:pt>
                <c:pt idx="79">
                  <c:v>8.5999999999999993E-2</c:v>
                </c:pt>
                <c:pt idx="80">
                  <c:v>7.0000000000000007E-2</c:v>
                </c:pt>
                <c:pt idx="81">
                  <c:v>3.4000000000000002E-2</c:v>
                </c:pt>
                <c:pt idx="82">
                  <c:v>7.2000000000000008E-2</c:v>
                </c:pt>
                <c:pt idx="83">
                  <c:v>0.16200000000000001</c:v>
                </c:pt>
                <c:pt idx="84">
                  <c:v>4.7E-2</c:v>
                </c:pt>
                <c:pt idx="85">
                  <c:v>-0.18</c:v>
                </c:pt>
                <c:pt idx="86">
                  <c:v>-0.18</c:v>
                </c:pt>
                <c:pt idx="87">
                  <c:v>-0.18</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29299999999999998</c:v>
                </c:pt>
                <c:pt idx="104">
                  <c:v>4.8000000000000001E-2</c:v>
                </c:pt>
                <c:pt idx="105">
                  <c:v>4.5999999999999999E-2</c:v>
                </c:pt>
                <c:pt idx="106">
                  <c:v>0.11800000000000001</c:v>
                </c:pt>
                <c:pt idx="107">
                  <c:v>0.27699999999999997</c:v>
                </c:pt>
                <c:pt idx="108">
                  <c:v>0.36099999999999999</c:v>
                </c:pt>
                <c:pt idx="109">
                  <c:v>0.16899999999999998</c:v>
                </c:pt>
                <c:pt idx="110">
                  <c:v>0.113</c:v>
                </c:pt>
                <c:pt idx="111">
                  <c:v>1E-3</c:v>
                </c:pt>
                <c:pt idx="112">
                  <c:v>6.6000000000000003E-2</c:v>
                </c:pt>
                <c:pt idx="113">
                  <c:v>0.253</c:v>
                </c:pt>
                <c:pt idx="114">
                  <c:v>0.16899999999999998</c:v>
                </c:pt>
                <c:pt idx="115">
                  <c:v>9.6000000000000002E-2</c:v>
                </c:pt>
                <c:pt idx="116">
                  <c:v>4.4000000000000004E-2</c:v>
                </c:pt>
                <c:pt idx="117">
                  <c:v>-0.18</c:v>
                </c:pt>
                <c:pt idx="118">
                  <c:v>-0.18</c:v>
                </c:pt>
                <c:pt idx="119">
                  <c:v>-0.18</c:v>
                </c:pt>
                <c:pt idx="120">
                  <c:v>-0.18</c:v>
                </c:pt>
                <c:pt idx="121">
                  <c:v>4.4000000000000004E-2</c:v>
                </c:pt>
                <c:pt idx="122">
                  <c:v>6.6000000000000003E-2</c:v>
                </c:pt>
                <c:pt idx="123">
                  <c:v>0.20300000000000001</c:v>
                </c:pt>
                <c:pt idx="124">
                  <c:v>0.24199999999999999</c:v>
                </c:pt>
                <c:pt idx="125">
                  <c:v>0.2</c:v>
                </c:pt>
                <c:pt idx="126">
                  <c:v>0.27399999999999997</c:v>
                </c:pt>
                <c:pt idx="127">
                  <c:v>0.40200000000000002</c:v>
                </c:pt>
                <c:pt idx="128">
                  <c:v>0.34</c:v>
                </c:pt>
                <c:pt idx="129">
                  <c:v>0.23499999999999999</c:v>
                </c:pt>
                <c:pt idx="130">
                  <c:v>0.13300000000000001</c:v>
                </c:pt>
                <c:pt idx="131">
                  <c:v>4.8000000000000001E-2</c:v>
                </c:pt>
                <c:pt idx="132">
                  <c:v>-0.18</c:v>
                </c:pt>
                <c:pt idx="133">
                  <c:v>-0.18</c:v>
                </c:pt>
                <c:pt idx="134">
                  <c:v>-0.18</c:v>
                </c:pt>
                <c:pt idx="135">
                  <c:v>8.8000000000000009E-2</c:v>
                </c:pt>
                <c:pt idx="136">
                  <c:v>8.8000000000000009E-2</c:v>
                </c:pt>
                <c:pt idx="137">
                  <c:v>9.9000000000000005E-2</c:v>
                </c:pt>
                <c:pt idx="138">
                  <c:v>7.8E-2</c:v>
                </c:pt>
                <c:pt idx="139">
                  <c:v>4.5999999999999999E-2</c:v>
                </c:pt>
                <c:pt idx="140">
                  <c:v>1.4999999999999999E-2</c:v>
                </c:pt>
                <c:pt idx="141">
                  <c:v>-0.18</c:v>
                </c:pt>
                <c:pt idx="142">
                  <c:v>-0.18</c:v>
                </c:pt>
                <c:pt idx="143">
                  <c:v>-0.18</c:v>
                </c:pt>
                <c:pt idx="144">
                  <c:v>-0.18</c:v>
                </c:pt>
                <c:pt idx="145">
                  <c:v>-0.18</c:v>
                </c:pt>
                <c:pt idx="146">
                  <c:v>-0.18</c:v>
                </c:pt>
                <c:pt idx="147">
                  <c:v>-0.18</c:v>
                </c:pt>
                <c:pt idx="148">
                  <c:v>-0.18</c:v>
                </c:pt>
                <c:pt idx="149">
                  <c:v>-0.18</c:v>
                </c:pt>
                <c:pt idx="150">
                  <c:v>-0.18</c:v>
                </c:pt>
                <c:pt idx="151">
                  <c:v>-0.18</c:v>
                </c:pt>
                <c:pt idx="152">
                  <c:v>-0.18</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191</c:v>
                </c:pt>
                <c:pt idx="187">
                  <c:v>0.17</c:v>
                </c:pt>
                <c:pt idx="188">
                  <c:v>0.14800000000000002</c:v>
                </c:pt>
                <c:pt idx="189">
                  <c:v>0.155</c:v>
                </c:pt>
                <c:pt idx="190">
                  <c:v>-0.18</c:v>
                </c:pt>
                <c:pt idx="191">
                  <c:v>-0.18</c:v>
                </c:pt>
                <c:pt idx="192">
                  <c:v>9.0000000000000011E-3</c:v>
                </c:pt>
                <c:pt idx="193">
                  <c:v>0.16</c:v>
                </c:pt>
                <c:pt idx="194">
                  <c:v>0.19399999999999998</c:v>
                </c:pt>
                <c:pt idx="195">
                  <c:v>0.12</c:v>
                </c:pt>
                <c:pt idx="196">
                  <c:v>0.17399999999999999</c:v>
                </c:pt>
                <c:pt idx="197">
                  <c:v>0.222</c:v>
                </c:pt>
                <c:pt idx="198">
                  <c:v>0.18</c:v>
                </c:pt>
                <c:pt idx="199">
                  <c:v>4.7E-2</c:v>
                </c:pt>
                <c:pt idx="200">
                  <c:v>-0.18</c:v>
                </c:pt>
                <c:pt idx="201">
                  <c:v>-0.18</c:v>
                </c:pt>
                <c:pt idx="202">
                  <c:v>0.06</c:v>
                </c:pt>
                <c:pt idx="203">
                  <c:v>0.02</c:v>
                </c:pt>
                <c:pt idx="204">
                  <c:v>0.04</c:v>
                </c:pt>
                <c:pt idx="205">
                  <c:v>-0.18</c:v>
                </c:pt>
                <c:pt idx="206">
                  <c:v>-0.18</c:v>
                </c:pt>
                <c:pt idx="207">
                  <c:v>0.06</c:v>
                </c:pt>
                <c:pt idx="208">
                  <c:v>0.08</c:v>
                </c:pt>
                <c:pt idx="209">
                  <c:v>-0.18</c:v>
                </c:pt>
                <c:pt idx="210">
                  <c:v>-0.18</c:v>
                </c:pt>
                <c:pt idx="211">
                  <c:v>8.6999999999999994E-2</c:v>
                </c:pt>
                <c:pt idx="212">
                  <c:v>0.14000000000000001</c:v>
                </c:pt>
                <c:pt idx="213">
                  <c:v>0.13400000000000001</c:v>
                </c:pt>
                <c:pt idx="214">
                  <c:v>8.6999999999999994E-2</c:v>
                </c:pt>
                <c:pt idx="215">
                  <c:v>5.4000000000000006E-2</c:v>
                </c:pt>
                <c:pt idx="216">
                  <c:v>1.3000000000000001E-2</c:v>
                </c:pt>
                <c:pt idx="217">
                  <c:v>6.7000000000000004E-2</c:v>
                </c:pt>
                <c:pt idx="218">
                  <c:v>0.10800000000000001</c:v>
                </c:pt>
                <c:pt idx="219">
                  <c:v>6.8000000000000005E-2</c:v>
                </c:pt>
                <c:pt idx="220">
                  <c:v>4.0999999999999995E-2</c:v>
                </c:pt>
                <c:pt idx="221">
                  <c:v>0.02</c:v>
                </c:pt>
                <c:pt idx="222">
                  <c:v>3.4000000000000002E-2</c:v>
                </c:pt>
                <c:pt idx="223">
                  <c:v>8.1000000000000003E-2</c:v>
                </c:pt>
                <c:pt idx="224">
                  <c:v>7.400000000000001E-2</c:v>
                </c:pt>
                <c:pt idx="225">
                  <c:v>2.7000000000000003E-2</c:v>
                </c:pt>
                <c:pt idx="226">
                  <c:v>6.9999999999999993E-3</c:v>
                </c:pt>
                <c:pt idx="227">
                  <c:v>1.3999999999999999E-2</c:v>
                </c:pt>
                <c:pt idx="228">
                  <c:v>5.4000000000000006E-2</c:v>
                </c:pt>
                <c:pt idx="229">
                  <c:v>0.10099999999999999</c:v>
                </c:pt>
                <c:pt idx="230">
                  <c:v>9.6000000000000002E-2</c:v>
                </c:pt>
                <c:pt idx="231">
                  <c:v>7.5999999999999998E-2</c:v>
                </c:pt>
                <c:pt idx="232">
                  <c:v>0.106</c:v>
                </c:pt>
                <c:pt idx="233">
                  <c:v>9.9000000000000005E-2</c:v>
                </c:pt>
                <c:pt idx="234">
                  <c:v>1.2E-2</c:v>
                </c:pt>
                <c:pt idx="235">
                  <c:v>-0.18</c:v>
                </c:pt>
                <c:pt idx="236">
                  <c:v>-0.18</c:v>
                </c:pt>
                <c:pt idx="237">
                  <c:v>-0.18</c:v>
                </c:pt>
                <c:pt idx="238">
                  <c:v>-0.18</c:v>
                </c:pt>
                <c:pt idx="239">
                  <c:v>-0.18</c:v>
                </c:pt>
                <c:pt idx="240">
                  <c:v>-0.18</c:v>
                </c:pt>
                <c:pt idx="241">
                  <c:v>-0.18</c:v>
                </c:pt>
                <c:pt idx="242">
                  <c:v>-0.18</c:v>
                </c:pt>
                <c:pt idx="243">
                  <c:v>-0.18</c:v>
                </c:pt>
                <c:pt idx="244">
                  <c:v>-0.18</c:v>
                </c:pt>
                <c:pt idx="245">
                  <c:v>-0.18</c:v>
                </c:pt>
                <c:pt idx="246">
                  <c:v>-0.18</c:v>
                </c:pt>
                <c:pt idx="247">
                  <c:v>-0.18</c:v>
                </c:pt>
                <c:pt idx="248">
                  <c:v>-0.18</c:v>
                </c:pt>
                <c:pt idx="249">
                  <c:v>-0.18</c:v>
                </c:pt>
                <c:pt idx="250">
                  <c:v>3.2000000000000001E-2</c:v>
                </c:pt>
                <c:pt idx="251">
                  <c:v>0.121</c:v>
                </c:pt>
                <c:pt idx="252">
                  <c:v>8.8000000000000009E-2</c:v>
                </c:pt>
                <c:pt idx="253">
                  <c:v>0</c:v>
                </c:pt>
                <c:pt idx="254">
                  <c:v>4.2999999999999997E-2</c:v>
                </c:pt>
                <c:pt idx="255">
                  <c:v>0.17499999999999999</c:v>
                </c:pt>
                <c:pt idx="256">
                  <c:v>9.6999999999999989E-2</c:v>
                </c:pt>
                <c:pt idx="257">
                  <c:v>3.3000000000000002E-2</c:v>
                </c:pt>
                <c:pt idx="258">
                  <c:v>4.2000000000000003E-2</c:v>
                </c:pt>
                <c:pt idx="259">
                  <c:v>8.5999999999999993E-2</c:v>
                </c:pt>
                <c:pt idx="260">
                  <c:v>9.6000000000000002E-2</c:v>
                </c:pt>
                <c:pt idx="261">
                  <c:v>7.5999999999999998E-2</c:v>
                </c:pt>
                <c:pt idx="262">
                  <c:v>8.1000000000000003E-2</c:v>
                </c:pt>
                <c:pt idx="263">
                  <c:v>1.8000000000000002E-2</c:v>
                </c:pt>
                <c:pt idx="264">
                  <c:v>6.9999999999999993E-3</c:v>
                </c:pt>
                <c:pt idx="265">
                  <c:v>4.5999999999999999E-2</c:v>
                </c:pt>
                <c:pt idx="266">
                  <c:v>9.6000000000000002E-2</c:v>
                </c:pt>
                <c:pt idx="267">
                  <c:v>0.124</c:v>
                </c:pt>
                <c:pt idx="268">
                  <c:v>-0.18</c:v>
                </c:pt>
                <c:pt idx="269">
                  <c:v>-0.18</c:v>
                </c:pt>
                <c:pt idx="270">
                  <c:v>-0.18</c:v>
                </c:pt>
                <c:pt idx="271">
                  <c:v>-0.18</c:v>
                </c:pt>
                <c:pt idx="272">
                  <c:v>-0.18</c:v>
                </c:pt>
                <c:pt idx="273">
                  <c:v>0</c:v>
                </c:pt>
                <c:pt idx="274">
                  <c:v>0</c:v>
                </c:pt>
                <c:pt idx="275">
                  <c:v>-0.18</c:v>
                </c:pt>
                <c:pt idx="276">
                  <c:v>-0.18</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33299999999999996</c:v>
                </c:pt>
                <c:pt idx="346">
                  <c:v>0.22899999999999998</c:v>
                </c:pt>
                <c:pt idx="347">
                  <c:v>0.376</c:v>
                </c:pt>
                <c:pt idx="348">
                  <c:v>0.59200000000000008</c:v>
                </c:pt>
                <c:pt idx="349">
                  <c:v>0.503</c:v>
                </c:pt>
                <c:pt idx="350">
                  <c:v>0.29799999999999999</c:v>
                </c:pt>
                <c:pt idx="351">
                  <c:v>0.24600000000000002</c:v>
                </c:pt>
                <c:pt idx="352">
                  <c:v>0.47499999999999998</c:v>
                </c:pt>
                <c:pt idx="353">
                  <c:v>0.63800000000000001</c:v>
                </c:pt>
                <c:pt idx="354">
                  <c:v>0.73299999999999998</c:v>
                </c:pt>
                <c:pt idx="355">
                  <c:v>0.53500000000000003</c:v>
                </c:pt>
                <c:pt idx="356">
                  <c:v>0.40299999999999997</c:v>
                </c:pt>
                <c:pt idx="357">
                  <c:v>0.53200000000000003</c:v>
                </c:pt>
                <c:pt idx="358">
                  <c:v>0.58099999999999996</c:v>
                </c:pt>
                <c:pt idx="359">
                  <c:v>0.29899999999999999</c:v>
                </c:pt>
                <c:pt idx="360">
                  <c:v>-0.18</c:v>
                </c:pt>
                <c:pt idx="361">
                  <c:v>-0.18</c:v>
                </c:pt>
                <c:pt idx="362">
                  <c:v>-0.18</c:v>
                </c:pt>
                <c:pt idx="363">
                  <c:v>0.114</c:v>
                </c:pt>
                <c:pt idx="364">
                  <c:v>0.5</c:v>
                </c:pt>
                <c:pt idx="365">
                  <c:v>0.66099999999999992</c:v>
                </c:pt>
                <c:pt idx="366">
                  <c:v>0.56600000000000006</c:v>
                </c:pt>
                <c:pt idx="367">
                  <c:v>0.57999999999999996</c:v>
                </c:pt>
                <c:pt idx="368">
                  <c:v>0.20399999999999999</c:v>
                </c:pt>
                <c:pt idx="369">
                  <c:v>0</c:v>
                </c:pt>
                <c:pt idx="370">
                  <c:v>0.35</c:v>
                </c:pt>
                <c:pt idx="371">
                  <c:v>0.45399999999999996</c:v>
                </c:pt>
                <c:pt idx="372">
                  <c:v>0.3</c:v>
                </c:pt>
                <c:pt idx="373">
                  <c:v>-0.18</c:v>
                </c:pt>
                <c:pt idx="374">
                  <c:v>-0.18</c:v>
                </c:pt>
                <c:pt idx="375">
                  <c:v>-0.18</c:v>
                </c:pt>
                <c:pt idx="376">
                  <c:v>0.247</c:v>
                </c:pt>
                <c:pt idx="377">
                  <c:v>0.32600000000000001</c:v>
                </c:pt>
                <c:pt idx="378">
                  <c:v>0.49399999999999999</c:v>
                </c:pt>
                <c:pt idx="379">
                  <c:v>0.73</c:v>
                </c:pt>
                <c:pt idx="380">
                  <c:v>0.78599999999999992</c:v>
                </c:pt>
                <c:pt idx="381">
                  <c:v>0.28399999999999997</c:v>
                </c:pt>
                <c:pt idx="382">
                  <c:v>-0.18</c:v>
                </c:pt>
                <c:pt idx="383">
                  <c:v>-0.18</c:v>
                </c:pt>
                <c:pt idx="384">
                  <c:v>-0.18</c:v>
                </c:pt>
                <c:pt idx="385">
                  <c:v>-0.18</c:v>
                </c:pt>
                <c:pt idx="386">
                  <c:v>-0.18</c:v>
                </c:pt>
                <c:pt idx="387">
                  <c:v>-0.18</c:v>
                </c:pt>
                <c:pt idx="388">
                  <c:v>-0.18</c:v>
                </c:pt>
                <c:pt idx="389">
                  <c:v>-0.18</c:v>
                </c:pt>
                <c:pt idx="390">
                  <c:v>-0.18</c:v>
                </c:pt>
                <c:pt idx="391">
                  <c:v>-0.18</c:v>
                </c:pt>
                <c:pt idx="392">
                  <c:v>-0.18</c:v>
                </c:pt>
                <c:pt idx="393">
                  <c:v>-0.18</c:v>
                </c:pt>
                <c:pt idx="394">
                  <c:v>-0.18</c:v>
                </c:pt>
                <c:pt idx="395">
                  <c:v>-0.18</c:v>
                </c:pt>
                <c:pt idx="396">
                  <c:v>-0.18</c:v>
                </c:pt>
                <c:pt idx="397">
                  <c:v>-0.18</c:v>
                </c:pt>
                <c:pt idx="398">
                  <c:v>-0.18</c:v>
                </c:pt>
                <c:pt idx="399">
                  <c:v>-0.18</c:v>
                </c:pt>
                <c:pt idx="400">
                  <c:v>-0.18</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498</c:v>
                </c:pt>
                <c:pt idx="416">
                  <c:v>0.60199999999999998</c:v>
                </c:pt>
                <c:pt idx="417">
                  <c:v>0.61699999999999999</c:v>
                </c:pt>
                <c:pt idx="418">
                  <c:v>0.26400000000000001</c:v>
                </c:pt>
                <c:pt idx="419">
                  <c:v>1.3000000000000001E-2</c:v>
                </c:pt>
                <c:pt idx="420">
                  <c:v>0.34700000000000003</c:v>
                </c:pt>
                <c:pt idx="421">
                  <c:v>0.53799999999999992</c:v>
                </c:pt>
                <c:pt idx="422">
                  <c:v>0.36700000000000005</c:v>
                </c:pt>
                <c:pt idx="423">
                  <c:v>0.43700000000000006</c:v>
                </c:pt>
                <c:pt idx="424">
                  <c:v>0.45799999999999996</c:v>
                </c:pt>
                <c:pt idx="425">
                  <c:v>0.41200000000000003</c:v>
                </c:pt>
                <c:pt idx="426">
                  <c:v>0.46200000000000002</c:v>
                </c:pt>
                <c:pt idx="427">
                  <c:v>0.72299999999999998</c:v>
                </c:pt>
                <c:pt idx="428">
                  <c:v>0.51600000000000001</c:v>
                </c:pt>
                <c:pt idx="429">
                  <c:v>-0.18</c:v>
                </c:pt>
                <c:pt idx="430">
                  <c:v>-0.18</c:v>
                </c:pt>
                <c:pt idx="431">
                  <c:v>1.6E-2</c:v>
                </c:pt>
                <c:pt idx="432">
                  <c:v>0.113</c:v>
                </c:pt>
                <c:pt idx="433">
                  <c:v>0.19399999999999998</c:v>
                </c:pt>
                <c:pt idx="434">
                  <c:v>0.38700000000000001</c:v>
                </c:pt>
                <c:pt idx="435">
                  <c:v>0.46700000000000003</c:v>
                </c:pt>
                <c:pt idx="436">
                  <c:v>0.35600000000000004</c:v>
                </c:pt>
                <c:pt idx="437">
                  <c:v>0.32799999999999996</c:v>
                </c:pt>
                <c:pt idx="438">
                  <c:v>0.28300000000000003</c:v>
                </c:pt>
                <c:pt idx="439">
                  <c:v>0.254</c:v>
                </c:pt>
                <c:pt idx="440">
                  <c:v>0.157</c:v>
                </c:pt>
                <c:pt idx="441">
                  <c:v>6.0000000000000001E-3</c:v>
                </c:pt>
                <c:pt idx="442">
                  <c:v>0</c:v>
                </c:pt>
                <c:pt idx="443">
                  <c:v>5.2999999999999999E-2</c:v>
                </c:pt>
                <c:pt idx="444">
                  <c:v>0.316</c:v>
                </c:pt>
                <c:pt idx="445">
                  <c:v>0.32299999999999995</c:v>
                </c:pt>
                <c:pt idx="446">
                  <c:v>0.31</c:v>
                </c:pt>
                <c:pt idx="447">
                  <c:v>0.36799999999999999</c:v>
                </c:pt>
                <c:pt idx="448">
                  <c:v>0.34299999999999997</c:v>
                </c:pt>
                <c:pt idx="449">
                  <c:v>0.29499999999999998</c:v>
                </c:pt>
                <c:pt idx="450">
                  <c:v>0.32500000000000001</c:v>
                </c:pt>
                <c:pt idx="451">
                  <c:v>0.32500000000000001</c:v>
                </c:pt>
                <c:pt idx="452">
                  <c:v>0.29899999999999999</c:v>
                </c:pt>
                <c:pt idx="453">
                  <c:v>0.222</c:v>
                </c:pt>
                <c:pt idx="454">
                  <c:v>0.377</c:v>
                </c:pt>
                <c:pt idx="455">
                  <c:v>0.45500000000000002</c:v>
                </c:pt>
                <c:pt idx="456">
                  <c:v>0.27600000000000002</c:v>
                </c:pt>
                <c:pt idx="457">
                  <c:v>0.25</c:v>
                </c:pt>
                <c:pt idx="458">
                  <c:v>0.30199999999999999</c:v>
                </c:pt>
                <c:pt idx="459">
                  <c:v>0.22600000000000001</c:v>
                </c:pt>
                <c:pt idx="460">
                  <c:v>0.14800000000000002</c:v>
                </c:pt>
                <c:pt idx="461">
                  <c:v>0.14800000000000002</c:v>
                </c:pt>
                <c:pt idx="462">
                  <c:v>0.17399999999999999</c:v>
                </c:pt>
                <c:pt idx="463">
                  <c:v>0.14800000000000002</c:v>
                </c:pt>
                <c:pt idx="464">
                  <c:v>0.14800000000000002</c:v>
                </c:pt>
                <c:pt idx="465">
                  <c:v>0.2</c:v>
                </c:pt>
                <c:pt idx="466">
                  <c:v>0.17399999999999999</c:v>
                </c:pt>
                <c:pt idx="467">
                  <c:v>0.2</c:v>
                </c:pt>
                <c:pt idx="468">
                  <c:v>0.35399999999999998</c:v>
                </c:pt>
                <c:pt idx="469">
                  <c:v>0.45799999999999996</c:v>
                </c:pt>
                <c:pt idx="470">
                  <c:v>0.35600000000000004</c:v>
                </c:pt>
                <c:pt idx="471">
                  <c:v>0.30499999999999999</c:v>
                </c:pt>
                <c:pt idx="472">
                  <c:v>0.33200000000000002</c:v>
                </c:pt>
                <c:pt idx="473">
                  <c:v>0.35899999999999999</c:v>
                </c:pt>
                <c:pt idx="474">
                  <c:v>0.36</c:v>
                </c:pt>
                <c:pt idx="475">
                  <c:v>0.33500000000000002</c:v>
                </c:pt>
                <c:pt idx="476">
                  <c:v>0.33600000000000002</c:v>
                </c:pt>
                <c:pt idx="477">
                  <c:v>0.28499999999999998</c:v>
                </c:pt>
                <c:pt idx="478">
                  <c:v>0.20800000000000002</c:v>
                </c:pt>
                <c:pt idx="479">
                  <c:v>0.20800000000000002</c:v>
                </c:pt>
                <c:pt idx="480">
                  <c:v>0.26</c:v>
                </c:pt>
                <c:pt idx="481">
                  <c:v>0.26</c:v>
                </c:pt>
                <c:pt idx="482">
                  <c:v>0.20899999999999999</c:v>
                </c:pt>
                <c:pt idx="483">
                  <c:v>0.157</c:v>
                </c:pt>
                <c:pt idx="484">
                  <c:v>0.13100000000000001</c:v>
                </c:pt>
                <c:pt idx="485">
                  <c:v>7.9000000000000001E-2</c:v>
                </c:pt>
                <c:pt idx="486">
                  <c:v>1E-3</c:v>
                </c:pt>
                <c:pt idx="487">
                  <c:v>2.6000000000000002E-2</c:v>
                </c:pt>
                <c:pt idx="488">
                  <c:v>7.6999999999999999E-2</c:v>
                </c:pt>
                <c:pt idx="489">
                  <c:v>-0.18</c:v>
                </c:pt>
                <c:pt idx="490">
                  <c:v>-0.18</c:v>
                </c:pt>
                <c:pt idx="491">
                  <c:v>0.127</c:v>
                </c:pt>
                <c:pt idx="492">
                  <c:v>0.152</c:v>
                </c:pt>
                <c:pt idx="493">
                  <c:v>0.127</c:v>
                </c:pt>
                <c:pt idx="494">
                  <c:v>0.1</c:v>
                </c:pt>
                <c:pt idx="495">
                  <c:v>0.126</c:v>
                </c:pt>
                <c:pt idx="496">
                  <c:v>4.9000000000000002E-2</c:v>
                </c:pt>
                <c:pt idx="497">
                  <c:v>4.8000000000000001E-2</c:v>
                </c:pt>
                <c:pt idx="498">
                  <c:v>0.15</c:v>
                </c:pt>
                <c:pt idx="499">
                  <c:v>0.20199999999999999</c:v>
                </c:pt>
                <c:pt idx="500">
                  <c:v>0.17600000000000002</c:v>
                </c:pt>
                <c:pt idx="501">
                  <c:v>-0.18</c:v>
                </c:pt>
                <c:pt idx="502">
                  <c:v>-0.18</c:v>
                </c:pt>
                <c:pt idx="503">
                  <c:v>-0.18</c:v>
                </c:pt>
                <c:pt idx="504">
                  <c:v>-0.18</c:v>
                </c:pt>
                <c:pt idx="505">
                  <c:v>-0.18</c:v>
                </c:pt>
                <c:pt idx="506">
                  <c:v>-0.18</c:v>
                </c:pt>
                <c:pt idx="507">
                  <c:v>-0.18</c:v>
                </c:pt>
                <c:pt idx="508">
                  <c:v>-0.18</c:v>
                </c:pt>
                <c:pt idx="509">
                  <c:v>-0.18</c:v>
                </c:pt>
                <c:pt idx="510">
                  <c:v>-0.18</c:v>
                </c:pt>
                <c:pt idx="511">
                  <c:v>-0.18</c:v>
                </c:pt>
                <c:pt idx="512">
                  <c:v>-0.18</c:v>
                </c:pt>
                <c:pt idx="513">
                  <c:v>-0.18</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20100000000000001</c:v>
                </c:pt>
                <c:pt idx="528">
                  <c:v>0.16</c:v>
                </c:pt>
                <c:pt idx="529">
                  <c:v>0.35700000000000004</c:v>
                </c:pt>
                <c:pt idx="530">
                  <c:v>-0.18</c:v>
                </c:pt>
                <c:pt idx="531">
                  <c:v>-0.18</c:v>
                </c:pt>
                <c:pt idx="532">
                  <c:v>-0.18</c:v>
                </c:pt>
                <c:pt idx="533">
                  <c:v>0.30299999999999999</c:v>
                </c:pt>
                <c:pt idx="534">
                  <c:v>0.50800000000000001</c:v>
                </c:pt>
                <c:pt idx="535">
                  <c:v>0.19500000000000001</c:v>
                </c:pt>
                <c:pt idx="536">
                  <c:v>0.253</c:v>
                </c:pt>
                <c:pt idx="537">
                  <c:v>0.187</c:v>
                </c:pt>
                <c:pt idx="538">
                  <c:v>0.126</c:v>
                </c:pt>
                <c:pt idx="539">
                  <c:v>0.30199999999999999</c:v>
                </c:pt>
                <c:pt idx="540">
                  <c:v>0.17100000000000001</c:v>
                </c:pt>
                <c:pt idx="541">
                  <c:v>-0.18</c:v>
                </c:pt>
                <c:pt idx="542">
                  <c:v>-0.18</c:v>
                </c:pt>
                <c:pt idx="543">
                  <c:v>0</c:v>
                </c:pt>
                <c:pt idx="544">
                  <c:v>-0.18</c:v>
                </c:pt>
                <c:pt idx="545">
                  <c:v>0.06</c:v>
                </c:pt>
                <c:pt idx="546">
                  <c:v>0.182</c:v>
                </c:pt>
                <c:pt idx="547">
                  <c:v>0.129</c:v>
                </c:pt>
                <c:pt idx="548">
                  <c:v>4.9000000000000002E-2</c:v>
                </c:pt>
                <c:pt idx="549">
                  <c:v>-0.18</c:v>
                </c:pt>
                <c:pt idx="550">
                  <c:v>0</c:v>
                </c:pt>
                <c:pt idx="551">
                  <c:v>0</c:v>
                </c:pt>
                <c:pt idx="552">
                  <c:v>-0.18</c:v>
                </c:pt>
                <c:pt idx="553">
                  <c:v>-0.18</c:v>
                </c:pt>
                <c:pt idx="554">
                  <c:v>0.121</c:v>
                </c:pt>
                <c:pt idx="555">
                  <c:v>6.7000000000000004E-2</c:v>
                </c:pt>
                <c:pt idx="556">
                  <c:v>0.10099999999999999</c:v>
                </c:pt>
                <c:pt idx="557">
                  <c:v>8.1000000000000003E-2</c:v>
                </c:pt>
                <c:pt idx="558">
                  <c:v>6.0999999999999999E-2</c:v>
                </c:pt>
                <c:pt idx="559">
                  <c:v>8.1000000000000003E-2</c:v>
                </c:pt>
                <c:pt idx="560">
                  <c:v>7.5999999999999998E-2</c:v>
                </c:pt>
                <c:pt idx="561">
                  <c:v>-0.18</c:v>
                </c:pt>
                <c:pt idx="562">
                  <c:v>-0.18</c:v>
                </c:pt>
                <c:pt idx="563">
                  <c:v>-0.18</c:v>
                </c:pt>
                <c:pt idx="564">
                  <c:v>-0.18</c:v>
                </c:pt>
                <c:pt idx="565">
                  <c:v>0</c:v>
                </c:pt>
                <c:pt idx="566">
                  <c:v>0</c:v>
                </c:pt>
                <c:pt idx="567">
                  <c:v>-0.18</c:v>
                </c:pt>
                <c:pt idx="568">
                  <c:v>-0.18</c:v>
                </c:pt>
                <c:pt idx="569">
                  <c:v>-0.18</c:v>
                </c:pt>
                <c:pt idx="570">
                  <c:v>-0.18</c:v>
                </c:pt>
                <c:pt idx="571">
                  <c:v>-0.18</c:v>
                </c:pt>
                <c:pt idx="572">
                  <c:v>1.7000000000000001E-2</c:v>
                </c:pt>
                <c:pt idx="573">
                  <c:v>4.4000000000000004E-2</c:v>
                </c:pt>
                <c:pt idx="574">
                  <c:v>0.20899999999999999</c:v>
                </c:pt>
                <c:pt idx="575">
                  <c:v>0.52300000000000002</c:v>
                </c:pt>
                <c:pt idx="576">
                  <c:v>0.42700000000000005</c:v>
                </c:pt>
                <c:pt idx="577">
                  <c:v>0.14800000000000002</c:v>
                </c:pt>
                <c:pt idx="578">
                  <c:v>0.10099999999999999</c:v>
                </c:pt>
                <c:pt idx="579">
                  <c:v>0.308</c:v>
                </c:pt>
                <c:pt idx="580">
                  <c:v>0.315</c:v>
                </c:pt>
                <c:pt idx="581">
                  <c:v>0.24299999999999999</c:v>
                </c:pt>
                <c:pt idx="582">
                  <c:v>0.46600000000000003</c:v>
                </c:pt>
                <c:pt idx="583">
                  <c:v>0.46500000000000002</c:v>
                </c:pt>
                <c:pt idx="584">
                  <c:v>0.191</c:v>
                </c:pt>
                <c:pt idx="585">
                  <c:v>0.14499999999999999</c:v>
                </c:pt>
                <c:pt idx="586">
                  <c:v>0.54200000000000004</c:v>
                </c:pt>
                <c:pt idx="587">
                  <c:v>0.71599999999999997</c:v>
                </c:pt>
                <c:pt idx="588">
                  <c:v>0.496</c:v>
                </c:pt>
                <c:pt idx="589">
                  <c:v>0.41799999999999998</c:v>
                </c:pt>
                <c:pt idx="590">
                  <c:v>0.129</c:v>
                </c:pt>
                <c:pt idx="591">
                  <c:v>0.499</c:v>
                </c:pt>
                <c:pt idx="592">
                  <c:v>0.53200000000000003</c:v>
                </c:pt>
                <c:pt idx="593">
                  <c:v>0.19500000000000001</c:v>
                </c:pt>
                <c:pt idx="594">
                  <c:v>0.19699999999999998</c:v>
                </c:pt>
                <c:pt idx="595">
                  <c:v>-0.18</c:v>
                </c:pt>
                <c:pt idx="596">
                  <c:v>-0.18</c:v>
                </c:pt>
                <c:pt idx="597">
                  <c:v>0</c:v>
                </c:pt>
                <c:pt idx="598">
                  <c:v>0.14599999999999999</c:v>
                </c:pt>
                <c:pt idx="599">
                  <c:v>0.38700000000000001</c:v>
                </c:pt>
                <c:pt idx="600">
                  <c:v>0.53400000000000003</c:v>
                </c:pt>
                <c:pt idx="601">
                  <c:v>0.48200000000000004</c:v>
                </c:pt>
                <c:pt idx="602">
                  <c:v>0.29299999999999998</c:v>
                </c:pt>
                <c:pt idx="603">
                  <c:v>0.32899999999999996</c:v>
                </c:pt>
                <c:pt idx="604">
                  <c:v>0.63200000000000001</c:v>
                </c:pt>
                <c:pt idx="605">
                  <c:v>0.376</c:v>
                </c:pt>
                <c:pt idx="606">
                  <c:v>1.4999999999999999E-2</c:v>
                </c:pt>
                <c:pt idx="607">
                  <c:v>0.58299999999999996</c:v>
                </c:pt>
                <c:pt idx="608">
                  <c:v>0.86599999999999999</c:v>
                </c:pt>
                <c:pt idx="609">
                  <c:v>0.68799999999999994</c:v>
                </c:pt>
                <c:pt idx="610">
                  <c:v>0.61299999999999999</c:v>
                </c:pt>
                <c:pt idx="611">
                  <c:v>0.152</c:v>
                </c:pt>
                <c:pt idx="612">
                  <c:v>0.33</c:v>
                </c:pt>
                <c:pt idx="613">
                  <c:v>0.54</c:v>
                </c:pt>
                <c:pt idx="614">
                  <c:v>0.38500000000000001</c:v>
                </c:pt>
                <c:pt idx="615">
                  <c:v>0.85199999999999998</c:v>
                </c:pt>
                <c:pt idx="616">
                  <c:v>0.93599999999999994</c:v>
                </c:pt>
                <c:pt idx="617">
                  <c:v>0.68200000000000005</c:v>
                </c:pt>
                <c:pt idx="618">
                  <c:v>0.26899999999999996</c:v>
                </c:pt>
                <c:pt idx="619">
                  <c:v>0.34600000000000003</c:v>
                </c:pt>
                <c:pt idx="620">
                  <c:v>0.32200000000000001</c:v>
                </c:pt>
                <c:pt idx="621">
                  <c:v>0.47700000000000004</c:v>
                </c:pt>
                <c:pt idx="622">
                  <c:v>1</c:v>
                </c:pt>
                <c:pt idx="623">
                  <c:v>0.35399999999999998</c:v>
                </c:pt>
                <c:pt idx="624">
                  <c:v>-0.18</c:v>
                </c:pt>
                <c:pt idx="625">
                  <c:v>-0.18</c:v>
                </c:pt>
                <c:pt idx="626">
                  <c:v>-0.18</c:v>
                </c:pt>
                <c:pt idx="627">
                  <c:v>0.32200000000000001</c:v>
                </c:pt>
                <c:pt idx="628">
                  <c:v>0.14199999999999999</c:v>
                </c:pt>
                <c:pt idx="629">
                  <c:v>-0.18</c:v>
                </c:pt>
                <c:pt idx="630">
                  <c:v>-0.18</c:v>
                </c:pt>
                <c:pt idx="631">
                  <c:v>-0.18</c:v>
                </c:pt>
                <c:pt idx="632">
                  <c:v>-0.18</c:v>
                </c:pt>
                <c:pt idx="633">
                  <c:v>0.10400000000000001</c:v>
                </c:pt>
                <c:pt idx="634">
                  <c:v>0.28399999999999997</c:v>
                </c:pt>
                <c:pt idx="635">
                  <c:v>0.56899999999999995</c:v>
                </c:pt>
                <c:pt idx="636">
                  <c:v>0.70200000000000007</c:v>
                </c:pt>
                <c:pt idx="637">
                  <c:v>0.60199999999999998</c:v>
                </c:pt>
                <c:pt idx="638">
                  <c:v>0.57799999999999996</c:v>
                </c:pt>
                <c:pt idx="639">
                  <c:v>0.60599999999999998</c:v>
                </c:pt>
                <c:pt idx="640">
                  <c:v>0.68599999999999994</c:v>
                </c:pt>
                <c:pt idx="641">
                  <c:v>0.55799999999999994</c:v>
                </c:pt>
                <c:pt idx="642">
                  <c:v>0.55899999999999994</c:v>
                </c:pt>
                <c:pt idx="643">
                  <c:v>0.71499999999999997</c:v>
                </c:pt>
                <c:pt idx="644">
                  <c:v>0.52</c:v>
                </c:pt>
                <c:pt idx="645">
                  <c:v>0.25600000000000001</c:v>
                </c:pt>
                <c:pt idx="646">
                  <c:v>0.25600000000000001</c:v>
                </c:pt>
                <c:pt idx="647">
                  <c:v>0.158</c:v>
                </c:pt>
                <c:pt idx="648">
                  <c:v>-0.18</c:v>
                </c:pt>
                <c:pt idx="649">
                  <c:v>-0.18</c:v>
                </c:pt>
                <c:pt idx="650">
                  <c:v>-0.18</c:v>
                </c:pt>
                <c:pt idx="651">
                  <c:v>-0.18</c:v>
                </c:pt>
                <c:pt idx="652">
                  <c:v>-0.18</c:v>
                </c:pt>
                <c:pt idx="653">
                  <c:v>-0.18</c:v>
                </c:pt>
                <c:pt idx="654">
                  <c:v>-0.18</c:v>
                </c:pt>
                <c:pt idx="655">
                  <c:v>-0.18</c:v>
                </c:pt>
                <c:pt idx="656">
                  <c:v>-0.18</c:v>
                </c:pt>
                <c:pt idx="657">
                  <c:v>-0.18</c:v>
                </c:pt>
                <c:pt idx="658">
                  <c:v>-0.18</c:v>
                </c:pt>
                <c:pt idx="659">
                  <c:v>-0.18</c:v>
                </c:pt>
                <c:pt idx="660">
                  <c:v>-0.18</c:v>
                </c:pt>
                <c:pt idx="661">
                  <c:v>-0.18</c:v>
                </c:pt>
                <c:pt idx="662">
                  <c:v>-0.18</c:v>
                </c:pt>
                <c:pt idx="663">
                  <c:v>-0.18</c:v>
                </c:pt>
                <c:pt idx="664">
                  <c:v>-0.18</c:v>
                </c:pt>
                <c:pt idx="665">
                  <c:v>-0.18</c:v>
                </c:pt>
                <c:pt idx="666">
                  <c:v>-0.18</c:v>
                </c:pt>
                <c:pt idx="667">
                  <c:v>-0.18</c:v>
                </c:pt>
                <c:pt idx="668">
                  <c:v>-0.18</c:v>
                </c:pt>
                <c:pt idx="669">
                  <c:v>0</c:v>
                </c:pt>
                <c:pt idx="670">
                  <c:v>-0.18</c:v>
                </c:pt>
                <c:pt idx="671">
                  <c:v>-0.18</c:v>
                </c:pt>
                <c:pt idx="672">
                  <c:v>-0.18</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32</c:v>
                </c:pt>
                <c:pt idx="693">
                  <c:v>0.17399999999999999</c:v>
                </c:pt>
                <c:pt idx="694">
                  <c:v>1.7000000000000001E-2</c:v>
                </c:pt>
                <c:pt idx="695">
                  <c:v>0.22</c:v>
                </c:pt>
                <c:pt idx="696">
                  <c:v>0.218</c:v>
                </c:pt>
                <c:pt idx="697">
                  <c:v>0.127</c:v>
                </c:pt>
                <c:pt idx="698">
                  <c:v>0.12</c:v>
                </c:pt>
                <c:pt idx="699">
                  <c:v>0.08</c:v>
                </c:pt>
                <c:pt idx="700">
                  <c:v>5.2999999999999999E-2</c:v>
                </c:pt>
                <c:pt idx="701">
                  <c:v>5.4000000000000006E-2</c:v>
                </c:pt>
                <c:pt idx="702">
                  <c:v>0.16800000000000001</c:v>
                </c:pt>
                <c:pt idx="703">
                  <c:v>0.29399999999999998</c:v>
                </c:pt>
                <c:pt idx="704">
                  <c:v>0.28600000000000003</c:v>
                </c:pt>
                <c:pt idx="705">
                  <c:v>0.26200000000000001</c:v>
                </c:pt>
                <c:pt idx="706">
                  <c:v>0.19</c:v>
                </c:pt>
                <c:pt idx="707">
                  <c:v>0.159</c:v>
                </c:pt>
                <c:pt idx="708">
                  <c:v>0.15</c:v>
                </c:pt>
                <c:pt idx="709">
                  <c:v>-0.18</c:v>
                </c:pt>
                <c:pt idx="710">
                  <c:v>-0.18</c:v>
                </c:pt>
                <c:pt idx="711">
                  <c:v>-0.18</c:v>
                </c:pt>
                <c:pt idx="712">
                  <c:v>-0.18</c:v>
                </c:pt>
                <c:pt idx="713">
                  <c:v>-0.18</c:v>
                </c:pt>
                <c:pt idx="714">
                  <c:v>3.4000000000000002E-2</c:v>
                </c:pt>
                <c:pt idx="715">
                  <c:v>1.3000000000000001E-2</c:v>
                </c:pt>
                <c:pt idx="716">
                  <c:v>7.2999999999999995E-2</c:v>
                </c:pt>
                <c:pt idx="717">
                  <c:v>0.114</c:v>
                </c:pt>
                <c:pt idx="718">
                  <c:v>6.7000000000000004E-2</c:v>
                </c:pt>
                <c:pt idx="719">
                  <c:v>9.3000000000000013E-2</c:v>
                </c:pt>
                <c:pt idx="720">
                  <c:v>0.12</c:v>
                </c:pt>
                <c:pt idx="721">
                  <c:v>0.121</c:v>
                </c:pt>
                <c:pt idx="722">
                  <c:v>6.0999999999999999E-2</c:v>
                </c:pt>
                <c:pt idx="723">
                  <c:v>7.400000000000001E-2</c:v>
                </c:pt>
                <c:pt idx="724">
                  <c:v>0.19500000000000001</c:v>
                </c:pt>
                <c:pt idx="725">
                  <c:v>0.28300000000000003</c:v>
                </c:pt>
                <c:pt idx="726">
                  <c:v>0.253</c:v>
                </c:pt>
                <c:pt idx="727">
                  <c:v>0.30399999999999999</c:v>
                </c:pt>
                <c:pt idx="728">
                  <c:v>0.26500000000000001</c:v>
                </c:pt>
                <c:pt idx="729">
                  <c:v>0.14000000000000001</c:v>
                </c:pt>
                <c:pt idx="730">
                  <c:v>0.182</c:v>
                </c:pt>
                <c:pt idx="731">
                  <c:v>0.25600000000000001</c:v>
                </c:pt>
                <c:pt idx="732">
                  <c:v>0.45700000000000002</c:v>
                </c:pt>
                <c:pt idx="733">
                  <c:v>0.65500000000000003</c:v>
                </c:pt>
                <c:pt idx="734">
                  <c:v>0.37799999999999995</c:v>
                </c:pt>
                <c:pt idx="735">
                  <c:v>0.25</c:v>
                </c:pt>
                <c:pt idx="736">
                  <c:v>0.315</c:v>
                </c:pt>
                <c:pt idx="737">
                  <c:v>0.34799999999999998</c:v>
                </c:pt>
                <c:pt idx="738">
                  <c:v>0.41399999999999998</c:v>
                </c:pt>
                <c:pt idx="739">
                  <c:v>0.64200000000000002</c:v>
                </c:pt>
                <c:pt idx="740">
                  <c:v>0.54899999999999993</c:v>
                </c:pt>
                <c:pt idx="741">
                  <c:v>0.29100000000000004</c:v>
                </c:pt>
                <c:pt idx="742">
                  <c:v>0.32299999999999995</c:v>
                </c:pt>
                <c:pt idx="743">
                  <c:v>0.34</c:v>
                </c:pt>
                <c:pt idx="744">
                  <c:v>0.34299999999999997</c:v>
                </c:pt>
                <c:pt idx="745">
                  <c:v>0.40100000000000002</c:v>
                </c:pt>
                <c:pt idx="746">
                  <c:v>0.69799999999999995</c:v>
                </c:pt>
                <c:pt idx="747">
                  <c:v>0.79099999999999993</c:v>
                </c:pt>
                <c:pt idx="748">
                  <c:v>0.45399999999999996</c:v>
                </c:pt>
                <c:pt idx="749">
                  <c:v>0.42799999999999999</c:v>
                </c:pt>
                <c:pt idx="750">
                  <c:v>0.45399999999999996</c:v>
                </c:pt>
                <c:pt idx="751">
                  <c:v>0.50600000000000001</c:v>
                </c:pt>
                <c:pt idx="752">
                  <c:v>0.55899999999999994</c:v>
                </c:pt>
                <c:pt idx="753">
                  <c:v>0.7659999999999999</c:v>
                </c:pt>
                <c:pt idx="754">
                  <c:v>0.77099999999999991</c:v>
                </c:pt>
                <c:pt idx="755">
                  <c:v>0.56799999999999995</c:v>
                </c:pt>
                <c:pt idx="756">
                  <c:v>0.56999999999999995</c:v>
                </c:pt>
                <c:pt idx="757">
                  <c:v>0.59899999999999998</c:v>
                </c:pt>
                <c:pt idx="758">
                  <c:v>0.52400000000000002</c:v>
                </c:pt>
                <c:pt idx="759">
                  <c:v>0.42200000000000004</c:v>
                </c:pt>
                <c:pt idx="760">
                  <c:v>0.5</c:v>
                </c:pt>
                <c:pt idx="761">
                  <c:v>0.55500000000000005</c:v>
                </c:pt>
                <c:pt idx="762">
                  <c:v>0.45200000000000001</c:v>
                </c:pt>
                <c:pt idx="763">
                  <c:v>0.47899999999999998</c:v>
                </c:pt>
                <c:pt idx="764">
                  <c:v>0.53200000000000003</c:v>
                </c:pt>
                <c:pt idx="765">
                  <c:v>0.48100000000000004</c:v>
                </c:pt>
                <c:pt idx="766">
                  <c:v>0.55000000000000004</c:v>
                </c:pt>
                <c:pt idx="767">
                  <c:v>0.45200000000000001</c:v>
                </c:pt>
                <c:pt idx="768">
                  <c:v>0.58399999999999996</c:v>
                </c:pt>
                <c:pt idx="769">
                  <c:v>0.55399999999999994</c:v>
                </c:pt>
                <c:pt idx="770">
                  <c:v>0.22399999999999998</c:v>
                </c:pt>
                <c:pt idx="771">
                  <c:v>-0.18</c:v>
                </c:pt>
                <c:pt idx="772">
                  <c:v>-0.18</c:v>
                </c:pt>
                <c:pt idx="773">
                  <c:v>-0.18</c:v>
                </c:pt>
                <c:pt idx="774">
                  <c:v>-0.18</c:v>
                </c:pt>
                <c:pt idx="775">
                  <c:v>-0.18</c:v>
                </c:pt>
                <c:pt idx="776">
                  <c:v>-0.18</c:v>
                </c:pt>
                <c:pt idx="777">
                  <c:v>-0.18</c:v>
                </c:pt>
                <c:pt idx="778">
                  <c:v>-0.18</c:v>
                </c:pt>
                <c:pt idx="779">
                  <c:v>-0.18</c:v>
                </c:pt>
                <c:pt idx="780">
                  <c:v>-0.18</c:v>
                </c:pt>
                <c:pt idx="781">
                  <c:v>-0.18</c:v>
                </c:pt>
                <c:pt idx="782">
                  <c:v>0.09</c:v>
                </c:pt>
                <c:pt idx="783">
                  <c:v>0.28300000000000003</c:v>
                </c:pt>
                <c:pt idx="784">
                  <c:v>0.09</c:v>
                </c:pt>
                <c:pt idx="785">
                  <c:v>7.400000000000001E-2</c:v>
                </c:pt>
                <c:pt idx="786">
                  <c:v>5.7999999999999996E-2</c:v>
                </c:pt>
                <c:pt idx="787">
                  <c:v>9.0000000000000011E-3</c:v>
                </c:pt>
                <c:pt idx="788">
                  <c:v>4.0999999999999995E-2</c:v>
                </c:pt>
                <c:pt idx="789">
                  <c:v>0</c:v>
                </c:pt>
                <c:pt idx="790">
                  <c:v>1.6E-2</c:v>
                </c:pt>
                <c:pt idx="791">
                  <c:v>8.1000000000000003E-2</c:v>
                </c:pt>
                <c:pt idx="792">
                  <c:v>7.0000000000000007E-2</c:v>
                </c:pt>
                <c:pt idx="793">
                  <c:v>4.9000000000000002E-2</c:v>
                </c:pt>
                <c:pt idx="794">
                  <c:v>2.7000000000000003E-2</c:v>
                </c:pt>
                <c:pt idx="795">
                  <c:v>-0.18</c:v>
                </c:pt>
                <c:pt idx="796">
                  <c:v>-0.18</c:v>
                </c:pt>
                <c:pt idx="797">
                  <c:v>5.0000000000000001E-3</c:v>
                </c:pt>
                <c:pt idx="798">
                  <c:v>0.109</c:v>
                </c:pt>
                <c:pt idx="799">
                  <c:v>0.184</c:v>
                </c:pt>
                <c:pt idx="800">
                  <c:v>0.22500000000000001</c:v>
                </c:pt>
                <c:pt idx="801">
                  <c:v>0.17100000000000001</c:v>
                </c:pt>
                <c:pt idx="802">
                  <c:v>0.21899999999999997</c:v>
                </c:pt>
                <c:pt idx="803">
                  <c:v>0.28199999999999997</c:v>
                </c:pt>
                <c:pt idx="804">
                  <c:v>2.6000000000000002E-2</c:v>
                </c:pt>
                <c:pt idx="805">
                  <c:v>2.5000000000000001E-2</c:v>
                </c:pt>
                <c:pt idx="806">
                  <c:v>0.106</c:v>
                </c:pt>
                <c:pt idx="807">
                  <c:v>7.400000000000001E-2</c:v>
                </c:pt>
                <c:pt idx="808">
                  <c:v>0.122</c:v>
                </c:pt>
                <c:pt idx="809">
                  <c:v>0.122</c:v>
                </c:pt>
                <c:pt idx="810">
                  <c:v>0.17</c:v>
                </c:pt>
                <c:pt idx="811">
                  <c:v>0.28199999999999997</c:v>
                </c:pt>
                <c:pt idx="812">
                  <c:v>0.36200000000000004</c:v>
                </c:pt>
                <c:pt idx="813">
                  <c:v>0.316</c:v>
                </c:pt>
                <c:pt idx="814">
                  <c:v>0.18899999999999997</c:v>
                </c:pt>
                <c:pt idx="815">
                  <c:v>0.157</c:v>
                </c:pt>
                <c:pt idx="816">
                  <c:v>0.221</c:v>
                </c:pt>
                <c:pt idx="817">
                  <c:v>0.23800000000000002</c:v>
                </c:pt>
                <c:pt idx="818">
                  <c:v>0.27100000000000002</c:v>
                </c:pt>
                <c:pt idx="819">
                  <c:v>7.9000000000000001E-2</c:v>
                </c:pt>
                <c:pt idx="820">
                  <c:v>0</c:v>
                </c:pt>
                <c:pt idx="821">
                  <c:v>4.5999999999999999E-2</c:v>
                </c:pt>
                <c:pt idx="822">
                  <c:v>1.3000000000000001E-2</c:v>
                </c:pt>
                <c:pt idx="823">
                  <c:v>7.6999999999999999E-2</c:v>
                </c:pt>
                <c:pt idx="824">
                  <c:v>0.17399999999999999</c:v>
                </c:pt>
                <c:pt idx="825">
                  <c:v>0.17399999999999999</c:v>
                </c:pt>
                <c:pt idx="826">
                  <c:v>0.11</c:v>
                </c:pt>
                <c:pt idx="827">
                  <c:v>0.14199999999999999</c:v>
                </c:pt>
                <c:pt idx="828">
                  <c:v>0.159</c:v>
                </c:pt>
                <c:pt idx="829">
                  <c:v>0.159</c:v>
                </c:pt>
                <c:pt idx="830">
                  <c:v>0.16</c:v>
                </c:pt>
                <c:pt idx="831">
                  <c:v>0.16</c:v>
                </c:pt>
                <c:pt idx="832">
                  <c:v>0.17600000000000002</c:v>
                </c:pt>
                <c:pt idx="833">
                  <c:v>0.193</c:v>
                </c:pt>
                <c:pt idx="834">
                  <c:v>0.20899999999999999</c:v>
                </c:pt>
                <c:pt idx="835">
                  <c:v>0.17699999999999999</c:v>
                </c:pt>
                <c:pt idx="836">
                  <c:v>8.1000000000000003E-2</c:v>
                </c:pt>
                <c:pt idx="837">
                  <c:v>0.129</c:v>
                </c:pt>
                <c:pt idx="838">
                  <c:v>0.24199999999999999</c:v>
                </c:pt>
                <c:pt idx="839">
                  <c:v>0.19399999999999998</c:v>
                </c:pt>
                <c:pt idx="840">
                  <c:v>0.17800000000000002</c:v>
                </c:pt>
                <c:pt idx="841">
                  <c:v>0.13</c:v>
                </c:pt>
                <c:pt idx="842">
                  <c:v>0.17800000000000002</c:v>
                </c:pt>
                <c:pt idx="843">
                  <c:v>0.17899999999999999</c:v>
                </c:pt>
                <c:pt idx="844">
                  <c:v>0.13</c:v>
                </c:pt>
                <c:pt idx="845">
                  <c:v>0.13100000000000001</c:v>
                </c:pt>
                <c:pt idx="846">
                  <c:v>0.13100000000000001</c:v>
                </c:pt>
                <c:pt idx="847">
                  <c:v>0.21100000000000002</c:v>
                </c:pt>
                <c:pt idx="848">
                  <c:v>0.19600000000000001</c:v>
                </c:pt>
                <c:pt idx="849">
                  <c:v>0.13200000000000001</c:v>
                </c:pt>
                <c:pt idx="850">
                  <c:v>0.18</c:v>
                </c:pt>
                <c:pt idx="851">
                  <c:v>0.21299999999999999</c:v>
                </c:pt>
                <c:pt idx="852">
                  <c:v>6.9000000000000006E-2</c:v>
                </c:pt>
                <c:pt idx="853">
                  <c:v>0.02</c:v>
                </c:pt>
                <c:pt idx="854">
                  <c:v>0.21299999999999999</c:v>
                </c:pt>
                <c:pt idx="855">
                  <c:v>0.16699999999999998</c:v>
                </c:pt>
                <c:pt idx="856">
                  <c:v>6.9000000000000006E-2</c:v>
                </c:pt>
                <c:pt idx="857">
                  <c:v>0.11699999999999999</c:v>
                </c:pt>
                <c:pt idx="858">
                  <c:v>0.15</c:v>
                </c:pt>
                <c:pt idx="859">
                  <c:v>0.151</c:v>
                </c:pt>
                <c:pt idx="860">
                  <c:v>0.151</c:v>
                </c:pt>
                <c:pt idx="861">
                  <c:v>0.13600000000000001</c:v>
                </c:pt>
                <c:pt idx="862">
                  <c:v>7.0000000000000007E-2</c:v>
                </c:pt>
                <c:pt idx="863">
                  <c:v>0.23300000000000001</c:v>
                </c:pt>
                <c:pt idx="864">
                  <c:v>0.28899999999999998</c:v>
                </c:pt>
                <c:pt idx="865">
                  <c:v>0.14000000000000001</c:v>
                </c:pt>
                <c:pt idx="866">
                  <c:v>0.157</c:v>
                </c:pt>
                <c:pt idx="867">
                  <c:v>0.10800000000000001</c:v>
                </c:pt>
                <c:pt idx="868">
                  <c:v>7.2999999999999995E-2</c:v>
                </c:pt>
                <c:pt idx="869">
                  <c:v>0.14000000000000001</c:v>
                </c:pt>
                <c:pt idx="870">
                  <c:v>0.158</c:v>
                </c:pt>
                <c:pt idx="871">
                  <c:v>0.14199999999999999</c:v>
                </c:pt>
                <c:pt idx="872">
                  <c:v>9.0999999999999998E-2</c:v>
                </c:pt>
                <c:pt idx="873">
                  <c:v>7.400000000000001E-2</c:v>
                </c:pt>
                <c:pt idx="874">
                  <c:v>0.09</c:v>
                </c:pt>
                <c:pt idx="875">
                  <c:v>0.09</c:v>
                </c:pt>
                <c:pt idx="876">
                  <c:v>-0.18</c:v>
                </c:pt>
                <c:pt idx="877">
                  <c:v>-0.18</c:v>
                </c:pt>
                <c:pt idx="878">
                  <c:v>-0.18</c:v>
                </c:pt>
                <c:pt idx="879">
                  <c:v>-0.18</c:v>
                </c:pt>
                <c:pt idx="880">
                  <c:v>-0.18</c:v>
                </c:pt>
                <c:pt idx="881">
                  <c:v>-0.18</c:v>
                </c:pt>
                <c:pt idx="882">
                  <c:v>-0.18</c:v>
                </c:pt>
                <c:pt idx="883">
                  <c:v>-0.18</c:v>
                </c:pt>
                <c:pt idx="884">
                  <c:v>-0.18</c:v>
                </c:pt>
                <c:pt idx="885">
                  <c:v>-0.18</c:v>
                </c:pt>
                <c:pt idx="886">
                  <c:v>-0.18</c:v>
                </c:pt>
                <c:pt idx="887">
                  <c:v>-0.18</c:v>
                </c:pt>
                <c:pt idx="888">
                  <c:v>-0.18</c:v>
                </c:pt>
                <c:pt idx="889">
                  <c:v>-0.18</c:v>
                </c:pt>
                <c:pt idx="890">
                  <c:v>-0.18</c:v>
                </c:pt>
                <c:pt idx="891">
                  <c:v>-0.18</c:v>
                </c:pt>
                <c:pt idx="892">
                  <c:v>-0.18</c:v>
                </c:pt>
                <c:pt idx="893">
                  <c:v>-0.18</c:v>
                </c:pt>
                <c:pt idx="894">
                  <c:v>-0.18</c:v>
                </c:pt>
                <c:pt idx="895">
                  <c:v>-0.18</c:v>
                </c:pt>
                <c:pt idx="896">
                  <c:v>-0.18</c:v>
                </c:pt>
                <c:pt idx="897">
                  <c:v>-0.18</c:v>
                </c:pt>
                <c:pt idx="898">
                  <c:v>-0.18</c:v>
                </c:pt>
                <c:pt idx="899">
                  <c:v>-0.18</c:v>
                </c:pt>
                <c:pt idx="900">
                  <c:v>0</c:v>
                </c:pt>
                <c:pt idx="901">
                  <c:v>0</c:v>
                </c:pt>
                <c:pt idx="902">
                  <c:v>-0.18</c:v>
                </c:pt>
                <c:pt idx="903">
                  <c:v>-0.18</c:v>
                </c:pt>
                <c:pt idx="904">
                  <c:v>-0.18</c:v>
                </c:pt>
                <c:pt idx="905">
                  <c:v>-0.18</c:v>
                </c:pt>
                <c:pt idx="906">
                  <c:v>2.6000000000000002E-2</c:v>
                </c:pt>
                <c:pt idx="907">
                  <c:v>0.06</c:v>
                </c:pt>
                <c:pt idx="908">
                  <c:v>9.1999999999999998E-2</c:v>
                </c:pt>
                <c:pt idx="909">
                  <c:v>0.13800000000000001</c:v>
                </c:pt>
                <c:pt idx="910">
                  <c:v>0.17100000000000001</c:v>
                </c:pt>
                <c:pt idx="911">
                  <c:v>0.05</c:v>
                </c:pt>
                <c:pt idx="912">
                  <c:v>-0.18</c:v>
                </c:pt>
                <c:pt idx="913">
                  <c:v>-0.18</c:v>
                </c:pt>
                <c:pt idx="914">
                  <c:v>-0.18</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8.1000000000000003E-2</c:v>
                </c:pt>
                <c:pt idx="940">
                  <c:v>0.34399999999999997</c:v>
                </c:pt>
                <c:pt idx="941">
                  <c:v>0.26800000000000002</c:v>
                </c:pt>
                <c:pt idx="942">
                  <c:v>0.161</c:v>
                </c:pt>
                <c:pt idx="943">
                  <c:v>0</c:v>
                </c:pt>
                <c:pt idx="944">
                  <c:v>4.0999999999999995E-2</c:v>
                </c:pt>
                <c:pt idx="945">
                  <c:v>0.14800000000000002</c:v>
                </c:pt>
                <c:pt idx="946">
                  <c:v>0.35399999999999998</c:v>
                </c:pt>
                <c:pt idx="947">
                  <c:v>0.45200000000000001</c:v>
                </c:pt>
                <c:pt idx="948">
                  <c:v>0.22399999999999998</c:v>
                </c:pt>
                <c:pt idx="949">
                  <c:v>0.20399999999999999</c:v>
                </c:pt>
                <c:pt idx="950">
                  <c:v>0.23499999999999999</c:v>
                </c:pt>
                <c:pt idx="951">
                  <c:v>0.214</c:v>
                </c:pt>
                <c:pt idx="952">
                  <c:v>0.17399999999999999</c:v>
                </c:pt>
                <c:pt idx="953">
                  <c:v>0.30499999999999999</c:v>
                </c:pt>
                <c:pt idx="954">
                  <c:v>0.50700000000000001</c:v>
                </c:pt>
                <c:pt idx="955">
                  <c:v>0.33</c:v>
                </c:pt>
                <c:pt idx="956">
                  <c:v>0.20300000000000001</c:v>
                </c:pt>
                <c:pt idx="957">
                  <c:v>0.21899999999999997</c:v>
                </c:pt>
                <c:pt idx="958">
                  <c:v>0.34799999999999998</c:v>
                </c:pt>
                <c:pt idx="959">
                  <c:v>0.44600000000000001</c:v>
                </c:pt>
                <c:pt idx="960">
                  <c:v>0.65799999999999992</c:v>
                </c:pt>
                <c:pt idx="961">
                  <c:v>0.66099999999999992</c:v>
                </c:pt>
                <c:pt idx="962">
                  <c:v>0.40299999999999997</c:v>
                </c:pt>
                <c:pt idx="963">
                  <c:v>0.38900000000000001</c:v>
                </c:pt>
                <c:pt idx="964">
                  <c:v>0.249</c:v>
                </c:pt>
                <c:pt idx="965">
                  <c:v>0.13400000000000001</c:v>
                </c:pt>
                <c:pt idx="966">
                  <c:v>0.23399999999999999</c:v>
                </c:pt>
                <c:pt idx="967">
                  <c:v>0.435</c:v>
                </c:pt>
                <c:pt idx="968">
                  <c:v>0.55500000000000005</c:v>
                </c:pt>
                <c:pt idx="969">
                  <c:v>0.35100000000000003</c:v>
                </c:pt>
                <c:pt idx="970">
                  <c:v>0.27300000000000002</c:v>
                </c:pt>
                <c:pt idx="971">
                  <c:v>0.247</c:v>
                </c:pt>
                <c:pt idx="972">
                  <c:v>0.42799999999999999</c:v>
                </c:pt>
                <c:pt idx="973">
                  <c:v>0.222</c:v>
                </c:pt>
                <c:pt idx="974">
                  <c:v>0</c:v>
                </c:pt>
                <c:pt idx="975">
                  <c:v>0</c:v>
                </c:pt>
                <c:pt idx="976">
                  <c:v>-0.18</c:v>
                </c:pt>
                <c:pt idx="977">
                  <c:v>-0.18</c:v>
                </c:pt>
                <c:pt idx="978">
                  <c:v>9.0999999999999998E-2</c:v>
                </c:pt>
                <c:pt idx="979">
                  <c:v>0.19600000000000001</c:v>
                </c:pt>
                <c:pt idx="980">
                  <c:v>2.5000000000000001E-2</c:v>
                </c:pt>
                <c:pt idx="981">
                  <c:v>0.10800000000000001</c:v>
                </c:pt>
                <c:pt idx="982">
                  <c:v>0.17800000000000002</c:v>
                </c:pt>
                <c:pt idx="983">
                  <c:v>7.5999999999999998E-2</c:v>
                </c:pt>
                <c:pt idx="984">
                  <c:v>2.4E-2</c:v>
                </c:pt>
                <c:pt idx="985">
                  <c:v>4.0999999999999995E-2</c:v>
                </c:pt>
                <c:pt idx="986">
                  <c:v>0.17499999999999999</c:v>
                </c:pt>
                <c:pt idx="987">
                  <c:v>0.28000000000000003</c:v>
                </c:pt>
                <c:pt idx="988">
                  <c:v>0.37200000000000005</c:v>
                </c:pt>
                <c:pt idx="989">
                  <c:v>0.47499999999999998</c:v>
                </c:pt>
                <c:pt idx="990">
                  <c:v>0.63400000000000001</c:v>
                </c:pt>
                <c:pt idx="991">
                  <c:v>0.71200000000000008</c:v>
                </c:pt>
                <c:pt idx="992">
                  <c:v>0.53400000000000003</c:v>
                </c:pt>
                <c:pt idx="993">
                  <c:v>0.48299999999999998</c:v>
                </c:pt>
                <c:pt idx="994">
                  <c:v>0.61399999999999999</c:v>
                </c:pt>
                <c:pt idx="995">
                  <c:v>0.69400000000000006</c:v>
                </c:pt>
                <c:pt idx="996">
                  <c:v>0.90400000000000003</c:v>
                </c:pt>
                <c:pt idx="997">
                  <c:v>1</c:v>
                </c:pt>
                <c:pt idx="998">
                  <c:v>0.68299999999999994</c:v>
                </c:pt>
                <c:pt idx="999">
                  <c:v>0.42499999999999999</c:v>
                </c:pt>
                <c:pt idx="1000">
                  <c:v>0.42599999999999999</c:v>
                </c:pt>
                <c:pt idx="1001">
                  <c:v>0.505</c:v>
                </c:pt>
                <c:pt idx="1002">
                  <c:v>0.50600000000000001</c:v>
                </c:pt>
                <c:pt idx="1003">
                  <c:v>0.55899999999999994</c:v>
                </c:pt>
                <c:pt idx="1004">
                  <c:v>0.84699999999999998</c:v>
                </c:pt>
                <c:pt idx="1005">
                  <c:v>0.71799999999999997</c:v>
                </c:pt>
                <c:pt idx="1006">
                  <c:v>0.621</c:v>
                </c:pt>
                <c:pt idx="1007">
                  <c:v>0.754</c:v>
                </c:pt>
                <c:pt idx="1008">
                  <c:v>0.79099999999999993</c:v>
                </c:pt>
                <c:pt idx="1009">
                  <c:v>0.66200000000000003</c:v>
                </c:pt>
                <c:pt idx="1010">
                  <c:v>0.76300000000000001</c:v>
                </c:pt>
                <c:pt idx="1011">
                  <c:v>0.7340000000000001</c:v>
                </c:pt>
                <c:pt idx="1012">
                  <c:v>0.53799999999999992</c:v>
                </c:pt>
                <c:pt idx="1013">
                  <c:v>0.60599999999999998</c:v>
                </c:pt>
                <c:pt idx="1014">
                  <c:v>0.70799999999999996</c:v>
                </c:pt>
                <c:pt idx="1015">
                  <c:v>0.61099999999999999</c:v>
                </c:pt>
                <c:pt idx="1016">
                  <c:v>0.61299999999999999</c:v>
                </c:pt>
                <c:pt idx="1017">
                  <c:v>0.88200000000000001</c:v>
                </c:pt>
                <c:pt idx="1018">
                  <c:v>0.82</c:v>
                </c:pt>
                <c:pt idx="1019">
                  <c:v>0.623</c:v>
                </c:pt>
                <c:pt idx="1020">
                  <c:v>0.59200000000000008</c:v>
                </c:pt>
                <c:pt idx="1021">
                  <c:v>0.59299999999999997</c:v>
                </c:pt>
                <c:pt idx="1022">
                  <c:v>0.66099999999999992</c:v>
                </c:pt>
                <c:pt idx="1023">
                  <c:v>0.56299999999999994</c:v>
                </c:pt>
                <c:pt idx="1024">
                  <c:v>0.66400000000000003</c:v>
                </c:pt>
                <c:pt idx="1025">
                  <c:v>0.56700000000000006</c:v>
                </c:pt>
                <c:pt idx="1026">
                  <c:v>0.23499999999999999</c:v>
                </c:pt>
                <c:pt idx="1027">
                  <c:v>0.33399999999999996</c:v>
                </c:pt>
                <c:pt idx="1028">
                  <c:v>0.36799999999999999</c:v>
                </c:pt>
                <c:pt idx="1029">
                  <c:v>0.16800000000000001</c:v>
                </c:pt>
                <c:pt idx="1030">
                  <c:v>3.4000000000000002E-2</c:v>
                </c:pt>
                <c:pt idx="1031">
                  <c:v>-0.18</c:v>
                </c:pt>
                <c:pt idx="1032">
                  <c:v>-0.18</c:v>
                </c:pt>
                <c:pt idx="1033">
                  <c:v>-0.18</c:v>
                </c:pt>
                <c:pt idx="1034">
                  <c:v>-0.18</c:v>
                </c:pt>
                <c:pt idx="1035">
                  <c:v>-0.18</c:v>
                </c:pt>
                <c:pt idx="1036">
                  <c:v>0</c:v>
                </c:pt>
                <c:pt idx="1037">
                  <c:v>-0.18</c:v>
                </c:pt>
                <c:pt idx="1038">
                  <c:v>-0.18</c:v>
                </c:pt>
                <c:pt idx="1039">
                  <c:v>-0.18</c:v>
                </c:pt>
                <c:pt idx="1040">
                  <c:v>-0.18</c:v>
                </c:pt>
                <c:pt idx="1041">
                  <c:v>-0.18</c:v>
                </c:pt>
                <c:pt idx="1042">
                  <c:v>-0.18</c:v>
                </c:pt>
                <c:pt idx="1043">
                  <c:v>-0.18</c:v>
                </c:pt>
                <c:pt idx="1044">
                  <c:v>-0.18</c:v>
                </c:pt>
                <c:pt idx="1045">
                  <c:v>-0.18</c:v>
                </c:pt>
                <c:pt idx="1046">
                  <c:v>-0.18</c:v>
                </c:pt>
                <c:pt idx="1047">
                  <c:v>-0.18</c:v>
                </c:pt>
                <c:pt idx="1048">
                  <c:v>6.4000000000000001E-2</c:v>
                </c:pt>
                <c:pt idx="1049">
                  <c:v>0.03</c:v>
                </c:pt>
                <c:pt idx="1050">
                  <c:v>2.8999999999999998E-2</c:v>
                </c:pt>
                <c:pt idx="1051">
                  <c:v>0.127</c:v>
                </c:pt>
                <c:pt idx="1052">
                  <c:v>0.25800000000000001</c:v>
                </c:pt>
                <c:pt idx="1053">
                  <c:v>0.35799999999999998</c:v>
                </c:pt>
                <c:pt idx="1054">
                  <c:v>0.29199999999999998</c:v>
                </c:pt>
                <c:pt idx="1055">
                  <c:v>0.25900000000000001</c:v>
                </c:pt>
                <c:pt idx="1056">
                  <c:v>0.39100000000000001</c:v>
                </c:pt>
                <c:pt idx="1057">
                  <c:v>0.49099999999999999</c:v>
                </c:pt>
                <c:pt idx="1058">
                  <c:v>0.55899999999999994</c:v>
                </c:pt>
                <c:pt idx="1059">
                  <c:v>0.627</c:v>
                </c:pt>
                <c:pt idx="1060">
                  <c:v>0.46399999999999997</c:v>
                </c:pt>
                <c:pt idx="1061">
                  <c:v>0.2</c:v>
                </c:pt>
                <c:pt idx="1062">
                  <c:v>0.26500000000000001</c:v>
                </c:pt>
                <c:pt idx="1063">
                  <c:v>0.29899999999999999</c:v>
                </c:pt>
                <c:pt idx="1064">
                  <c:v>0.10099999999999999</c:v>
                </c:pt>
                <c:pt idx="1065">
                  <c:v>0</c:v>
                </c:pt>
                <c:pt idx="1066">
                  <c:v>9.6999999999999989E-2</c:v>
                </c:pt>
                <c:pt idx="1067">
                  <c:v>0.26200000000000001</c:v>
                </c:pt>
                <c:pt idx="1068">
                  <c:v>0.36099999999999999</c:v>
                </c:pt>
                <c:pt idx="1069">
                  <c:v>0.65900000000000003</c:v>
                </c:pt>
                <c:pt idx="1070">
                  <c:v>0.66299999999999992</c:v>
                </c:pt>
                <c:pt idx="1071">
                  <c:v>0.433</c:v>
                </c:pt>
                <c:pt idx="1072">
                  <c:v>0.33500000000000002</c:v>
                </c:pt>
                <c:pt idx="1073">
                  <c:v>0.434</c:v>
                </c:pt>
                <c:pt idx="1074">
                  <c:v>0.63400000000000001</c:v>
                </c:pt>
                <c:pt idx="1075">
                  <c:v>0.505</c:v>
                </c:pt>
                <c:pt idx="1076">
                  <c:v>0.47200000000000003</c:v>
                </c:pt>
                <c:pt idx="1077">
                  <c:v>0.57299999999999995</c:v>
                </c:pt>
                <c:pt idx="1078">
                  <c:v>0.57499999999999996</c:v>
                </c:pt>
                <c:pt idx="1079">
                  <c:v>0.51100000000000001</c:v>
                </c:pt>
                <c:pt idx="1080">
                  <c:v>0.51200000000000001</c:v>
                </c:pt>
                <c:pt idx="1081">
                  <c:v>0.34799999999999998</c:v>
                </c:pt>
                <c:pt idx="1082">
                  <c:v>0.18100000000000002</c:v>
                </c:pt>
                <c:pt idx="1083">
                  <c:v>0.34700000000000003</c:v>
                </c:pt>
                <c:pt idx="1084">
                  <c:v>0.38100000000000001</c:v>
                </c:pt>
                <c:pt idx="1085">
                  <c:v>0.28199999999999997</c:v>
                </c:pt>
                <c:pt idx="1086">
                  <c:v>0.215</c:v>
                </c:pt>
                <c:pt idx="1087">
                  <c:v>0.214</c:v>
                </c:pt>
                <c:pt idx="1088">
                  <c:v>0.314</c:v>
                </c:pt>
                <c:pt idx="1089">
                  <c:v>0.314</c:v>
                </c:pt>
                <c:pt idx="1090">
                  <c:v>0.14800000000000002</c:v>
                </c:pt>
                <c:pt idx="1091">
                  <c:v>0.18</c:v>
                </c:pt>
                <c:pt idx="1092">
                  <c:v>0.24600000000000002</c:v>
                </c:pt>
                <c:pt idx="1093">
                  <c:v>0.24600000000000002</c:v>
                </c:pt>
                <c:pt idx="1094">
                  <c:v>0.34600000000000003</c:v>
                </c:pt>
                <c:pt idx="1095">
                  <c:v>0.38</c:v>
                </c:pt>
                <c:pt idx="1096">
                  <c:v>0.34700000000000003</c:v>
                </c:pt>
                <c:pt idx="1097">
                  <c:v>0.314</c:v>
                </c:pt>
                <c:pt idx="1098">
                  <c:v>0.34700000000000003</c:v>
                </c:pt>
                <c:pt idx="1099">
                  <c:v>0.34799999999999998</c:v>
                </c:pt>
                <c:pt idx="1100">
                  <c:v>0.11599999999999999</c:v>
                </c:pt>
                <c:pt idx="1101">
                  <c:v>0.114</c:v>
                </c:pt>
                <c:pt idx="1102">
                  <c:v>0.34600000000000003</c:v>
                </c:pt>
                <c:pt idx="1103">
                  <c:v>0.34700000000000003</c:v>
                </c:pt>
                <c:pt idx="1104">
                  <c:v>0.41299999999999998</c:v>
                </c:pt>
                <c:pt idx="1105">
                  <c:v>0.44799999999999995</c:v>
                </c:pt>
                <c:pt idx="1106">
                  <c:v>0.41499999999999998</c:v>
                </c:pt>
                <c:pt idx="1107">
                  <c:v>0.45</c:v>
                </c:pt>
                <c:pt idx="1108">
                  <c:v>0.35100000000000003</c:v>
                </c:pt>
                <c:pt idx="1109">
                  <c:v>0.38400000000000001</c:v>
                </c:pt>
                <c:pt idx="1110">
                  <c:v>0.41899999999999998</c:v>
                </c:pt>
                <c:pt idx="1111">
                  <c:v>0.35200000000000004</c:v>
                </c:pt>
                <c:pt idx="1112">
                  <c:v>0.45299999999999996</c:v>
                </c:pt>
                <c:pt idx="1113">
                  <c:v>0.42100000000000004</c:v>
                </c:pt>
                <c:pt idx="1114">
                  <c:v>0.45399999999999996</c:v>
                </c:pt>
                <c:pt idx="1115">
                  <c:v>0.42299999999999999</c:v>
                </c:pt>
                <c:pt idx="1116">
                  <c:v>0.32299999999999995</c:v>
                </c:pt>
                <c:pt idx="1117">
                  <c:v>0.39</c:v>
                </c:pt>
                <c:pt idx="1118">
                  <c:v>0.39</c:v>
                </c:pt>
                <c:pt idx="1119">
                  <c:v>0.49099999999999999</c:v>
                </c:pt>
                <c:pt idx="1120">
                  <c:v>0.35899999999999999</c:v>
                </c:pt>
                <c:pt idx="1121">
                  <c:v>0.25900000000000001</c:v>
                </c:pt>
                <c:pt idx="1122">
                  <c:v>0.29199999999999998</c:v>
                </c:pt>
                <c:pt idx="1123">
                  <c:v>0.29199999999999998</c:v>
                </c:pt>
                <c:pt idx="1124">
                  <c:v>0.35899999999999999</c:v>
                </c:pt>
                <c:pt idx="1125">
                  <c:v>0.26</c:v>
                </c:pt>
                <c:pt idx="1126">
                  <c:v>0.22600000000000001</c:v>
                </c:pt>
                <c:pt idx="1127">
                  <c:v>0.32500000000000001</c:v>
                </c:pt>
                <c:pt idx="1128">
                  <c:v>0.25900000000000001</c:v>
                </c:pt>
                <c:pt idx="1129">
                  <c:v>0.159</c:v>
                </c:pt>
                <c:pt idx="1130">
                  <c:v>0.158</c:v>
                </c:pt>
                <c:pt idx="1131">
                  <c:v>0.157</c:v>
                </c:pt>
                <c:pt idx="1132">
                  <c:v>0.156</c:v>
                </c:pt>
                <c:pt idx="1133">
                  <c:v>8.900000000000001E-2</c:v>
                </c:pt>
                <c:pt idx="1134">
                  <c:v>-0.18</c:v>
                </c:pt>
                <c:pt idx="1135">
                  <c:v>0</c:v>
                </c:pt>
                <c:pt idx="1136">
                  <c:v>-0.18</c:v>
                </c:pt>
                <c:pt idx="1137">
                  <c:v>-0.18</c:v>
                </c:pt>
                <c:pt idx="1138">
                  <c:v>-0.18</c:v>
                </c:pt>
                <c:pt idx="1139">
                  <c:v>-0.18</c:v>
                </c:pt>
                <c:pt idx="1140">
                  <c:v>-0.18</c:v>
                </c:pt>
                <c:pt idx="1141">
                  <c:v>-0.18</c:v>
                </c:pt>
                <c:pt idx="1142">
                  <c:v>0</c:v>
                </c:pt>
                <c:pt idx="1143">
                  <c:v>0</c:v>
                </c:pt>
                <c:pt idx="1144">
                  <c:v>-0.18</c:v>
                </c:pt>
                <c:pt idx="1145">
                  <c:v>-0.18</c:v>
                </c:pt>
                <c:pt idx="1146">
                  <c:v>0.19699999999999998</c:v>
                </c:pt>
                <c:pt idx="1147">
                  <c:v>0.81799999999999995</c:v>
                </c:pt>
                <c:pt idx="1148">
                  <c:v>0.74199999999999999</c:v>
                </c:pt>
                <c:pt idx="1149">
                  <c:v>0.25</c:v>
                </c:pt>
                <c:pt idx="1150">
                  <c:v>6.0999999999999999E-2</c:v>
                </c:pt>
                <c:pt idx="1151">
                  <c:v>5.9000000000000004E-2</c:v>
                </c:pt>
                <c:pt idx="1152">
                  <c:v>0.158</c:v>
                </c:pt>
                <c:pt idx="1153">
                  <c:v>-0.18</c:v>
                </c:pt>
                <c:pt idx="1154">
                  <c:v>-0.18</c:v>
                </c:pt>
                <c:pt idx="1155">
                  <c:v>-0.18</c:v>
                </c:pt>
                <c:pt idx="1156">
                  <c:v>-0.18</c:v>
                </c:pt>
                <c:pt idx="1157">
                  <c:v>-0.18</c:v>
                </c:pt>
                <c:pt idx="1158">
                  <c:v>-0.18</c:v>
                </c:pt>
                <c:pt idx="1159">
                  <c:v>-0.18</c:v>
                </c:pt>
                <c:pt idx="1160">
                  <c:v>-0.18</c:v>
                </c:pt>
                <c:pt idx="1161">
                  <c:v>-0.18</c:v>
                </c:pt>
                <c:pt idx="1162">
                  <c:v>-0.18</c:v>
                </c:pt>
                <c:pt idx="1163">
                  <c:v>-0.18</c:v>
                </c:pt>
                <c:pt idx="1164">
                  <c:v>-0.18</c:v>
                </c:pt>
                <c:pt idx="1165">
                  <c:v>3.0000000000000001E-3</c:v>
                </c:pt>
                <c:pt idx="1166">
                  <c:v>9.8000000000000004E-2</c:v>
                </c:pt>
                <c:pt idx="1167">
                  <c:v>0.25600000000000001</c:v>
                </c:pt>
                <c:pt idx="1168">
                  <c:v>0.34</c:v>
                </c:pt>
                <c:pt idx="1169">
                  <c:v>0.58599999999999997</c:v>
                </c:pt>
                <c:pt idx="1170">
                  <c:v>0.66599999999999993</c:v>
                </c:pt>
                <c:pt idx="1171">
                  <c:v>0.49099999999999999</c:v>
                </c:pt>
                <c:pt idx="1172">
                  <c:v>0.55899999999999994</c:v>
                </c:pt>
                <c:pt idx="1173">
                  <c:v>0.59499999999999997</c:v>
                </c:pt>
                <c:pt idx="1174">
                  <c:v>0.53200000000000003</c:v>
                </c:pt>
                <c:pt idx="1175">
                  <c:v>0.35499999999999998</c:v>
                </c:pt>
                <c:pt idx="1176">
                  <c:v>0.41899999999999998</c:v>
                </c:pt>
                <c:pt idx="1177">
                  <c:v>0.58700000000000008</c:v>
                </c:pt>
                <c:pt idx="1178">
                  <c:v>0.59200000000000008</c:v>
                </c:pt>
                <c:pt idx="1179">
                  <c:v>0.80200000000000005</c:v>
                </c:pt>
                <c:pt idx="1180">
                  <c:v>0.84499999999999997</c:v>
                </c:pt>
                <c:pt idx="1181">
                  <c:v>0.62</c:v>
                </c:pt>
                <c:pt idx="1182">
                  <c:v>0.38200000000000001</c:v>
                </c:pt>
                <c:pt idx="1183">
                  <c:v>0.30499999999999999</c:v>
                </c:pt>
                <c:pt idx="1184">
                  <c:v>0.61499999999999999</c:v>
                </c:pt>
                <c:pt idx="1185">
                  <c:v>0.56700000000000006</c:v>
                </c:pt>
                <c:pt idx="1186">
                  <c:v>0.54200000000000004</c:v>
                </c:pt>
                <c:pt idx="1187">
                  <c:v>0.59799999999999998</c:v>
                </c:pt>
                <c:pt idx="1188">
                  <c:v>0.39299999999999996</c:v>
                </c:pt>
                <c:pt idx="1189">
                  <c:v>0.44500000000000001</c:v>
                </c:pt>
                <c:pt idx="1190">
                  <c:v>0.60299999999999998</c:v>
                </c:pt>
                <c:pt idx="1191">
                  <c:v>0.39799999999999996</c:v>
                </c:pt>
                <c:pt idx="1192">
                  <c:v>0.60499999999999998</c:v>
                </c:pt>
                <c:pt idx="1193">
                  <c:v>0.84299999999999997</c:v>
                </c:pt>
                <c:pt idx="1194">
                  <c:v>0.63600000000000001</c:v>
                </c:pt>
                <c:pt idx="1195">
                  <c:v>0.64900000000000002</c:v>
                </c:pt>
                <c:pt idx="1196">
                  <c:v>0.35299999999999998</c:v>
                </c:pt>
                <c:pt idx="1197">
                  <c:v>0.28699999999999998</c:v>
                </c:pt>
                <c:pt idx="1198">
                  <c:v>0.45200000000000001</c:v>
                </c:pt>
                <c:pt idx="1199">
                  <c:v>0.61899999999999999</c:v>
                </c:pt>
                <c:pt idx="1200">
                  <c:v>0.45600000000000002</c:v>
                </c:pt>
                <c:pt idx="1201">
                  <c:v>0.25800000000000001</c:v>
                </c:pt>
                <c:pt idx="1202">
                  <c:v>0.39</c:v>
                </c:pt>
                <c:pt idx="1203">
                  <c:v>0.52300000000000002</c:v>
                </c:pt>
                <c:pt idx="1204">
                  <c:v>0.49200000000000005</c:v>
                </c:pt>
                <c:pt idx="1205">
                  <c:v>0.42700000000000005</c:v>
                </c:pt>
                <c:pt idx="1206">
                  <c:v>0.42799999999999999</c:v>
                </c:pt>
                <c:pt idx="1207">
                  <c:v>0.42899999999999999</c:v>
                </c:pt>
                <c:pt idx="1208">
                  <c:v>0.56100000000000005</c:v>
                </c:pt>
                <c:pt idx="1209">
                  <c:v>0.56399999999999995</c:v>
                </c:pt>
                <c:pt idx="1210">
                  <c:v>0.36700000000000005</c:v>
                </c:pt>
                <c:pt idx="1211">
                  <c:v>0.36700000000000005</c:v>
                </c:pt>
                <c:pt idx="1212">
                  <c:v>0.434</c:v>
                </c:pt>
                <c:pt idx="1213">
                  <c:v>3.9E-2</c:v>
                </c:pt>
                <c:pt idx="1214">
                  <c:v>-0.18</c:v>
                </c:pt>
                <c:pt idx="1215">
                  <c:v>-0.18</c:v>
                </c:pt>
                <c:pt idx="1216">
                  <c:v>-0.18</c:v>
                </c:pt>
                <c:pt idx="1217">
                  <c:v>-0.18</c:v>
                </c:pt>
                <c:pt idx="1218">
                  <c:v>-0.18</c:v>
                </c:pt>
                <c:pt idx="1219">
                  <c:v>-0.18</c:v>
                </c:pt>
                <c:pt idx="1220">
                  <c:v>0.14599999999999999</c:v>
                </c:pt>
                <c:pt idx="1221">
                  <c:v>4.2000000000000003E-2</c:v>
                </c:pt>
                <c:pt idx="1222">
                  <c:v>0.27399999999999997</c:v>
                </c:pt>
                <c:pt idx="1223">
                  <c:v>0.45600000000000002</c:v>
                </c:pt>
                <c:pt idx="1224">
                  <c:v>0.63700000000000001</c:v>
                </c:pt>
                <c:pt idx="1225">
                  <c:v>0.79400000000000004</c:v>
                </c:pt>
                <c:pt idx="1226">
                  <c:v>0.64300000000000002</c:v>
                </c:pt>
                <c:pt idx="1227">
                  <c:v>0.59699999999999998</c:v>
                </c:pt>
                <c:pt idx="1228">
                  <c:v>0.8909999999999999</c:v>
                </c:pt>
                <c:pt idx="1229">
                  <c:v>1</c:v>
                </c:pt>
                <c:pt idx="1230">
                  <c:v>0.83599999999999997</c:v>
                </c:pt>
                <c:pt idx="1231">
                  <c:v>0.88</c:v>
                </c:pt>
                <c:pt idx="1232">
                  <c:v>0.88400000000000001</c:v>
                </c:pt>
                <c:pt idx="1233">
                  <c:v>0.755</c:v>
                </c:pt>
                <c:pt idx="1234">
                  <c:v>0.72400000000000009</c:v>
                </c:pt>
                <c:pt idx="1235">
                  <c:v>0.95900000000000007</c:v>
                </c:pt>
                <c:pt idx="1236">
                  <c:v>1</c:v>
                </c:pt>
                <c:pt idx="1237">
                  <c:v>0.73299999999999998</c:v>
                </c:pt>
                <c:pt idx="1238">
                  <c:v>0.66799999999999993</c:v>
                </c:pt>
                <c:pt idx="1239">
                  <c:v>0.53700000000000003</c:v>
                </c:pt>
                <c:pt idx="1240">
                  <c:v>0.37200000000000005</c:v>
                </c:pt>
                <c:pt idx="1241">
                  <c:v>0.30599999999999999</c:v>
                </c:pt>
                <c:pt idx="1242">
                  <c:v>0.23899999999999999</c:v>
                </c:pt>
                <c:pt idx="1243">
                  <c:v>0.23899999999999999</c:v>
                </c:pt>
                <c:pt idx="1244">
                  <c:v>0.52700000000000002</c:v>
                </c:pt>
                <c:pt idx="1245">
                  <c:v>0.83400000000000007</c:v>
                </c:pt>
                <c:pt idx="1246">
                  <c:v>0.66299999999999992</c:v>
                </c:pt>
                <c:pt idx="1247">
                  <c:v>0.49099999999999999</c:v>
                </c:pt>
                <c:pt idx="1248">
                  <c:v>0.36099999999999999</c:v>
                </c:pt>
                <c:pt idx="1249">
                  <c:v>5.7000000000000002E-2</c:v>
                </c:pt>
                <c:pt idx="1250">
                  <c:v>-0.18</c:v>
                </c:pt>
                <c:pt idx="1251">
                  <c:v>-0.18</c:v>
                </c:pt>
                <c:pt idx="1252">
                  <c:v>-0.18</c:v>
                </c:pt>
                <c:pt idx="1253">
                  <c:v>-0.18</c:v>
                </c:pt>
                <c:pt idx="1254">
                  <c:v>-0.18</c:v>
                </c:pt>
                <c:pt idx="1255">
                  <c:v>-0.18</c:v>
                </c:pt>
                <c:pt idx="1256">
                  <c:v>-0.18</c:v>
                </c:pt>
                <c:pt idx="1257">
                  <c:v>-0.18</c:v>
                </c:pt>
                <c:pt idx="1258">
                  <c:v>-0.18</c:v>
                </c:pt>
                <c:pt idx="1259">
                  <c:v>-0.18</c:v>
                </c:pt>
                <c:pt idx="1260">
                  <c:v>-0.18</c:v>
                </c:pt>
                <c:pt idx="1261">
                  <c:v>-0.18</c:v>
                </c:pt>
                <c:pt idx="1262">
                  <c:v>-0.18</c:v>
                </c:pt>
                <c:pt idx="1263">
                  <c:v>-0.18</c:v>
                </c:pt>
                <c:pt idx="1264">
                  <c:v>-0.18</c:v>
                </c:pt>
                <c:pt idx="1265">
                  <c:v>-0.18</c:v>
                </c:pt>
                <c:pt idx="1266">
                  <c:v>0</c:v>
                </c:pt>
                <c:pt idx="1267">
                  <c:v>0</c:v>
                </c:pt>
                <c:pt idx="1268">
                  <c:v>0</c:v>
                </c:pt>
                <c:pt idx="1269">
                  <c:v>-0.18</c:v>
                </c:pt>
                <c:pt idx="1270">
                  <c:v>0.214</c:v>
                </c:pt>
                <c:pt idx="1271">
                  <c:v>0.37200000000000005</c:v>
                </c:pt>
                <c:pt idx="1272">
                  <c:v>0.21600000000000003</c:v>
                </c:pt>
                <c:pt idx="1273">
                  <c:v>0.29399999999999998</c:v>
                </c:pt>
                <c:pt idx="1274">
                  <c:v>0.32100000000000001</c:v>
                </c:pt>
                <c:pt idx="1275">
                  <c:v>0.24299999999999999</c:v>
                </c:pt>
                <c:pt idx="1276">
                  <c:v>0.27</c:v>
                </c:pt>
                <c:pt idx="1277">
                  <c:v>0.115</c:v>
                </c:pt>
                <c:pt idx="1278">
                  <c:v>-0.18</c:v>
                </c:pt>
                <c:pt idx="1279">
                  <c:v>-0.18</c:v>
                </c:pt>
                <c:pt idx="1280">
                  <c:v>0</c:v>
                </c:pt>
                <c:pt idx="1281">
                  <c:v>0</c:v>
                </c:pt>
                <c:pt idx="1282">
                  <c:v>-0.18</c:v>
                </c:pt>
                <c:pt idx="1283">
                  <c:v>-0.18</c:v>
                </c:pt>
                <c:pt idx="1284">
                  <c:v>-0.18</c:v>
                </c:pt>
                <c:pt idx="1285">
                  <c:v>-0.18</c:v>
                </c:pt>
                <c:pt idx="1286">
                  <c:v>-0.18</c:v>
                </c:pt>
                <c:pt idx="1287">
                  <c:v>-0.18</c:v>
                </c:pt>
                <c:pt idx="1288">
                  <c:v>-0.18</c:v>
                </c:pt>
                <c:pt idx="1289">
                  <c:v>-0.18</c:v>
                </c:pt>
                <c:pt idx="1290">
                  <c:v>-0.18</c:v>
                </c:pt>
                <c:pt idx="1291">
                  <c:v>-0.18</c:v>
                </c:pt>
                <c:pt idx="1292">
                  <c:v>-0.18</c:v>
                </c:pt>
                <c:pt idx="1293">
                  <c:v>-0.18</c:v>
                </c:pt>
                <c:pt idx="1294">
                  <c:v>-0.18</c:v>
                </c:pt>
                <c:pt idx="1295">
                  <c:v>-0.18</c:v>
                </c:pt>
                <c:pt idx="1296">
                  <c:v>-0.18</c:v>
                </c:pt>
                <c:pt idx="1297">
                  <c:v>-0.18</c:v>
                </c:pt>
                <c:pt idx="1298">
                  <c:v>-0.18</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7.400000000000001E-2</c:v>
                </c:pt>
                <c:pt idx="1335">
                  <c:v>0.31900000000000001</c:v>
                </c:pt>
                <c:pt idx="1336">
                  <c:v>0.214</c:v>
                </c:pt>
                <c:pt idx="1337">
                  <c:v>0.155</c:v>
                </c:pt>
                <c:pt idx="1338">
                  <c:v>0.16500000000000001</c:v>
                </c:pt>
                <c:pt idx="1339">
                  <c:v>0.27</c:v>
                </c:pt>
                <c:pt idx="1340">
                  <c:v>0.56499999999999995</c:v>
                </c:pt>
                <c:pt idx="1341">
                  <c:v>0.63500000000000001</c:v>
                </c:pt>
                <c:pt idx="1342">
                  <c:v>0.63900000000000001</c:v>
                </c:pt>
                <c:pt idx="1343">
                  <c:v>0.71400000000000008</c:v>
                </c:pt>
                <c:pt idx="1344">
                  <c:v>0.39700000000000002</c:v>
                </c:pt>
                <c:pt idx="1345">
                  <c:v>0.35</c:v>
                </c:pt>
                <c:pt idx="1346">
                  <c:v>0.46500000000000002</c:v>
                </c:pt>
                <c:pt idx="1347">
                  <c:v>0.52400000000000002</c:v>
                </c:pt>
                <c:pt idx="1348">
                  <c:v>0.70099999999999996</c:v>
                </c:pt>
                <c:pt idx="1349">
                  <c:v>0.97199999999999998</c:v>
                </c:pt>
                <c:pt idx="1350">
                  <c:v>1</c:v>
                </c:pt>
                <c:pt idx="1351">
                  <c:v>0.98199999999999998</c:v>
                </c:pt>
                <c:pt idx="1352">
                  <c:v>0.43</c:v>
                </c:pt>
                <c:pt idx="1353">
                  <c:v>0.27600000000000002</c:v>
                </c:pt>
                <c:pt idx="1354">
                  <c:v>0.26400000000000001</c:v>
                </c:pt>
                <c:pt idx="1355">
                  <c:v>0.28999999999999998</c:v>
                </c:pt>
                <c:pt idx="1356">
                  <c:v>0.35499999999999998</c:v>
                </c:pt>
                <c:pt idx="1357">
                  <c:v>0.39399999999999996</c:v>
                </c:pt>
                <c:pt idx="1358">
                  <c:v>0.34399999999999997</c:v>
                </c:pt>
                <c:pt idx="1359">
                  <c:v>0.38299999999999995</c:v>
                </c:pt>
                <c:pt idx="1360">
                  <c:v>0.61599999999999999</c:v>
                </c:pt>
                <c:pt idx="1361">
                  <c:v>0.72299999999999998</c:v>
                </c:pt>
                <c:pt idx="1362">
                  <c:v>0.77800000000000002</c:v>
                </c:pt>
                <c:pt idx="1363">
                  <c:v>0.71799999999999997</c:v>
                </c:pt>
                <c:pt idx="1364">
                  <c:v>0.38400000000000001</c:v>
                </c:pt>
                <c:pt idx="1365">
                  <c:v>0.19</c:v>
                </c:pt>
                <c:pt idx="1366">
                  <c:v>0.19</c:v>
                </c:pt>
                <c:pt idx="1367">
                  <c:v>0.19</c:v>
                </c:pt>
                <c:pt idx="1368">
                  <c:v>0.151</c:v>
                </c:pt>
                <c:pt idx="1369">
                  <c:v>-0.18</c:v>
                </c:pt>
                <c:pt idx="1370">
                  <c:v>-0.18</c:v>
                </c:pt>
                <c:pt idx="1371">
                  <c:v>-0.18</c:v>
                </c:pt>
                <c:pt idx="1372">
                  <c:v>-0.18</c:v>
                </c:pt>
                <c:pt idx="1373">
                  <c:v>-0.18</c:v>
                </c:pt>
                <c:pt idx="1374">
                  <c:v>-0.18</c:v>
                </c:pt>
                <c:pt idx="1375">
                  <c:v>0</c:v>
                </c:pt>
                <c:pt idx="1376">
                  <c:v>0</c:v>
                </c:pt>
                <c:pt idx="1377">
                  <c:v>-0.18</c:v>
                </c:pt>
                <c:pt idx="1378">
                  <c:v>-0.18</c:v>
                </c:pt>
                <c:pt idx="1379">
                  <c:v>-0.18</c:v>
                </c:pt>
                <c:pt idx="1380">
                  <c:v>0</c:v>
                </c:pt>
                <c:pt idx="1381">
                  <c:v>0</c:v>
                </c:pt>
                <c:pt idx="1382">
                  <c:v>-0.18</c:v>
                </c:pt>
                <c:pt idx="1383">
                  <c:v>-0.18</c:v>
                </c:pt>
                <c:pt idx="1384">
                  <c:v>-0.18</c:v>
                </c:pt>
                <c:pt idx="1385">
                  <c:v>-0.18</c:v>
                </c:pt>
                <c:pt idx="1386">
                  <c:v>-0.18</c:v>
                </c:pt>
                <c:pt idx="1387">
                  <c:v>-0.18</c:v>
                </c:pt>
                <c:pt idx="1388">
                  <c:v>0</c:v>
                </c:pt>
                <c:pt idx="1389">
                  <c:v>9.9000000000000005E-2</c:v>
                </c:pt>
                <c:pt idx="1390">
                  <c:v>9.9000000000000005E-2</c:v>
                </c:pt>
                <c:pt idx="1391">
                  <c:v>0.14699999999999999</c:v>
                </c:pt>
                <c:pt idx="1392">
                  <c:v>0.187</c:v>
                </c:pt>
                <c:pt idx="1393">
                  <c:v>0.16300000000000001</c:v>
                </c:pt>
                <c:pt idx="1394">
                  <c:v>0.16399999999999998</c:v>
                </c:pt>
                <c:pt idx="1395">
                  <c:v>0.18</c:v>
                </c:pt>
                <c:pt idx="1396">
                  <c:v>0.18899999999999997</c:v>
                </c:pt>
                <c:pt idx="1397">
                  <c:v>0.15</c:v>
                </c:pt>
                <c:pt idx="1398">
                  <c:v>0.19899999999999998</c:v>
                </c:pt>
                <c:pt idx="1399">
                  <c:v>0.35700000000000004</c:v>
                </c:pt>
                <c:pt idx="1400">
                  <c:v>0.42499999999999999</c:v>
                </c:pt>
                <c:pt idx="1401">
                  <c:v>0.504</c:v>
                </c:pt>
                <c:pt idx="1402">
                  <c:v>0.58299999999999996</c:v>
                </c:pt>
                <c:pt idx="1403">
                  <c:v>0.57399999999999995</c:v>
                </c:pt>
                <c:pt idx="1404">
                  <c:v>0.66599999999999993</c:v>
                </c:pt>
                <c:pt idx="1405">
                  <c:v>0.90500000000000003</c:v>
                </c:pt>
                <c:pt idx="1406">
                  <c:v>1</c:v>
                </c:pt>
                <c:pt idx="1407">
                  <c:v>1</c:v>
                </c:pt>
                <c:pt idx="1408">
                  <c:v>1</c:v>
                </c:pt>
                <c:pt idx="1409">
                  <c:v>1</c:v>
                </c:pt>
                <c:pt idx="1410">
                  <c:v>1</c:v>
                </c:pt>
                <c:pt idx="1411">
                  <c:v>0.68200000000000005</c:v>
                </c:pt>
                <c:pt idx="1412">
                  <c:v>0.435</c:v>
                </c:pt>
                <c:pt idx="1413">
                  <c:v>0.70099999999999996</c:v>
                </c:pt>
                <c:pt idx="1414">
                  <c:v>0.95299999999999996</c:v>
                </c:pt>
                <c:pt idx="1415">
                  <c:v>0.92599999999999993</c:v>
                </c:pt>
                <c:pt idx="1416">
                  <c:v>0.81400000000000006</c:v>
                </c:pt>
                <c:pt idx="1417">
                  <c:v>0.78400000000000003</c:v>
                </c:pt>
                <c:pt idx="1418">
                  <c:v>0.77</c:v>
                </c:pt>
                <c:pt idx="1419">
                  <c:v>0.64</c:v>
                </c:pt>
                <c:pt idx="1420">
                  <c:v>0.52500000000000002</c:v>
                </c:pt>
                <c:pt idx="1421">
                  <c:v>0.70900000000000007</c:v>
                </c:pt>
                <c:pt idx="1422">
                  <c:v>0.96200000000000008</c:v>
                </c:pt>
                <c:pt idx="1423">
                  <c:v>0.98099999999999998</c:v>
                </c:pt>
                <c:pt idx="1424">
                  <c:v>0.88400000000000001</c:v>
                </c:pt>
                <c:pt idx="1425">
                  <c:v>1</c:v>
                </c:pt>
                <c:pt idx="1426">
                  <c:v>0.96599999999999997</c:v>
                </c:pt>
                <c:pt idx="1427">
                  <c:v>0.90400000000000003</c:v>
                </c:pt>
                <c:pt idx="1428">
                  <c:v>0.64700000000000002</c:v>
                </c:pt>
                <c:pt idx="1429">
                  <c:v>0.66900000000000004</c:v>
                </c:pt>
                <c:pt idx="1430">
                  <c:v>0.97499999999999998</c:v>
                </c:pt>
                <c:pt idx="1431">
                  <c:v>1</c:v>
                </c:pt>
                <c:pt idx="1432">
                  <c:v>1</c:v>
                </c:pt>
                <c:pt idx="1433">
                  <c:v>0.85799999999999998</c:v>
                </c:pt>
                <c:pt idx="1434">
                  <c:v>0.81700000000000006</c:v>
                </c:pt>
                <c:pt idx="1435">
                  <c:v>0.88500000000000001</c:v>
                </c:pt>
                <c:pt idx="1436">
                  <c:v>0.84900000000000009</c:v>
                </c:pt>
                <c:pt idx="1437">
                  <c:v>0.85799999999999998</c:v>
                </c:pt>
                <c:pt idx="1438">
                  <c:v>0.86599999999999999</c:v>
                </c:pt>
                <c:pt idx="1439">
                  <c:v>0.87599999999999989</c:v>
                </c:pt>
                <c:pt idx="1440">
                  <c:v>0.88200000000000001</c:v>
                </c:pt>
                <c:pt idx="1441">
                  <c:v>0.879</c:v>
                </c:pt>
                <c:pt idx="1442">
                  <c:v>0.875</c:v>
                </c:pt>
                <c:pt idx="1443">
                  <c:v>0.86699999999999999</c:v>
                </c:pt>
                <c:pt idx="1444">
                  <c:v>0.84799999999999998</c:v>
                </c:pt>
                <c:pt idx="1445">
                  <c:v>0.85799999999999998</c:v>
                </c:pt>
                <c:pt idx="1446">
                  <c:v>0.86199999999999999</c:v>
                </c:pt>
                <c:pt idx="1447">
                  <c:v>0.86699999999999999</c:v>
                </c:pt>
                <c:pt idx="1448">
                  <c:v>0.878</c:v>
                </c:pt>
                <c:pt idx="1449">
                  <c:v>0.878</c:v>
                </c:pt>
                <c:pt idx="1450">
                  <c:v>0.86599999999999999</c:v>
                </c:pt>
                <c:pt idx="1451">
                  <c:v>0.871</c:v>
                </c:pt>
                <c:pt idx="1452">
                  <c:v>0.88700000000000001</c:v>
                </c:pt>
                <c:pt idx="1453">
                  <c:v>0.93</c:v>
                </c:pt>
                <c:pt idx="1454">
                  <c:v>0.80099999999999993</c:v>
                </c:pt>
                <c:pt idx="1455">
                  <c:v>0.82499999999999996</c:v>
                </c:pt>
                <c:pt idx="1456">
                  <c:v>0.63100000000000001</c:v>
                </c:pt>
                <c:pt idx="1457">
                  <c:v>0.52300000000000002</c:v>
                </c:pt>
                <c:pt idx="1458">
                  <c:v>0.52300000000000002</c:v>
                </c:pt>
                <c:pt idx="1459">
                  <c:v>0.52300000000000002</c:v>
                </c:pt>
                <c:pt idx="1460">
                  <c:v>0.30599999999999999</c:v>
                </c:pt>
                <c:pt idx="1461">
                  <c:v>-0.18</c:v>
                </c:pt>
                <c:pt idx="1462">
                  <c:v>-0.18</c:v>
                </c:pt>
                <c:pt idx="1463">
                  <c:v>-0.18</c:v>
                </c:pt>
                <c:pt idx="1464">
                  <c:v>0</c:v>
                </c:pt>
                <c:pt idx="1465">
                  <c:v>-0.18</c:v>
                </c:pt>
                <c:pt idx="1466">
                  <c:v>-0.18</c:v>
                </c:pt>
                <c:pt idx="1467">
                  <c:v>-0.18</c:v>
                </c:pt>
                <c:pt idx="1468">
                  <c:v>-0.18</c:v>
                </c:pt>
                <c:pt idx="1469">
                  <c:v>-0.18</c:v>
                </c:pt>
                <c:pt idx="1470">
                  <c:v>-0.18</c:v>
                </c:pt>
                <c:pt idx="1471">
                  <c:v>-0.18</c:v>
                </c:pt>
                <c:pt idx="1472">
                  <c:v>-0.18</c:v>
                </c:pt>
                <c:pt idx="1473">
                  <c:v>-0.18</c:v>
                </c:pt>
                <c:pt idx="1474">
                  <c:v>-0.18</c:v>
                </c:pt>
                <c:pt idx="1475">
                  <c:v>1.3000000000000001E-2</c:v>
                </c:pt>
                <c:pt idx="1476">
                  <c:v>7.4999999999999997E-2</c:v>
                </c:pt>
                <c:pt idx="1477">
                  <c:v>0.20399999999999999</c:v>
                </c:pt>
                <c:pt idx="1478">
                  <c:v>0.20199999999999999</c:v>
                </c:pt>
                <c:pt idx="1479">
                  <c:v>0.26600000000000001</c:v>
                </c:pt>
                <c:pt idx="1480">
                  <c:v>0.308</c:v>
                </c:pt>
                <c:pt idx="1481">
                  <c:v>0.32899999999999996</c:v>
                </c:pt>
                <c:pt idx="1482">
                  <c:v>0.30599999999999999</c:v>
                </c:pt>
                <c:pt idx="1483">
                  <c:v>-0.18</c:v>
                </c:pt>
                <c:pt idx="1484">
                  <c:v>-0.18</c:v>
                </c:pt>
                <c:pt idx="1485">
                  <c:v>0.23499999999999999</c:v>
                </c:pt>
                <c:pt idx="1486">
                  <c:v>0.23399999999999999</c:v>
                </c:pt>
                <c:pt idx="1487">
                  <c:v>0.27600000000000002</c:v>
                </c:pt>
                <c:pt idx="1488">
                  <c:v>0.34</c:v>
                </c:pt>
                <c:pt idx="1489">
                  <c:v>0.40500000000000003</c:v>
                </c:pt>
                <c:pt idx="1490">
                  <c:v>0.44799999999999995</c:v>
                </c:pt>
                <c:pt idx="1491">
                  <c:v>0.42700000000000005</c:v>
                </c:pt>
                <c:pt idx="1492">
                  <c:v>0.40399999999999997</c:v>
                </c:pt>
                <c:pt idx="1493">
                  <c:v>0.40399999999999997</c:v>
                </c:pt>
                <c:pt idx="1494">
                  <c:v>0.42599999999999999</c:v>
                </c:pt>
                <c:pt idx="1495">
                  <c:v>0.23</c:v>
                </c:pt>
                <c:pt idx="1496">
                  <c:v>-0.18</c:v>
                </c:pt>
                <c:pt idx="1497">
                  <c:v>-0.18</c:v>
                </c:pt>
                <c:pt idx="1498">
                  <c:v>-0.18</c:v>
                </c:pt>
                <c:pt idx="1499">
                  <c:v>-0.18</c:v>
                </c:pt>
                <c:pt idx="1500">
                  <c:v>-0.18</c:v>
                </c:pt>
                <c:pt idx="1501">
                  <c:v>-0.18</c:v>
                </c:pt>
                <c:pt idx="1502">
                  <c:v>-0.18</c:v>
                </c:pt>
                <c:pt idx="1503">
                  <c:v>-0.18</c:v>
                </c:pt>
                <c:pt idx="1504">
                  <c:v>-0.18</c:v>
                </c:pt>
                <c:pt idx="1505">
                  <c:v>0.41</c:v>
                </c:pt>
                <c:pt idx="1506">
                  <c:v>0.45299999999999996</c:v>
                </c:pt>
                <c:pt idx="1507">
                  <c:v>0.64800000000000002</c:v>
                </c:pt>
                <c:pt idx="1508">
                  <c:v>0.82299999999999995</c:v>
                </c:pt>
                <c:pt idx="1509">
                  <c:v>0.95599999999999996</c:v>
                </c:pt>
                <c:pt idx="1510">
                  <c:v>0.84200000000000008</c:v>
                </c:pt>
                <c:pt idx="1511">
                  <c:v>1</c:v>
                </c:pt>
                <c:pt idx="1512">
                  <c:v>1</c:v>
                </c:pt>
                <c:pt idx="1513">
                  <c:v>0.86799999999999999</c:v>
                </c:pt>
                <c:pt idx="1514">
                  <c:v>0.7659999999999999</c:v>
                </c:pt>
                <c:pt idx="1515">
                  <c:v>0.747</c:v>
                </c:pt>
                <c:pt idx="1516">
                  <c:v>0.57499999999999996</c:v>
                </c:pt>
                <c:pt idx="1517">
                  <c:v>0.44500000000000001</c:v>
                </c:pt>
                <c:pt idx="1518">
                  <c:v>-0.18</c:v>
                </c:pt>
                <c:pt idx="1519">
                  <c:v>-0.18</c:v>
                </c:pt>
                <c:pt idx="1520">
                  <c:v>-0.18</c:v>
                </c:pt>
                <c:pt idx="1521">
                  <c:v>-0.18</c:v>
                </c:pt>
                <c:pt idx="1522">
                  <c:v>0.51</c:v>
                </c:pt>
                <c:pt idx="1523">
                  <c:v>0.55500000000000005</c:v>
                </c:pt>
                <c:pt idx="1524">
                  <c:v>0.49</c:v>
                </c:pt>
                <c:pt idx="1525">
                  <c:v>0.44700000000000001</c:v>
                </c:pt>
                <c:pt idx="1526">
                  <c:v>0.72900000000000009</c:v>
                </c:pt>
                <c:pt idx="1527">
                  <c:v>0.90799999999999992</c:v>
                </c:pt>
                <c:pt idx="1528">
                  <c:v>1</c:v>
                </c:pt>
                <c:pt idx="1529">
                  <c:v>1</c:v>
                </c:pt>
                <c:pt idx="1530">
                  <c:v>0.92400000000000004</c:v>
                </c:pt>
                <c:pt idx="1531">
                  <c:v>0.68700000000000006</c:v>
                </c:pt>
                <c:pt idx="1532">
                  <c:v>0.53500000000000003</c:v>
                </c:pt>
                <c:pt idx="1533">
                  <c:v>0.57899999999999996</c:v>
                </c:pt>
                <c:pt idx="1534">
                  <c:v>0.71099999999999997</c:v>
                </c:pt>
                <c:pt idx="1535">
                  <c:v>0.95400000000000007</c:v>
                </c:pt>
                <c:pt idx="1536">
                  <c:v>0.95799999999999996</c:v>
                </c:pt>
                <c:pt idx="1537">
                  <c:v>0.72099999999999997</c:v>
                </c:pt>
                <c:pt idx="1538">
                  <c:v>0.72099999999999997</c:v>
                </c:pt>
                <c:pt idx="1539">
                  <c:v>0.85499999999999998</c:v>
                </c:pt>
                <c:pt idx="1540">
                  <c:v>0.77</c:v>
                </c:pt>
                <c:pt idx="1541">
                  <c:v>0.6409999999999999</c:v>
                </c:pt>
                <c:pt idx="1542">
                  <c:v>0.70700000000000007</c:v>
                </c:pt>
                <c:pt idx="1543">
                  <c:v>0.753</c:v>
                </c:pt>
                <c:pt idx="1544">
                  <c:v>0.66700000000000004</c:v>
                </c:pt>
                <c:pt idx="1545">
                  <c:v>0.64599999999999991</c:v>
                </c:pt>
                <c:pt idx="1546">
                  <c:v>0.88700000000000001</c:v>
                </c:pt>
                <c:pt idx="1547">
                  <c:v>1</c:v>
                </c:pt>
                <c:pt idx="1548">
                  <c:v>1</c:v>
                </c:pt>
                <c:pt idx="1549">
                  <c:v>0.9840000000000001</c:v>
                </c:pt>
                <c:pt idx="1550">
                  <c:v>0.9</c:v>
                </c:pt>
                <c:pt idx="1551">
                  <c:v>0.94499999999999995</c:v>
                </c:pt>
                <c:pt idx="1552">
                  <c:v>1</c:v>
                </c:pt>
                <c:pt idx="1553">
                  <c:v>1</c:v>
                </c:pt>
                <c:pt idx="1554">
                  <c:v>0.97699999999999998</c:v>
                </c:pt>
                <c:pt idx="1555">
                  <c:v>0.85099999999999998</c:v>
                </c:pt>
                <c:pt idx="1556">
                  <c:v>0.63500000000000001</c:v>
                </c:pt>
                <c:pt idx="1557">
                  <c:v>0.61399999999999999</c:v>
                </c:pt>
                <c:pt idx="1558">
                  <c:v>0.63600000000000001</c:v>
                </c:pt>
                <c:pt idx="1559">
                  <c:v>0.70200000000000007</c:v>
                </c:pt>
                <c:pt idx="1560">
                  <c:v>0.68200000000000005</c:v>
                </c:pt>
                <c:pt idx="1561">
                  <c:v>0.57499999999999996</c:v>
                </c:pt>
                <c:pt idx="1562">
                  <c:v>0.55299999999999994</c:v>
                </c:pt>
                <c:pt idx="1563">
                  <c:v>0.72699999999999998</c:v>
                </c:pt>
                <c:pt idx="1564">
                  <c:v>0.752</c:v>
                </c:pt>
                <c:pt idx="1565">
                  <c:v>0.66599999999999993</c:v>
                </c:pt>
                <c:pt idx="1566">
                  <c:v>0.74199999999999999</c:v>
                </c:pt>
                <c:pt idx="1567">
                  <c:v>0.86699999999999999</c:v>
                </c:pt>
                <c:pt idx="1568">
                  <c:v>0.84200000000000008</c:v>
                </c:pt>
                <c:pt idx="1569">
                  <c:v>0.77099999999999991</c:v>
                </c:pt>
                <c:pt idx="1570">
                  <c:v>0.752</c:v>
                </c:pt>
                <c:pt idx="1571">
                  <c:v>0.63200000000000001</c:v>
                </c:pt>
                <c:pt idx="1572">
                  <c:v>0.57200000000000006</c:v>
                </c:pt>
                <c:pt idx="1573">
                  <c:v>0.55200000000000005</c:v>
                </c:pt>
                <c:pt idx="1574">
                  <c:v>0.35399999999999998</c:v>
                </c:pt>
                <c:pt idx="1575">
                  <c:v>-0.18</c:v>
                </c:pt>
                <c:pt idx="1576">
                  <c:v>-0.18</c:v>
                </c:pt>
                <c:pt idx="1577">
                  <c:v>0.36499999999999999</c:v>
                </c:pt>
                <c:pt idx="1578">
                  <c:v>0.51700000000000002</c:v>
                </c:pt>
                <c:pt idx="1579">
                  <c:v>0.496</c:v>
                </c:pt>
                <c:pt idx="1580">
                  <c:v>0.495</c:v>
                </c:pt>
                <c:pt idx="1581">
                  <c:v>0.53799999999999992</c:v>
                </c:pt>
                <c:pt idx="1582">
                  <c:v>0.53799999999999992</c:v>
                </c:pt>
                <c:pt idx="1583">
                  <c:v>0.40799999999999997</c:v>
                </c:pt>
                <c:pt idx="1584">
                  <c:v>0.188</c:v>
                </c:pt>
                <c:pt idx="1585">
                  <c:v>0.22800000000000001</c:v>
                </c:pt>
                <c:pt idx="1586">
                  <c:v>0.44400000000000001</c:v>
                </c:pt>
                <c:pt idx="1587">
                  <c:v>0.53</c:v>
                </c:pt>
                <c:pt idx="1588">
                  <c:v>0.53</c:v>
                </c:pt>
                <c:pt idx="1589">
                  <c:v>0.53</c:v>
                </c:pt>
                <c:pt idx="1590">
                  <c:v>0.55200000000000005</c:v>
                </c:pt>
                <c:pt idx="1591">
                  <c:v>0.55299999999999994</c:v>
                </c:pt>
                <c:pt idx="1592">
                  <c:v>0.53100000000000003</c:v>
                </c:pt>
                <c:pt idx="1593">
                  <c:v>0.53100000000000003</c:v>
                </c:pt>
                <c:pt idx="1594">
                  <c:v>0.53100000000000003</c:v>
                </c:pt>
                <c:pt idx="1595">
                  <c:v>0.46600000000000003</c:v>
                </c:pt>
                <c:pt idx="1596">
                  <c:v>0.35600000000000004</c:v>
                </c:pt>
                <c:pt idx="1597">
                  <c:v>0.311</c:v>
                </c:pt>
                <c:pt idx="1598">
                  <c:v>0.309</c:v>
                </c:pt>
                <c:pt idx="1599">
                  <c:v>0.373</c:v>
                </c:pt>
                <c:pt idx="1600">
                  <c:v>0.48</c:v>
                </c:pt>
                <c:pt idx="1601">
                  <c:v>0.52400000000000002</c:v>
                </c:pt>
                <c:pt idx="1602">
                  <c:v>0.52400000000000002</c:v>
                </c:pt>
                <c:pt idx="1603">
                  <c:v>0.56700000000000006</c:v>
                </c:pt>
                <c:pt idx="1604">
                  <c:v>0.56799999999999995</c:v>
                </c:pt>
                <c:pt idx="1605">
                  <c:v>0.63300000000000001</c:v>
                </c:pt>
                <c:pt idx="1606">
                  <c:v>0.74299999999999999</c:v>
                </c:pt>
                <c:pt idx="1607">
                  <c:v>0.68</c:v>
                </c:pt>
                <c:pt idx="1608">
                  <c:v>0.59399999999999997</c:v>
                </c:pt>
                <c:pt idx="1609">
                  <c:v>0.70299999999999996</c:v>
                </c:pt>
                <c:pt idx="1610">
                  <c:v>0.90099999999999991</c:v>
                </c:pt>
                <c:pt idx="1611">
                  <c:v>0.88300000000000001</c:v>
                </c:pt>
                <c:pt idx="1612">
                  <c:v>0.71200000000000008</c:v>
                </c:pt>
                <c:pt idx="1613">
                  <c:v>0.60399999999999998</c:v>
                </c:pt>
                <c:pt idx="1614">
                  <c:v>0.56100000000000005</c:v>
                </c:pt>
                <c:pt idx="1615">
                  <c:v>0.53900000000000003</c:v>
                </c:pt>
                <c:pt idx="1616">
                  <c:v>0.53900000000000003</c:v>
                </c:pt>
                <c:pt idx="1617">
                  <c:v>0.51700000000000002</c:v>
                </c:pt>
                <c:pt idx="1618">
                  <c:v>0.47299999999999998</c:v>
                </c:pt>
                <c:pt idx="1619">
                  <c:v>-0.18</c:v>
                </c:pt>
                <c:pt idx="1620">
                  <c:v>-0.18</c:v>
                </c:pt>
                <c:pt idx="1621">
                  <c:v>9.3000000000000013E-2</c:v>
                </c:pt>
                <c:pt idx="1622">
                  <c:v>0.33100000000000002</c:v>
                </c:pt>
                <c:pt idx="1623">
                  <c:v>0.308</c:v>
                </c:pt>
                <c:pt idx="1624">
                  <c:v>0.34899999999999998</c:v>
                </c:pt>
                <c:pt idx="1625">
                  <c:v>-0.18</c:v>
                </c:pt>
                <c:pt idx="1626">
                  <c:v>-0.18</c:v>
                </c:pt>
                <c:pt idx="1627">
                  <c:v>0.10099999999999999</c:v>
                </c:pt>
                <c:pt idx="1628">
                  <c:v>0.251</c:v>
                </c:pt>
                <c:pt idx="1629">
                  <c:v>0.29299999999999998</c:v>
                </c:pt>
                <c:pt idx="1630">
                  <c:v>0.40100000000000002</c:v>
                </c:pt>
                <c:pt idx="1631">
                  <c:v>0.35700000000000004</c:v>
                </c:pt>
                <c:pt idx="1632">
                  <c:v>0.18100000000000002</c:v>
                </c:pt>
                <c:pt idx="1633">
                  <c:v>0.156</c:v>
                </c:pt>
                <c:pt idx="1634">
                  <c:v>0.307</c:v>
                </c:pt>
                <c:pt idx="1635">
                  <c:v>-0.18</c:v>
                </c:pt>
                <c:pt idx="1636">
                  <c:v>-0.18</c:v>
                </c:pt>
                <c:pt idx="1637">
                  <c:v>0.32299999999999995</c:v>
                </c:pt>
                <c:pt idx="1638">
                  <c:v>0.49700000000000005</c:v>
                </c:pt>
                <c:pt idx="1639">
                  <c:v>0.47600000000000003</c:v>
                </c:pt>
                <c:pt idx="1640">
                  <c:v>0.47499999999999998</c:v>
                </c:pt>
                <c:pt idx="1641">
                  <c:v>0.51900000000000002</c:v>
                </c:pt>
                <c:pt idx="1642">
                  <c:v>0.49700000000000005</c:v>
                </c:pt>
                <c:pt idx="1643">
                  <c:v>0.47499999999999998</c:v>
                </c:pt>
                <c:pt idx="1644">
                  <c:v>0.45399999999999996</c:v>
                </c:pt>
                <c:pt idx="1645">
                  <c:v>0.45299999999999996</c:v>
                </c:pt>
                <c:pt idx="1646">
                  <c:v>0.47499999999999998</c:v>
                </c:pt>
                <c:pt idx="1647">
                  <c:v>0.34399999999999997</c:v>
                </c:pt>
                <c:pt idx="1648">
                  <c:v>0.21100000000000002</c:v>
                </c:pt>
                <c:pt idx="1649">
                  <c:v>0.252</c:v>
                </c:pt>
                <c:pt idx="1650">
                  <c:v>0.33899999999999997</c:v>
                </c:pt>
                <c:pt idx="1651">
                  <c:v>0.29399999999999998</c:v>
                </c:pt>
                <c:pt idx="1652">
                  <c:v>0.22699999999999998</c:v>
                </c:pt>
                <c:pt idx="1653">
                  <c:v>0.312</c:v>
                </c:pt>
                <c:pt idx="1654">
                  <c:v>0.39899999999999997</c:v>
                </c:pt>
                <c:pt idx="1655">
                  <c:v>0.311</c:v>
                </c:pt>
                <c:pt idx="1656">
                  <c:v>-0.18</c:v>
                </c:pt>
                <c:pt idx="1657">
                  <c:v>-0.18</c:v>
                </c:pt>
                <c:pt idx="1658">
                  <c:v>-0.18</c:v>
                </c:pt>
                <c:pt idx="1659">
                  <c:v>-0.18</c:v>
                </c:pt>
                <c:pt idx="1660">
                  <c:v>-0.18</c:v>
                </c:pt>
                <c:pt idx="1661">
                  <c:v>-0.18</c:v>
                </c:pt>
                <c:pt idx="1662">
                  <c:v>-0.18</c:v>
                </c:pt>
                <c:pt idx="1663">
                  <c:v>0.38299999999999995</c:v>
                </c:pt>
                <c:pt idx="1664">
                  <c:v>0.38200000000000001</c:v>
                </c:pt>
                <c:pt idx="1665">
                  <c:v>0.38100000000000001</c:v>
                </c:pt>
                <c:pt idx="1666">
                  <c:v>0.33700000000000002</c:v>
                </c:pt>
                <c:pt idx="1667">
                  <c:v>0.40100000000000002</c:v>
                </c:pt>
                <c:pt idx="1668">
                  <c:v>0.46700000000000003</c:v>
                </c:pt>
                <c:pt idx="1669">
                  <c:v>0.40100000000000002</c:v>
                </c:pt>
                <c:pt idx="1670">
                  <c:v>-0.18</c:v>
                </c:pt>
                <c:pt idx="1671">
                  <c:v>-0.18</c:v>
                </c:pt>
                <c:pt idx="1672">
                  <c:v>-0.18</c:v>
                </c:pt>
                <c:pt idx="1673">
                  <c:v>-0.18</c:v>
                </c:pt>
                <c:pt idx="1674">
                  <c:v>-0.18</c:v>
                </c:pt>
                <c:pt idx="1675">
                  <c:v>-0.18</c:v>
                </c:pt>
                <c:pt idx="1676">
                  <c:v>-0.18</c:v>
                </c:pt>
                <c:pt idx="1677">
                  <c:v>-0.18</c:v>
                </c:pt>
                <c:pt idx="1678">
                  <c:v>0.44</c:v>
                </c:pt>
                <c:pt idx="1679">
                  <c:v>0.48</c:v>
                </c:pt>
                <c:pt idx="1680">
                  <c:v>0.5</c:v>
                </c:pt>
                <c:pt idx="1681">
                  <c:v>0.53799999999999992</c:v>
                </c:pt>
                <c:pt idx="1682">
                  <c:v>0.56700000000000006</c:v>
                </c:pt>
                <c:pt idx="1683">
                  <c:v>0.56899999999999995</c:v>
                </c:pt>
                <c:pt idx="1684">
                  <c:v>0.57499999999999996</c:v>
                </c:pt>
                <c:pt idx="1685">
                  <c:v>0.60699999999999998</c:v>
                </c:pt>
                <c:pt idx="1686">
                  <c:v>0.622</c:v>
                </c:pt>
                <c:pt idx="1687">
                  <c:v>0.65400000000000003</c:v>
                </c:pt>
                <c:pt idx="1688">
                  <c:v>0.63400000000000001</c:v>
                </c:pt>
                <c:pt idx="1689">
                  <c:v>0.59099999999999997</c:v>
                </c:pt>
                <c:pt idx="1690">
                  <c:v>0.63600000000000001</c:v>
                </c:pt>
                <c:pt idx="1691">
                  <c:v>0.61499999999999999</c:v>
                </c:pt>
                <c:pt idx="1692">
                  <c:v>0.52900000000000003</c:v>
                </c:pt>
                <c:pt idx="1693">
                  <c:v>0.52900000000000003</c:v>
                </c:pt>
                <c:pt idx="1694">
                  <c:v>0.53</c:v>
                </c:pt>
                <c:pt idx="1695">
                  <c:v>0.48599999999999999</c:v>
                </c:pt>
                <c:pt idx="1696">
                  <c:v>0.50800000000000001</c:v>
                </c:pt>
                <c:pt idx="1697">
                  <c:v>0.48700000000000004</c:v>
                </c:pt>
                <c:pt idx="1698">
                  <c:v>0.46500000000000002</c:v>
                </c:pt>
                <c:pt idx="1699">
                  <c:v>0.48700000000000004</c:v>
                </c:pt>
                <c:pt idx="1700">
                  <c:v>0.50900000000000001</c:v>
                </c:pt>
                <c:pt idx="1701">
                  <c:v>0.50900000000000001</c:v>
                </c:pt>
                <c:pt idx="1702">
                  <c:v>0.53100000000000003</c:v>
                </c:pt>
                <c:pt idx="1703">
                  <c:v>0.59799999999999998</c:v>
                </c:pt>
                <c:pt idx="1704">
                  <c:v>0.58200000000000007</c:v>
                </c:pt>
                <c:pt idx="1705">
                  <c:v>0.57799999999999996</c:v>
                </c:pt>
                <c:pt idx="1706">
                  <c:v>0.51300000000000001</c:v>
                </c:pt>
                <c:pt idx="1707">
                  <c:v>0.57499999999999996</c:v>
                </c:pt>
                <c:pt idx="1708">
                  <c:v>0.64500000000000002</c:v>
                </c:pt>
                <c:pt idx="1709">
                  <c:v>0.68799999999999994</c:v>
                </c:pt>
                <c:pt idx="1710">
                  <c:v>0.70299999999999996</c:v>
                </c:pt>
                <c:pt idx="1711">
                  <c:v>0.72799999999999998</c:v>
                </c:pt>
                <c:pt idx="1712">
                  <c:v>0.72199999999999998</c:v>
                </c:pt>
                <c:pt idx="1713">
                  <c:v>0.71700000000000008</c:v>
                </c:pt>
                <c:pt idx="1714">
                  <c:v>0.72400000000000009</c:v>
                </c:pt>
                <c:pt idx="1715">
                  <c:v>0.72499999999999998</c:v>
                </c:pt>
                <c:pt idx="1716">
                  <c:v>0.73</c:v>
                </c:pt>
                <c:pt idx="1717">
                  <c:v>0.72699999999999998</c:v>
                </c:pt>
                <c:pt idx="1718">
                  <c:v>0.73199999999999998</c:v>
                </c:pt>
                <c:pt idx="1719">
                  <c:v>0.73499999999999999</c:v>
                </c:pt>
                <c:pt idx="1720">
                  <c:v>0.73499999999999999</c:v>
                </c:pt>
                <c:pt idx="1721">
                  <c:v>0.72699999999999998</c:v>
                </c:pt>
                <c:pt idx="1722">
                  <c:v>0.72299999999999998</c:v>
                </c:pt>
                <c:pt idx="1723">
                  <c:v>0.70900000000000007</c:v>
                </c:pt>
                <c:pt idx="1724">
                  <c:v>0.67799999999999994</c:v>
                </c:pt>
                <c:pt idx="1725">
                  <c:v>0.64599999999999991</c:v>
                </c:pt>
                <c:pt idx="1726">
                  <c:v>0.58499999999999996</c:v>
                </c:pt>
                <c:pt idx="1727">
                  <c:v>0.54100000000000004</c:v>
                </c:pt>
                <c:pt idx="1728">
                  <c:v>0.56299999999999994</c:v>
                </c:pt>
                <c:pt idx="1729">
                  <c:v>0.56399999999999995</c:v>
                </c:pt>
                <c:pt idx="1730">
                  <c:v>0.52</c:v>
                </c:pt>
                <c:pt idx="1731">
                  <c:v>0.52</c:v>
                </c:pt>
                <c:pt idx="1732">
                  <c:v>0.47700000000000004</c:v>
                </c:pt>
                <c:pt idx="1733">
                  <c:v>0.45500000000000002</c:v>
                </c:pt>
                <c:pt idx="1734">
                  <c:v>0.498</c:v>
                </c:pt>
                <c:pt idx="1735">
                  <c:v>0.498</c:v>
                </c:pt>
                <c:pt idx="1736">
                  <c:v>0.47600000000000003</c:v>
                </c:pt>
                <c:pt idx="1737">
                  <c:v>0.49700000000000005</c:v>
                </c:pt>
                <c:pt idx="1738">
                  <c:v>0.51900000000000002</c:v>
                </c:pt>
                <c:pt idx="1739">
                  <c:v>0.51900000000000002</c:v>
                </c:pt>
                <c:pt idx="1740">
                  <c:v>0.51900000000000002</c:v>
                </c:pt>
                <c:pt idx="1741">
                  <c:v>0.49700000000000005</c:v>
                </c:pt>
                <c:pt idx="1742">
                  <c:v>0.45299999999999996</c:v>
                </c:pt>
                <c:pt idx="1743">
                  <c:v>0.43099999999999999</c:v>
                </c:pt>
                <c:pt idx="1744">
                  <c:v>0.45200000000000001</c:v>
                </c:pt>
                <c:pt idx="1745">
                  <c:v>-0.18</c:v>
                </c:pt>
                <c:pt idx="1746">
                  <c:v>-0.18</c:v>
                </c:pt>
                <c:pt idx="1747">
                  <c:v>-0.18</c:v>
                </c:pt>
                <c:pt idx="1748">
                  <c:v>-0.18</c:v>
                </c:pt>
                <c:pt idx="1749">
                  <c:v>-0.18</c:v>
                </c:pt>
                <c:pt idx="1750">
                  <c:v>-0.18</c:v>
                </c:pt>
                <c:pt idx="1751">
                  <c:v>-0.18</c:v>
                </c:pt>
                <c:pt idx="1752">
                  <c:v>-0.18</c:v>
                </c:pt>
                <c:pt idx="1753">
                  <c:v>-0.18</c:v>
                </c:pt>
                <c:pt idx="1754">
                  <c:v>-0.18</c:v>
                </c:pt>
                <c:pt idx="1755">
                  <c:v>-0.18</c:v>
                </c:pt>
                <c:pt idx="1756">
                  <c:v>-0.18</c:v>
                </c:pt>
                <c:pt idx="1757">
                  <c:v>-0.18</c:v>
                </c:pt>
                <c:pt idx="1758">
                  <c:v>-0.18</c:v>
                </c:pt>
                <c:pt idx="1759">
                  <c:v>-0.18</c:v>
                </c:pt>
                <c:pt idx="1760">
                  <c:v>-0.18</c:v>
                </c:pt>
                <c:pt idx="1761">
                  <c:v>-0.18</c:v>
                </c:pt>
                <c:pt idx="1762">
                  <c:v>-0.18</c:v>
                </c:pt>
                <c:pt idx="1763">
                  <c:v>-0.18</c:v>
                </c:pt>
                <c:pt idx="1764">
                  <c:v>-0.18</c:v>
                </c:pt>
                <c:pt idx="1765">
                  <c:v>-0.18</c:v>
                </c:pt>
                <c:pt idx="1766">
                  <c:v>-0.18</c:v>
                </c:pt>
                <c:pt idx="1767">
                  <c:v>-0.18</c:v>
                </c:pt>
                <c:pt idx="1768">
                  <c:v>-0.18</c:v>
                </c:pt>
                <c:pt idx="1769">
                  <c:v>-0.18</c:v>
                </c:pt>
                <c:pt idx="1770">
                  <c:v>-0.18</c:v>
                </c:pt>
                <c:pt idx="1771">
                  <c:v>-0.18</c:v>
                </c:pt>
                <c:pt idx="1772">
                  <c:v>-0.18</c:v>
                </c:pt>
                <c:pt idx="1773">
                  <c:v>-0.18</c:v>
                </c:pt>
                <c:pt idx="1774">
                  <c:v>-0.18</c:v>
                </c:pt>
                <c:pt idx="1775">
                  <c:v>-0.18</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0-A8B2-466A-9751-261E2170C079}"/>
            </c:ext>
          </c:extLst>
        </c:ser>
        <c:dLbls>
          <c:showLegendKey val="0"/>
          <c:showVal val="0"/>
          <c:showCatName val="0"/>
          <c:showSerName val="0"/>
          <c:showPercent val="0"/>
          <c:showBubbleSize val="0"/>
        </c:dLbls>
        <c:smooth val="0"/>
        <c:axId val="393482624"/>
        <c:axId val="393484544"/>
        <c:extLst>
          <c:ext xmlns:c15="http://schemas.microsoft.com/office/drawing/2012/chart" uri="{02D57815-91ED-43cb-92C2-25804820EDAC}">
            <c15:filteredLineSeries>
              <c15:ser>
                <c:idx val="0"/>
                <c:order val="0"/>
                <c:tx>
                  <c:strRef>
                    <c:extLst>
                      <c:ext uri="{02D57815-91ED-43cb-92C2-25804820EDAC}">
                        <c15:formulaRef>
                          <c15:sqref>'CHTC-HT绘图'!$B$1</c15:sqref>
                        </c15:formulaRef>
                      </c:ext>
                    </c:extLst>
                    <c:strCache>
                      <c:ptCount val="1"/>
                      <c:pt idx="0">
                        <c:v>转速</c:v>
                      </c:pt>
                    </c:strCache>
                  </c:strRef>
                </c:tx>
                <c:spPr>
                  <a:ln w="19050">
                    <a:solidFill>
                      <a:schemeClr val="tx1"/>
                    </a:solidFill>
                  </a:ln>
                </c:spPr>
                <c:marker>
                  <c:symbol val="none"/>
                </c:marker>
                <c:cat>
                  <c:numRef>
                    <c:extLst>
                      <c:ext uri="{02D57815-91ED-43cb-92C2-25804820EDAC}">
                        <c15:formulaRef>
                          <c15:sqref>'CHTC-HT绘图'!$A$2:$A$1814</c15:sqref>
                        </c15:formulaRef>
                      </c:ext>
                    </c:extLst>
                    <c:numCache>
                      <c:formatCode>General</c:formatCode>
                      <c:ptCount val="181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numCache>
                  </c:numRef>
                </c:cat>
                <c:val>
                  <c:numRef>
                    <c:extLst>
                      <c:ext uri="{02D57815-91ED-43cb-92C2-25804820EDAC}">
                        <c15:formulaRef>
                          <c15:sqref>'CHTC-HT绘图'!$B$2:$B$1814</c15:sqref>
                        </c15:formulaRef>
                      </c:ext>
                    </c:extLst>
                    <c:numCache>
                      <c:formatCode>General</c:formatCode>
                      <c:ptCount val="181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05</c:v>
                      </c:pt>
                      <c:pt idx="39">
                        <c:v>0.11699999999999999</c:v>
                      </c:pt>
                      <c:pt idx="40">
                        <c:v>0.14699999999999999</c:v>
                      </c:pt>
                      <c:pt idx="41">
                        <c:v>0.125</c:v>
                      </c:pt>
                      <c:pt idx="42">
                        <c:v>7.2999999999999995E-2</c:v>
                      </c:pt>
                      <c:pt idx="43">
                        <c:v>6.5000000000000002E-2</c:v>
                      </c:pt>
                      <c:pt idx="44">
                        <c:v>0</c:v>
                      </c:pt>
                      <c:pt idx="45">
                        <c:v>0</c:v>
                      </c:pt>
                      <c:pt idx="46">
                        <c:v>0</c:v>
                      </c:pt>
                      <c:pt idx="47">
                        <c:v>1.3000000000000001E-2</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6.0000000000000001E-3</c:v>
                      </c:pt>
                      <c:pt idx="68">
                        <c:v>0</c:v>
                      </c:pt>
                      <c:pt idx="69">
                        <c:v>2.1000000000000001E-2</c:v>
                      </c:pt>
                      <c:pt idx="70">
                        <c:v>0</c:v>
                      </c:pt>
                      <c:pt idx="71">
                        <c:v>0</c:v>
                      </c:pt>
                      <c:pt idx="72">
                        <c:v>6.0000000000000001E-3</c:v>
                      </c:pt>
                      <c:pt idx="73">
                        <c:v>1.3000000000000001E-2</c:v>
                      </c:pt>
                      <c:pt idx="74">
                        <c:v>3.6000000000000004E-2</c:v>
                      </c:pt>
                      <c:pt idx="75">
                        <c:v>0</c:v>
                      </c:pt>
                      <c:pt idx="76">
                        <c:v>0</c:v>
                      </c:pt>
                      <c:pt idx="77">
                        <c:v>1.3000000000000001E-2</c:v>
                      </c:pt>
                      <c:pt idx="78">
                        <c:v>9.5000000000000001E-2</c:v>
                      </c:pt>
                      <c:pt idx="79">
                        <c:v>0.10300000000000001</c:v>
                      </c:pt>
                      <c:pt idx="80">
                        <c:v>0.125</c:v>
                      </c:pt>
                      <c:pt idx="81">
                        <c:v>0.125</c:v>
                      </c:pt>
                      <c:pt idx="82">
                        <c:v>0.11699999999999999</c:v>
                      </c:pt>
                      <c:pt idx="83">
                        <c:v>0.14699999999999999</c:v>
                      </c:pt>
                      <c:pt idx="84">
                        <c:v>0.22899999999999998</c:v>
                      </c:pt>
                      <c:pt idx="85">
                        <c:v>0.16200000000000001</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14000000000000001</c:v>
                      </c:pt>
                      <c:pt idx="104">
                        <c:v>0.19899999999999998</c:v>
                      </c:pt>
                      <c:pt idx="105">
                        <c:v>0.155</c:v>
                      </c:pt>
                      <c:pt idx="106">
                        <c:v>0.20699999999999999</c:v>
                      </c:pt>
                      <c:pt idx="107">
                        <c:v>0.24399999999999999</c:v>
                      </c:pt>
                      <c:pt idx="108">
                        <c:v>0.375</c:v>
                      </c:pt>
                      <c:pt idx="109">
                        <c:v>0.56399999999999995</c:v>
                      </c:pt>
                      <c:pt idx="110">
                        <c:v>0.624</c:v>
                      </c:pt>
                      <c:pt idx="111">
                        <c:v>0.47799999999999998</c:v>
                      </c:pt>
                      <c:pt idx="112">
                        <c:v>0.38700000000000001</c:v>
                      </c:pt>
                      <c:pt idx="113">
                        <c:v>0.26300000000000001</c:v>
                      </c:pt>
                      <c:pt idx="114">
                        <c:v>0.311</c:v>
                      </c:pt>
                      <c:pt idx="115">
                        <c:v>0.315</c:v>
                      </c:pt>
                      <c:pt idx="116">
                        <c:v>0.33</c:v>
                      </c:pt>
                      <c:pt idx="117">
                        <c:v>0.311</c:v>
                      </c:pt>
                      <c:pt idx="118">
                        <c:v>0.26300000000000001</c:v>
                      </c:pt>
                      <c:pt idx="119">
                        <c:v>0.26300000000000001</c:v>
                      </c:pt>
                      <c:pt idx="120">
                        <c:v>0.22</c:v>
                      </c:pt>
                      <c:pt idx="121">
                        <c:v>0.22899999999999998</c:v>
                      </c:pt>
                      <c:pt idx="122">
                        <c:v>0.215</c:v>
                      </c:pt>
                      <c:pt idx="123">
                        <c:v>0.23399999999999999</c:v>
                      </c:pt>
                      <c:pt idx="124">
                        <c:v>0.28199999999999997</c:v>
                      </c:pt>
                      <c:pt idx="125">
                        <c:v>0.32</c:v>
                      </c:pt>
                      <c:pt idx="126">
                        <c:v>0.34899999999999998</c:v>
                      </c:pt>
                      <c:pt idx="127">
                        <c:v>0.42</c:v>
                      </c:pt>
                      <c:pt idx="128">
                        <c:v>0.50600000000000001</c:v>
                      </c:pt>
                      <c:pt idx="129">
                        <c:v>0.54899999999999993</c:v>
                      </c:pt>
                      <c:pt idx="130">
                        <c:v>0.58700000000000008</c:v>
                      </c:pt>
                      <c:pt idx="131">
                        <c:v>0.58200000000000007</c:v>
                      </c:pt>
                      <c:pt idx="132">
                        <c:v>0.58200000000000007</c:v>
                      </c:pt>
                      <c:pt idx="133">
                        <c:v>0.53500000000000003</c:v>
                      </c:pt>
                      <c:pt idx="134">
                        <c:v>0.501</c:v>
                      </c:pt>
                      <c:pt idx="135">
                        <c:v>0.501</c:v>
                      </c:pt>
                      <c:pt idx="136">
                        <c:v>0.51600000000000001</c:v>
                      </c:pt>
                      <c:pt idx="137">
                        <c:v>0.51600000000000001</c:v>
                      </c:pt>
                      <c:pt idx="138">
                        <c:v>0.53500000000000003</c:v>
                      </c:pt>
                      <c:pt idx="139">
                        <c:v>0.52500000000000002</c:v>
                      </c:pt>
                      <c:pt idx="140">
                        <c:v>0.53</c:v>
                      </c:pt>
                      <c:pt idx="141">
                        <c:v>0.50600000000000001</c:v>
                      </c:pt>
                      <c:pt idx="142">
                        <c:v>0.47700000000000004</c:v>
                      </c:pt>
                      <c:pt idx="143">
                        <c:v>0.40100000000000002</c:v>
                      </c:pt>
                      <c:pt idx="144">
                        <c:v>0.311</c:v>
                      </c:pt>
                      <c:pt idx="145">
                        <c:v>0.50700000000000001</c:v>
                      </c:pt>
                      <c:pt idx="146">
                        <c:v>0.42299999999999999</c:v>
                      </c:pt>
                      <c:pt idx="147">
                        <c:v>0.27699999999999997</c:v>
                      </c:pt>
                      <c:pt idx="148">
                        <c:v>0.12</c:v>
                      </c:pt>
                      <c:pt idx="149">
                        <c:v>5.2999999999999999E-2</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4.2999999999999997E-2</c:v>
                      </c:pt>
                      <c:pt idx="188">
                        <c:v>3.6000000000000004E-2</c:v>
                      </c:pt>
                      <c:pt idx="189">
                        <c:v>0.10300000000000001</c:v>
                      </c:pt>
                      <c:pt idx="190">
                        <c:v>0.11699999999999999</c:v>
                      </c:pt>
                      <c:pt idx="191">
                        <c:v>5.7999999999999996E-2</c:v>
                      </c:pt>
                      <c:pt idx="192">
                        <c:v>2.1000000000000001E-2</c:v>
                      </c:pt>
                      <c:pt idx="193">
                        <c:v>2.7999999999999997E-2</c:v>
                      </c:pt>
                      <c:pt idx="194">
                        <c:v>8.8000000000000009E-2</c:v>
                      </c:pt>
                      <c:pt idx="195">
                        <c:v>0.13200000000000001</c:v>
                      </c:pt>
                      <c:pt idx="196">
                        <c:v>0.155</c:v>
                      </c:pt>
                      <c:pt idx="197">
                        <c:v>0.25900000000000001</c:v>
                      </c:pt>
                      <c:pt idx="198">
                        <c:v>0.36299999999999999</c:v>
                      </c:pt>
                      <c:pt idx="199">
                        <c:v>0.42299999999999999</c:v>
                      </c:pt>
                      <c:pt idx="200">
                        <c:v>0.37799999999999995</c:v>
                      </c:pt>
                      <c:pt idx="201">
                        <c:v>0.29600000000000004</c:v>
                      </c:pt>
                      <c:pt idx="202">
                        <c:v>0.33299999999999996</c:v>
                      </c:pt>
                      <c:pt idx="203">
                        <c:v>0.32600000000000001</c:v>
                      </c:pt>
                      <c:pt idx="204">
                        <c:v>0.318</c:v>
                      </c:pt>
                      <c:pt idx="205">
                        <c:v>0.33299999999999996</c:v>
                      </c:pt>
                      <c:pt idx="206">
                        <c:v>0.27399999999999997</c:v>
                      </c:pt>
                      <c:pt idx="207">
                        <c:v>0.28899999999999998</c:v>
                      </c:pt>
                      <c:pt idx="208">
                        <c:v>0.30399999999999999</c:v>
                      </c:pt>
                      <c:pt idx="209">
                        <c:v>0.34100000000000003</c:v>
                      </c:pt>
                      <c:pt idx="210">
                        <c:v>0.23699999999999999</c:v>
                      </c:pt>
                      <c:pt idx="211">
                        <c:v>0.251</c:v>
                      </c:pt>
                      <c:pt idx="212">
                        <c:v>0.29600000000000004</c:v>
                      </c:pt>
                      <c:pt idx="213">
                        <c:v>0.371</c:v>
                      </c:pt>
                      <c:pt idx="214">
                        <c:v>0.40799999999999997</c:v>
                      </c:pt>
                      <c:pt idx="215">
                        <c:v>0.43</c:v>
                      </c:pt>
                      <c:pt idx="216">
                        <c:v>0.43</c:v>
                      </c:pt>
                      <c:pt idx="217">
                        <c:v>0.40799999999999997</c:v>
                      </c:pt>
                      <c:pt idx="218">
                        <c:v>0.46700000000000003</c:v>
                      </c:pt>
                      <c:pt idx="219">
                        <c:v>0.49</c:v>
                      </c:pt>
                      <c:pt idx="220">
                        <c:v>0.505</c:v>
                      </c:pt>
                      <c:pt idx="221">
                        <c:v>0.49700000000000005</c:v>
                      </c:pt>
                      <c:pt idx="222">
                        <c:v>0.49</c:v>
                      </c:pt>
                      <c:pt idx="223">
                        <c:v>0.49700000000000005</c:v>
                      </c:pt>
                      <c:pt idx="224">
                        <c:v>0.54200000000000004</c:v>
                      </c:pt>
                      <c:pt idx="225">
                        <c:v>0.54200000000000004</c:v>
                      </c:pt>
                      <c:pt idx="226">
                        <c:v>0.53400000000000003</c:v>
                      </c:pt>
                      <c:pt idx="227">
                        <c:v>0.51200000000000001</c:v>
                      </c:pt>
                      <c:pt idx="228">
                        <c:v>0.51200000000000001</c:v>
                      </c:pt>
                      <c:pt idx="229">
                        <c:v>0.53400000000000003</c:v>
                      </c:pt>
                      <c:pt idx="230">
                        <c:v>0.58599999999999997</c:v>
                      </c:pt>
                      <c:pt idx="231">
                        <c:v>0.60099999999999998</c:v>
                      </c:pt>
                      <c:pt idx="232">
                        <c:v>0.45899999999999996</c:v>
                      </c:pt>
                      <c:pt idx="233">
                        <c:v>0.318</c:v>
                      </c:pt>
                      <c:pt idx="234">
                        <c:v>0.27200000000000002</c:v>
                      </c:pt>
                      <c:pt idx="235">
                        <c:v>0.249</c:v>
                      </c:pt>
                      <c:pt idx="236">
                        <c:v>0.39899999999999997</c:v>
                      </c:pt>
                      <c:pt idx="237">
                        <c:v>0.54200000000000004</c:v>
                      </c:pt>
                      <c:pt idx="238">
                        <c:v>0.44500000000000001</c:v>
                      </c:pt>
                      <c:pt idx="239">
                        <c:v>0.34100000000000003</c:v>
                      </c:pt>
                      <c:pt idx="240">
                        <c:v>0.26600000000000001</c:v>
                      </c:pt>
                      <c:pt idx="241">
                        <c:v>0.19899999999999998</c:v>
                      </c:pt>
                      <c:pt idx="242">
                        <c:v>0.16200000000000001</c:v>
                      </c:pt>
                      <c:pt idx="243">
                        <c:v>0.11</c:v>
                      </c:pt>
                      <c:pt idx="244">
                        <c:v>9.5000000000000001E-2</c:v>
                      </c:pt>
                      <c:pt idx="245">
                        <c:v>4.2999999999999997E-2</c:v>
                      </c:pt>
                      <c:pt idx="246">
                        <c:v>1.3000000000000001E-2</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184</c:v>
                      </c:pt>
                      <c:pt idx="346">
                        <c:v>0.251</c:v>
                      </c:pt>
                      <c:pt idx="347">
                        <c:v>0.4</c:v>
                      </c:pt>
                      <c:pt idx="348">
                        <c:v>0.249</c:v>
                      </c:pt>
                      <c:pt idx="349">
                        <c:v>0.34399999999999997</c:v>
                      </c:pt>
                      <c:pt idx="350">
                        <c:v>0.45399999999999996</c:v>
                      </c:pt>
                      <c:pt idx="351">
                        <c:v>0.45399999999999996</c:v>
                      </c:pt>
                      <c:pt idx="352">
                        <c:v>0.53900000000000003</c:v>
                      </c:pt>
                      <c:pt idx="353">
                        <c:v>0.64400000000000002</c:v>
                      </c:pt>
                      <c:pt idx="354">
                        <c:v>0.78700000000000003</c:v>
                      </c:pt>
                      <c:pt idx="355">
                        <c:v>0.63700000000000001</c:v>
                      </c:pt>
                      <c:pt idx="356">
                        <c:v>0.46500000000000002</c:v>
                      </c:pt>
                      <c:pt idx="357">
                        <c:v>0.496</c:v>
                      </c:pt>
                      <c:pt idx="358">
                        <c:v>0.54899999999999993</c:v>
                      </c:pt>
                      <c:pt idx="359">
                        <c:v>0.59</c:v>
                      </c:pt>
                      <c:pt idx="360">
                        <c:v>0.58700000000000008</c:v>
                      </c:pt>
                      <c:pt idx="361">
                        <c:v>0.55500000000000005</c:v>
                      </c:pt>
                      <c:pt idx="362">
                        <c:v>0.53100000000000003</c:v>
                      </c:pt>
                      <c:pt idx="363">
                        <c:v>0.51800000000000002</c:v>
                      </c:pt>
                      <c:pt idx="364">
                        <c:v>0.53400000000000003</c:v>
                      </c:pt>
                      <c:pt idx="365">
                        <c:v>0.59599999999999997</c:v>
                      </c:pt>
                      <c:pt idx="366">
                        <c:v>0.63900000000000001</c:v>
                      </c:pt>
                      <c:pt idx="367">
                        <c:v>0.47899999999999998</c:v>
                      </c:pt>
                      <c:pt idx="368">
                        <c:v>0.33799999999999997</c:v>
                      </c:pt>
                      <c:pt idx="369">
                        <c:v>0.26300000000000001</c:v>
                      </c:pt>
                      <c:pt idx="370">
                        <c:v>0.26500000000000001</c:v>
                      </c:pt>
                      <c:pt idx="371">
                        <c:v>0.27600000000000002</c:v>
                      </c:pt>
                      <c:pt idx="372">
                        <c:v>0.28600000000000003</c:v>
                      </c:pt>
                      <c:pt idx="373">
                        <c:v>0.28600000000000003</c:v>
                      </c:pt>
                      <c:pt idx="374">
                        <c:v>0.27300000000000002</c:v>
                      </c:pt>
                      <c:pt idx="375">
                        <c:v>0.25900000000000001</c:v>
                      </c:pt>
                      <c:pt idx="376">
                        <c:v>0.40899999999999997</c:v>
                      </c:pt>
                      <c:pt idx="377">
                        <c:v>0.56899999999999995</c:v>
                      </c:pt>
                      <c:pt idx="378">
                        <c:v>0.71700000000000008</c:v>
                      </c:pt>
                      <c:pt idx="379">
                        <c:v>0.754</c:v>
                      </c:pt>
                      <c:pt idx="380">
                        <c:v>0.56000000000000005</c:v>
                      </c:pt>
                      <c:pt idx="381">
                        <c:v>0.371</c:v>
                      </c:pt>
                      <c:pt idx="382">
                        <c:v>0.35399999999999998</c:v>
                      </c:pt>
                      <c:pt idx="383">
                        <c:v>0.34399999999999997</c:v>
                      </c:pt>
                      <c:pt idx="384">
                        <c:v>0.33299999999999996</c:v>
                      </c:pt>
                      <c:pt idx="385">
                        <c:v>0.31900000000000001</c:v>
                      </c:pt>
                      <c:pt idx="386">
                        <c:v>0.30199999999999999</c:v>
                      </c:pt>
                      <c:pt idx="387">
                        <c:v>0.29199999999999998</c:v>
                      </c:pt>
                      <c:pt idx="388">
                        <c:v>0.255</c:v>
                      </c:pt>
                      <c:pt idx="389">
                        <c:v>0.35799999999999998</c:v>
                      </c:pt>
                      <c:pt idx="390">
                        <c:v>0.44</c:v>
                      </c:pt>
                      <c:pt idx="391">
                        <c:v>0.33799999999999997</c:v>
                      </c:pt>
                      <c:pt idx="392">
                        <c:v>0.31900000000000001</c:v>
                      </c:pt>
                      <c:pt idx="393">
                        <c:v>0.28800000000000003</c:v>
                      </c:pt>
                      <c:pt idx="394">
                        <c:v>0.35200000000000004</c:v>
                      </c:pt>
                      <c:pt idx="395">
                        <c:v>0.435</c:v>
                      </c:pt>
                      <c:pt idx="396">
                        <c:v>0.26800000000000002</c:v>
                      </c:pt>
                      <c:pt idx="397">
                        <c:v>0.193</c:v>
                      </c:pt>
                      <c:pt idx="398">
                        <c:v>0.17</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154</c:v>
                      </c:pt>
                      <c:pt idx="416">
                        <c:v>0.255</c:v>
                      </c:pt>
                      <c:pt idx="417">
                        <c:v>0.29100000000000004</c:v>
                      </c:pt>
                      <c:pt idx="418">
                        <c:v>0.38700000000000001</c:v>
                      </c:pt>
                      <c:pt idx="419">
                        <c:v>0.38700000000000001</c:v>
                      </c:pt>
                      <c:pt idx="420">
                        <c:v>0.36799999999999999</c:v>
                      </c:pt>
                      <c:pt idx="421">
                        <c:v>0.52</c:v>
                      </c:pt>
                      <c:pt idx="422">
                        <c:v>0.58700000000000008</c:v>
                      </c:pt>
                      <c:pt idx="423">
                        <c:v>0.44900000000000001</c:v>
                      </c:pt>
                      <c:pt idx="424">
                        <c:v>0.31900000000000001</c:v>
                      </c:pt>
                      <c:pt idx="425">
                        <c:v>0.35</c:v>
                      </c:pt>
                      <c:pt idx="426">
                        <c:v>0.38100000000000001</c:v>
                      </c:pt>
                      <c:pt idx="427">
                        <c:v>0.42200000000000004</c:v>
                      </c:pt>
                      <c:pt idx="428">
                        <c:v>0.503</c:v>
                      </c:pt>
                      <c:pt idx="429">
                        <c:v>0.503</c:v>
                      </c:pt>
                      <c:pt idx="430">
                        <c:v>0.47499999999999998</c:v>
                      </c:pt>
                      <c:pt idx="431">
                        <c:v>0.46500000000000002</c:v>
                      </c:pt>
                      <c:pt idx="432">
                        <c:v>0.45899999999999996</c:v>
                      </c:pt>
                      <c:pt idx="433">
                        <c:v>0.46799999999999997</c:v>
                      </c:pt>
                      <c:pt idx="434">
                        <c:v>0.47799999999999998</c:v>
                      </c:pt>
                      <c:pt idx="435">
                        <c:v>0.52400000000000002</c:v>
                      </c:pt>
                      <c:pt idx="436">
                        <c:v>0.54899999999999993</c:v>
                      </c:pt>
                      <c:pt idx="437">
                        <c:v>0.57399999999999995</c:v>
                      </c:pt>
                      <c:pt idx="438">
                        <c:v>0.59299999999999997</c:v>
                      </c:pt>
                      <c:pt idx="439">
                        <c:v>0.60799999999999998</c:v>
                      </c:pt>
                      <c:pt idx="440">
                        <c:v>0.621</c:v>
                      </c:pt>
                      <c:pt idx="441">
                        <c:v>0.61799999999999999</c:v>
                      </c:pt>
                      <c:pt idx="442">
                        <c:v>0.60199999999999998</c:v>
                      </c:pt>
                      <c:pt idx="443">
                        <c:v>0.57700000000000007</c:v>
                      </c:pt>
                      <c:pt idx="444">
                        <c:v>0.59299999999999997</c:v>
                      </c:pt>
                      <c:pt idx="445">
                        <c:v>0.61799999999999999</c:v>
                      </c:pt>
                      <c:pt idx="446">
                        <c:v>0.63300000000000001</c:v>
                      </c:pt>
                      <c:pt idx="447">
                        <c:v>0.65500000000000003</c:v>
                      </c:pt>
                      <c:pt idx="448">
                        <c:v>0.52900000000000003</c:v>
                      </c:pt>
                      <c:pt idx="449">
                        <c:v>0.39700000000000002</c:v>
                      </c:pt>
                      <c:pt idx="450">
                        <c:v>0.27300000000000002</c:v>
                      </c:pt>
                      <c:pt idx="451">
                        <c:v>0.27800000000000002</c:v>
                      </c:pt>
                      <c:pt idx="452">
                        <c:v>0.28399999999999997</c:v>
                      </c:pt>
                      <c:pt idx="453">
                        <c:v>0.28800000000000003</c:v>
                      </c:pt>
                      <c:pt idx="454">
                        <c:v>0.28800000000000003</c:v>
                      </c:pt>
                      <c:pt idx="455">
                        <c:v>0.30399999999999999</c:v>
                      </c:pt>
                      <c:pt idx="456">
                        <c:v>0.309</c:v>
                      </c:pt>
                      <c:pt idx="457">
                        <c:v>0.311</c:v>
                      </c:pt>
                      <c:pt idx="458">
                        <c:v>0.315</c:v>
                      </c:pt>
                      <c:pt idx="459">
                        <c:v>0.32100000000000001</c:v>
                      </c:pt>
                      <c:pt idx="460">
                        <c:v>0.31900000000000001</c:v>
                      </c:pt>
                      <c:pt idx="461">
                        <c:v>0.31900000000000001</c:v>
                      </c:pt>
                      <c:pt idx="462">
                        <c:v>0.317</c:v>
                      </c:pt>
                      <c:pt idx="463">
                        <c:v>0.31900000000000001</c:v>
                      </c:pt>
                      <c:pt idx="464">
                        <c:v>0.315</c:v>
                      </c:pt>
                      <c:pt idx="465">
                        <c:v>0.317</c:v>
                      </c:pt>
                      <c:pt idx="466">
                        <c:v>0.317</c:v>
                      </c:pt>
                      <c:pt idx="467">
                        <c:v>0.317</c:v>
                      </c:pt>
                      <c:pt idx="468">
                        <c:v>0.31900000000000001</c:v>
                      </c:pt>
                      <c:pt idx="469">
                        <c:v>0.33100000000000002</c:v>
                      </c:pt>
                      <c:pt idx="470">
                        <c:v>0.34</c:v>
                      </c:pt>
                      <c:pt idx="471">
                        <c:v>0.34399999999999997</c:v>
                      </c:pt>
                      <c:pt idx="472">
                        <c:v>0.35</c:v>
                      </c:pt>
                      <c:pt idx="473">
                        <c:v>0.35600000000000004</c:v>
                      </c:pt>
                      <c:pt idx="474">
                        <c:v>0.36399999999999999</c:v>
                      </c:pt>
                      <c:pt idx="475">
                        <c:v>0.36899999999999999</c:v>
                      </c:pt>
                      <c:pt idx="476">
                        <c:v>0.375</c:v>
                      </c:pt>
                      <c:pt idx="477">
                        <c:v>0.38100000000000001</c:v>
                      </c:pt>
                      <c:pt idx="478">
                        <c:v>0.38299999999999995</c:v>
                      </c:pt>
                      <c:pt idx="479">
                        <c:v>0.38299999999999995</c:v>
                      </c:pt>
                      <c:pt idx="480">
                        <c:v>0.38500000000000001</c:v>
                      </c:pt>
                      <c:pt idx="481">
                        <c:v>0.38900000000000001</c:v>
                      </c:pt>
                      <c:pt idx="482">
                        <c:v>0.39100000000000001</c:v>
                      </c:pt>
                      <c:pt idx="483">
                        <c:v>0.39100000000000001</c:v>
                      </c:pt>
                      <c:pt idx="484">
                        <c:v>0.38900000000000001</c:v>
                      </c:pt>
                      <c:pt idx="485">
                        <c:v>0.38700000000000001</c:v>
                      </c:pt>
                      <c:pt idx="486">
                        <c:v>0.38100000000000001</c:v>
                      </c:pt>
                      <c:pt idx="487">
                        <c:v>0.373</c:v>
                      </c:pt>
                      <c:pt idx="488">
                        <c:v>0.36899999999999999</c:v>
                      </c:pt>
                      <c:pt idx="489">
                        <c:v>0.36499999999999999</c:v>
                      </c:pt>
                      <c:pt idx="490">
                        <c:v>0.35600000000000004</c:v>
                      </c:pt>
                      <c:pt idx="491">
                        <c:v>0.35399999999999998</c:v>
                      </c:pt>
                      <c:pt idx="492">
                        <c:v>0.35200000000000004</c:v>
                      </c:pt>
                      <c:pt idx="493">
                        <c:v>0.35200000000000004</c:v>
                      </c:pt>
                      <c:pt idx="494">
                        <c:v>0.34799999999999998</c:v>
                      </c:pt>
                      <c:pt idx="495">
                        <c:v>0.34600000000000003</c:v>
                      </c:pt>
                      <c:pt idx="496">
                        <c:v>0.34399999999999997</c:v>
                      </c:pt>
                      <c:pt idx="497">
                        <c:v>0.33600000000000002</c:v>
                      </c:pt>
                      <c:pt idx="498">
                        <c:v>0.33500000000000002</c:v>
                      </c:pt>
                      <c:pt idx="499">
                        <c:v>0.33500000000000002</c:v>
                      </c:pt>
                      <c:pt idx="500">
                        <c:v>0.33600000000000002</c:v>
                      </c:pt>
                      <c:pt idx="501">
                        <c:v>0.33500000000000002</c:v>
                      </c:pt>
                      <c:pt idx="502">
                        <c:v>0.309</c:v>
                      </c:pt>
                      <c:pt idx="503">
                        <c:v>0.26700000000000002</c:v>
                      </c:pt>
                      <c:pt idx="504">
                        <c:v>0.38500000000000001</c:v>
                      </c:pt>
                      <c:pt idx="505">
                        <c:v>0.496</c:v>
                      </c:pt>
                      <c:pt idx="506">
                        <c:v>0.39100000000000001</c:v>
                      </c:pt>
                      <c:pt idx="507">
                        <c:v>0.29399999999999998</c:v>
                      </c:pt>
                      <c:pt idx="508">
                        <c:v>0.45200000000000001</c:v>
                      </c:pt>
                      <c:pt idx="509">
                        <c:v>0.28699999999999998</c:v>
                      </c:pt>
                      <c:pt idx="510">
                        <c:v>0.40200000000000002</c:v>
                      </c:pt>
                      <c:pt idx="511">
                        <c:v>0.251</c:v>
                      </c:pt>
                      <c:pt idx="512">
                        <c:v>0.10300000000000001</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3.6000000000000004E-2</c:v>
                      </c:pt>
                      <c:pt idx="530">
                        <c:v>0</c:v>
                      </c:pt>
                      <c:pt idx="531">
                        <c:v>0</c:v>
                      </c:pt>
                      <c:pt idx="532">
                        <c:v>0</c:v>
                      </c:pt>
                      <c:pt idx="533">
                        <c:v>0</c:v>
                      </c:pt>
                      <c:pt idx="534">
                        <c:v>2.1000000000000001E-2</c:v>
                      </c:pt>
                      <c:pt idx="535">
                        <c:v>0.184</c:v>
                      </c:pt>
                      <c:pt idx="536">
                        <c:v>0.184</c:v>
                      </c:pt>
                      <c:pt idx="537">
                        <c:v>0.34799999999999998</c:v>
                      </c:pt>
                      <c:pt idx="538">
                        <c:v>0.34100000000000003</c:v>
                      </c:pt>
                      <c:pt idx="539">
                        <c:v>0.51200000000000001</c:v>
                      </c:pt>
                      <c:pt idx="540">
                        <c:v>0.63800000000000001</c:v>
                      </c:pt>
                      <c:pt idx="541">
                        <c:v>0.65300000000000002</c:v>
                      </c:pt>
                      <c:pt idx="542">
                        <c:v>0.46700000000000003</c:v>
                      </c:pt>
                      <c:pt idx="543">
                        <c:v>0.47499999999999998</c:v>
                      </c:pt>
                      <c:pt idx="544">
                        <c:v>0.46700000000000003</c:v>
                      </c:pt>
                      <c:pt idx="545">
                        <c:v>0.40799999999999997</c:v>
                      </c:pt>
                      <c:pt idx="546">
                        <c:v>0.49700000000000005</c:v>
                      </c:pt>
                      <c:pt idx="547">
                        <c:v>0.57100000000000006</c:v>
                      </c:pt>
                      <c:pt idx="548">
                        <c:v>0.60099999999999998</c:v>
                      </c:pt>
                      <c:pt idx="549">
                        <c:v>0.58599999999999997</c:v>
                      </c:pt>
                      <c:pt idx="550">
                        <c:v>0.51900000000000002</c:v>
                      </c:pt>
                      <c:pt idx="551">
                        <c:v>0.55700000000000005</c:v>
                      </c:pt>
                      <c:pt idx="552">
                        <c:v>0.54899999999999993</c:v>
                      </c:pt>
                      <c:pt idx="553">
                        <c:v>0.35600000000000004</c:v>
                      </c:pt>
                      <c:pt idx="554">
                        <c:v>0.44500000000000001</c:v>
                      </c:pt>
                      <c:pt idx="555">
                        <c:v>0.45200000000000001</c:v>
                      </c:pt>
                      <c:pt idx="556">
                        <c:v>0.48200000000000004</c:v>
                      </c:pt>
                      <c:pt idx="557">
                        <c:v>0.52700000000000002</c:v>
                      </c:pt>
                      <c:pt idx="558">
                        <c:v>0.53400000000000003</c:v>
                      </c:pt>
                      <c:pt idx="559">
                        <c:v>0.55700000000000005</c:v>
                      </c:pt>
                      <c:pt idx="560">
                        <c:v>0.58599999999999997</c:v>
                      </c:pt>
                      <c:pt idx="561">
                        <c:v>0.60099999999999998</c:v>
                      </c:pt>
                      <c:pt idx="562">
                        <c:v>0.54200000000000004</c:v>
                      </c:pt>
                      <c:pt idx="563">
                        <c:v>0.45200000000000001</c:v>
                      </c:pt>
                      <c:pt idx="564">
                        <c:v>0.318</c:v>
                      </c:pt>
                      <c:pt idx="565">
                        <c:v>0.251</c:v>
                      </c:pt>
                      <c:pt idx="566">
                        <c:v>0.38500000000000001</c:v>
                      </c:pt>
                      <c:pt idx="567">
                        <c:v>0.26600000000000001</c:v>
                      </c:pt>
                      <c:pt idx="568">
                        <c:v>0.318</c:v>
                      </c:pt>
                      <c:pt idx="569">
                        <c:v>0.13200000000000001</c:v>
                      </c:pt>
                      <c:pt idx="570">
                        <c:v>5.7999999999999996E-2</c:v>
                      </c:pt>
                      <c:pt idx="571">
                        <c:v>0.05</c:v>
                      </c:pt>
                      <c:pt idx="572">
                        <c:v>0</c:v>
                      </c:pt>
                      <c:pt idx="573">
                        <c:v>2.7999999999999997E-2</c:v>
                      </c:pt>
                      <c:pt idx="574">
                        <c:v>0</c:v>
                      </c:pt>
                      <c:pt idx="575">
                        <c:v>0.155</c:v>
                      </c:pt>
                      <c:pt idx="576">
                        <c:v>0.30299999999999999</c:v>
                      </c:pt>
                      <c:pt idx="577">
                        <c:v>0.442</c:v>
                      </c:pt>
                      <c:pt idx="578">
                        <c:v>0.51900000000000002</c:v>
                      </c:pt>
                      <c:pt idx="579">
                        <c:v>0.50600000000000001</c:v>
                      </c:pt>
                      <c:pt idx="580">
                        <c:v>0.34899999999999998</c:v>
                      </c:pt>
                      <c:pt idx="581">
                        <c:v>0.35799999999999998</c:v>
                      </c:pt>
                      <c:pt idx="582">
                        <c:v>0.435</c:v>
                      </c:pt>
                      <c:pt idx="583">
                        <c:v>0.54400000000000004</c:v>
                      </c:pt>
                      <c:pt idx="584">
                        <c:v>0.621</c:v>
                      </c:pt>
                      <c:pt idx="585">
                        <c:v>0.60099999999999998</c:v>
                      </c:pt>
                      <c:pt idx="586">
                        <c:v>0.46899999999999997</c:v>
                      </c:pt>
                      <c:pt idx="587">
                        <c:v>0.35600000000000004</c:v>
                      </c:pt>
                      <c:pt idx="588">
                        <c:v>0.4</c:v>
                      </c:pt>
                      <c:pt idx="589">
                        <c:v>0.434</c:v>
                      </c:pt>
                      <c:pt idx="590">
                        <c:v>0.46200000000000002</c:v>
                      </c:pt>
                      <c:pt idx="591">
                        <c:v>0.44</c:v>
                      </c:pt>
                      <c:pt idx="592">
                        <c:v>0.54</c:v>
                      </c:pt>
                      <c:pt idx="593">
                        <c:v>0.52400000000000002</c:v>
                      </c:pt>
                      <c:pt idx="594">
                        <c:v>0.55899999999999994</c:v>
                      </c:pt>
                      <c:pt idx="595">
                        <c:v>0.54299999999999993</c:v>
                      </c:pt>
                      <c:pt idx="596">
                        <c:v>0.52100000000000002</c:v>
                      </c:pt>
                      <c:pt idx="597">
                        <c:v>0.50600000000000001</c:v>
                      </c:pt>
                      <c:pt idx="598">
                        <c:v>0.503</c:v>
                      </c:pt>
                      <c:pt idx="599">
                        <c:v>0.51500000000000001</c:v>
                      </c:pt>
                      <c:pt idx="600">
                        <c:v>0.55899999999999994</c:v>
                      </c:pt>
                      <c:pt idx="601">
                        <c:v>0.59899999999999998</c:v>
                      </c:pt>
                      <c:pt idx="602">
                        <c:v>0.63</c:v>
                      </c:pt>
                      <c:pt idx="603">
                        <c:v>0.60299999999999998</c:v>
                      </c:pt>
                      <c:pt idx="604">
                        <c:v>0.45299999999999996</c:v>
                      </c:pt>
                      <c:pt idx="605">
                        <c:v>0.27800000000000002</c:v>
                      </c:pt>
                      <c:pt idx="606">
                        <c:v>0.26899999999999996</c:v>
                      </c:pt>
                      <c:pt idx="607">
                        <c:v>0.26700000000000002</c:v>
                      </c:pt>
                      <c:pt idx="608">
                        <c:v>0.3</c:v>
                      </c:pt>
                      <c:pt idx="609">
                        <c:v>0.31900000000000001</c:v>
                      </c:pt>
                      <c:pt idx="610">
                        <c:v>0.33799999999999997</c:v>
                      </c:pt>
                      <c:pt idx="611">
                        <c:v>0.35200000000000004</c:v>
                      </c:pt>
                      <c:pt idx="612">
                        <c:v>0.33600000000000002</c:v>
                      </c:pt>
                      <c:pt idx="613">
                        <c:v>0.36399999999999999</c:v>
                      </c:pt>
                      <c:pt idx="614">
                        <c:v>0.36399999999999999</c:v>
                      </c:pt>
                      <c:pt idx="615">
                        <c:v>0.379</c:v>
                      </c:pt>
                      <c:pt idx="616">
                        <c:v>0.41399999999999998</c:v>
                      </c:pt>
                      <c:pt idx="617">
                        <c:v>0.435</c:v>
                      </c:pt>
                      <c:pt idx="618">
                        <c:v>0.45100000000000001</c:v>
                      </c:pt>
                      <c:pt idx="619">
                        <c:v>0.441</c:v>
                      </c:pt>
                      <c:pt idx="620">
                        <c:v>0.46200000000000002</c:v>
                      </c:pt>
                      <c:pt idx="621">
                        <c:v>0.45100000000000001</c:v>
                      </c:pt>
                      <c:pt idx="622">
                        <c:v>0.48299999999999998</c:v>
                      </c:pt>
                      <c:pt idx="623">
                        <c:v>0.52</c:v>
                      </c:pt>
                      <c:pt idx="624">
                        <c:v>0.495</c:v>
                      </c:pt>
                      <c:pt idx="625">
                        <c:v>0.48700000000000004</c:v>
                      </c:pt>
                      <c:pt idx="626">
                        <c:v>0.45799999999999996</c:v>
                      </c:pt>
                      <c:pt idx="627">
                        <c:v>0.46200000000000002</c:v>
                      </c:pt>
                      <c:pt idx="628">
                        <c:v>0.46799999999999997</c:v>
                      </c:pt>
                      <c:pt idx="629">
                        <c:v>0.45799999999999996</c:v>
                      </c:pt>
                      <c:pt idx="630">
                        <c:v>0.43099999999999999</c:v>
                      </c:pt>
                      <c:pt idx="631">
                        <c:v>0.40399999999999997</c:v>
                      </c:pt>
                      <c:pt idx="632">
                        <c:v>0.379</c:v>
                      </c:pt>
                      <c:pt idx="633">
                        <c:v>0.375</c:v>
                      </c:pt>
                      <c:pt idx="634">
                        <c:v>0.373</c:v>
                      </c:pt>
                      <c:pt idx="635">
                        <c:v>0.38299999999999995</c:v>
                      </c:pt>
                      <c:pt idx="636">
                        <c:v>0.40200000000000002</c:v>
                      </c:pt>
                      <c:pt idx="637">
                        <c:v>0.42200000000000004</c:v>
                      </c:pt>
                      <c:pt idx="638">
                        <c:v>0.433</c:v>
                      </c:pt>
                      <c:pt idx="639">
                        <c:v>0.45100000000000001</c:v>
                      </c:pt>
                      <c:pt idx="640">
                        <c:v>0.46399999999999997</c:v>
                      </c:pt>
                      <c:pt idx="641">
                        <c:v>0.48700000000000004</c:v>
                      </c:pt>
                      <c:pt idx="642">
                        <c:v>0.49099999999999999</c:v>
                      </c:pt>
                      <c:pt idx="643">
                        <c:v>0.51400000000000001</c:v>
                      </c:pt>
                      <c:pt idx="644">
                        <c:v>0.317</c:v>
                      </c:pt>
                      <c:pt idx="645">
                        <c:v>0.317</c:v>
                      </c:pt>
                      <c:pt idx="646">
                        <c:v>0.317</c:v>
                      </c:pt>
                      <c:pt idx="647">
                        <c:v>0.317</c:v>
                      </c:pt>
                      <c:pt idx="648">
                        <c:v>0.313</c:v>
                      </c:pt>
                      <c:pt idx="649">
                        <c:v>0.47399999999999998</c:v>
                      </c:pt>
                      <c:pt idx="650">
                        <c:v>0.40399999999999997</c:v>
                      </c:pt>
                      <c:pt idx="651">
                        <c:v>0.34399999999999997</c:v>
                      </c:pt>
                      <c:pt idx="652">
                        <c:v>0.27800000000000002</c:v>
                      </c:pt>
                      <c:pt idx="653">
                        <c:v>0.41399999999999998</c:v>
                      </c:pt>
                      <c:pt idx="654">
                        <c:v>0.54899999999999993</c:v>
                      </c:pt>
                      <c:pt idx="655">
                        <c:v>0.46200000000000002</c:v>
                      </c:pt>
                      <c:pt idx="656">
                        <c:v>0.43700000000000006</c:v>
                      </c:pt>
                      <c:pt idx="657">
                        <c:v>0.44</c:v>
                      </c:pt>
                      <c:pt idx="658">
                        <c:v>0.36</c:v>
                      </c:pt>
                      <c:pt idx="659">
                        <c:v>0.50600000000000001</c:v>
                      </c:pt>
                      <c:pt idx="660">
                        <c:v>0.439</c:v>
                      </c:pt>
                      <c:pt idx="661">
                        <c:v>0.28699999999999998</c:v>
                      </c:pt>
                      <c:pt idx="662">
                        <c:v>0.47499999999999998</c:v>
                      </c:pt>
                      <c:pt idx="663">
                        <c:v>0.34100000000000003</c:v>
                      </c:pt>
                      <c:pt idx="664">
                        <c:v>0.28100000000000003</c:v>
                      </c:pt>
                      <c:pt idx="665">
                        <c:v>0.10300000000000001</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1.3000000000000001E-2</c:v>
                      </c:pt>
                      <c:pt idx="693">
                        <c:v>0.10300000000000001</c:v>
                      </c:pt>
                      <c:pt idx="694">
                        <c:v>0.11</c:v>
                      </c:pt>
                      <c:pt idx="695">
                        <c:v>0.08</c:v>
                      </c:pt>
                      <c:pt idx="696">
                        <c:v>0.22899999999999998</c:v>
                      </c:pt>
                      <c:pt idx="697">
                        <c:v>0.28100000000000003</c:v>
                      </c:pt>
                      <c:pt idx="698">
                        <c:v>0.33299999999999996</c:v>
                      </c:pt>
                      <c:pt idx="699">
                        <c:v>0.37799999999999995</c:v>
                      </c:pt>
                      <c:pt idx="700">
                        <c:v>0.38500000000000001</c:v>
                      </c:pt>
                      <c:pt idx="701">
                        <c:v>0.4</c:v>
                      </c:pt>
                      <c:pt idx="702">
                        <c:v>0.40799999999999997</c:v>
                      </c:pt>
                      <c:pt idx="703">
                        <c:v>0.34899999999999998</c:v>
                      </c:pt>
                      <c:pt idx="704">
                        <c:v>0.249</c:v>
                      </c:pt>
                      <c:pt idx="705">
                        <c:v>0.30099999999999999</c:v>
                      </c:pt>
                      <c:pt idx="706">
                        <c:v>0.34399999999999997</c:v>
                      </c:pt>
                      <c:pt idx="707">
                        <c:v>0.36299999999999999</c:v>
                      </c:pt>
                      <c:pt idx="708">
                        <c:v>0.39200000000000002</c:v>
                      </c:pt>
                      <c:pt idx="709">
                        <c:v>0.40600000000000003</c:v>
                      </c:pt>
                      <c:pt idx="710">
                        <c:v>0.30099999999999999</c:v>
                      </c:pt>
                      <c:pt idx="711">
                        <c:v>0.45899999999999996</c:v>
                      </c:pt>
                      <c:pt idx="712">
                        <c:v>0.40799999999999997</c:v>
                      </c:pt>
                      <c:pt idx="713">
                        <c:v>0.222</c:v>
                      </c:pt>
                      <c:pt idx="714">
                        <c:v>0.19899999999999998</c:v>
                      </c:pt>
                      <c:pt idx="715">
                        <c:v>0.222</c:v>
                      </c:pt>
                      <c:pt idx="716">
                        <c:v>0.17699999999999999</c:v>
                      </c:pt>
                      <c:pt idx="717">
                        <c:v>0.25900000000000001</c:v>
                      </c:pt>
                      <c:pt idx="718">
                        <c:v>0.26600000000000001</c:v>
                      </c:pt>
                      <c:pt idx="719">
                        <c:v>0.29600000000000004</c:v>
                      </c:pt>
                      <c:pt idx="720">
                        <c:v>0.33299999999999996</c:v>
                      </c:pt>
                      <c:pt idx="721">
                        <c:v>0.39299999999999996</c:v>
                      </c:pt>
                      <c:pt idx="722">
                        <c:v>0.43</c:v>
                      </c:pt>
                      <c:pt idx="723">
                        <c:v>0.42299999999999999</c:v>
                      </c:pt>
                      <c:pt idx="724">
                        <c:v>0.47499999999999998</c:v>
                      </c:pt>
                      <c:pt idx="725">
                        <c:v>0.35100000000000003</c:v>
                      </c:pt>
                      <c:pt idx="726">
                        <c:v>0.27699999999999997</c:v>
                      </c:pt>
                      <c:pt idx="727">
                        <c:v>0.32</c:v>
                      </c:pt>
                      <c:pt idx="728">
                        <c:v>0.39200000000000002</c:v>
                      </c:pt>
                      <c:pt idx="729">
                        <c:v>0.41499999999999998</c:v>
                      </c:pt>
                      <c:pt idx="730">
                        <c:v>0.43</c:v>
                      </c:pt>
                      <c:pt idx="731">
                        <c:v>0.47299999999999998</c:v>
                      </c:pt>
                      <c:pt idx="732">
                        <c:v>0.36</c:v>
                      </c:pt>
                      <c:pt idx="733">
                        <c:v>0.254</c:v>
                      </c:pt>
                      <c:pt idx="734">
                        <c:v>0.29699999999999999</c:v>
                      </c:pt>
                      <c:pt idx="735">
                        <c:v>0.31</c:v>
                      </c:pt>
                      <c:pt idx="736">
                        <c:v>0.32799999999999996</c:v>
                      </c:pt>
                      <c:pt idx="737">
                        <c:v>0.35299999999999998</c:v>
                      </c:pt>
                      <c:pt idx="738">
                        <c:v>0.37799999999999995</c:v>
                      </c:pt>
                      <c:pt idx="739">
                        <c:v>0.41499999999999998</c:v>
                      </c:pt>
                      <c:pt idx="740">
                        <c:v>0.48399999999999999</c:v>
                      </c:pt>
                      <c:pt idx="741">
                        <c:v>0.503</c:v>
                      </c:pt>
                      <c:pt idx="742">
                        <c:v>0.52100000000000002</c:v>
                      </c:pt>
                      <c:pt idx="743">
                        <c:v>0.54600000000000004</c:v>
                      </c:pt>
                      <c:pt idx="744">
                        <c:v>0.56799999999999995</c:v>
                      </c:pt>
                      <c:pt idx="745">
                        <c:v>0.57299999999999995</c:v>
                      </c:pt>
                      <c:pt idx="746">
                        <c:v>0.40399999999999997</c:v>
                      </c:pt>
                      <c:pt idx="747">
                        <c:v>0.25900000000000001</c:v>
                      </c:pt>
                      <c:pt idx="748">
                        <c:v>0.27100000000000002</c:v>
                      </c:pt>
                      <c:pt idx="749">
                        <c:v>0.28000000000000003</c:v>
                      </c:pt>
                      <c:pt idx="750">
                        <c:v>0.28999999999999998</c:v>
                      </c:pt>
                      <c:pt idx="751">
                        <c:v>0.30199999999999999</c:v>
                      </c:pt>
                      <c:pt idx="752">
                        <c:v>0.315</c:v>
                      </c:pt>
                      <c:pt idx="753">
                        <c:v>0.33100000000000002</c:v>
                      </c:pt>
                      <c:pt idx="754">
                        <c:v>0.36</c:v>
                      </c:pt>
                      <c:pt idx="755">
                        <c:v>0.375</c:v>
                      </c:pt>
                      <c:pt idx="756">
                        <c:v>0.38900000000000001</c:v>
                      </c:pt>
                      <c:pt idx="757">
                        <c:v>0.40399999999999997</c:v>
                      </c:pt>
                      <c:pt idx="758">
                        <c:v>0.42</c:v>
                      </c:pt>
                      <c:pt idx="759">
                        <c:v>0.42899999999999999</c:v>
                      </c:pt>
                      <c:pt idx="760">
                        <c:v>0.43700000000000006</c:v>
                      </c:pt>
                      <c:pt idx="761">
                        <c:v>0.45299999999999996</c:v>
                      </c:pt>
                      <c:pt idx="762">
                        <c:v>0.46399999999999997</c:v>
                      </c:pt>
                      <c:pt idx="763">
                        <c:v>0.47200000000000003</c:v>
                      </c:pt>
                      <c:pt idx="764">
                        <c:v>0.48499999999999999</c:v>
                      </c:pt>
                      <c:pt idx="765">
                        <c:v>0.49700000000000005</c:v>
                      </c:pt>
                      <c:pt idx="766">
                        <c:v>0.29899999999999999</c:v>
                      </c:pt>
                      <c:pt idx="767">
                        <c:v>0.30499999999999999</c:v>
                      </c:pt>
                      <c:pt idx="768">
                        <c:v>0.308</c:v>
                      </c:pt>
                      <c:pt idx="769">
                        <c:v>0.32</c:v>
                      </c:pt>
                      <c:pt idx="770">
                        <c:v>0.32200000000000001</c:v>
                      </c:pt>
                      <c:pt idx="771">
                        <c:v>0.31900000000000001</c:v>
                      </c:pt>
                      <c:pt idx="772">
                        <c:v>0.49099999999999999</c:v>
                      </c:pt>
                      <c:pt idx="773">
                        <c:v>0.44299999999999995</c:v>
                      </c:pt>
                      <c:pt idx="774">
                        <c:v>0.38900000000000001</c:v>
                      </c:pt>
                      <c:pt idx="775">
                        <c:v>0.317</c:v>
                      </c:pt>
                      <c:pt idx="776">
                        <c:v>0.44900000000000001</c:v>
                      </c:pt>
                      <c:pt idx="777">
                        <c:v>0.56200000000000006</c:v>
                      </c:pt>
                      <c:pt idx="778">
                        <c:v>0.45</c:v>
                      </c:pt>
                      <c:pt idx="779">
                        <c:v>0.34399999999999997</c:v>
                      </c:pt>
                      <c:pt idx="780">
                        <c:v>0.29399999999999998</c:v>
                      </c:pt>
                      <c:pt idx="781">
                        <c:v>0.27200000000000002</c:v>
                      </c:pt>
                      <c:pt idx="782">
                        <c:v>0.24100000000000002</c:v>
                      </c:pt>
                      <c:pt idx="783">
                        <c:v>0.27200000000000002</c:v>
                      </c:pt>
                      <c:pt idx="784">
                        <c:v>0.27899999999999997</c:v>
                      </c:pt>
                      <c:pt idx="785">
                        <c:v>0.27200000000000002</c:v>
                      </c:pt>
                      <c:pt idx="786">
                        <c:v>0.27600000000000002</c:v>
                      </c:pt>
                      <c:pt idx="787">
                        <c:v>0.26600000000000001</c:v>
                      </c:pt>
                      <c:pt idx="788">
                        <c:v>0.26</c:v>
                      </c:pt>
                      <c:pt idx="789">
                        <c:v>0.42700000000000005</c:v>
                      </c:pt>
                      <c:pt idx="790">
                        <c:v>0.59699999999999998</c:v>
                      </c:pt>
                      <c:pt idx="791">
                        <c:v>0.60599999999999998</c:v>
                      </c:pt>
                      <c:pt idx="792">
                        <c:v>0.60599999999999998</c:v>
                      </c:pt>
                      <c:pt idx="793">
                        <c:v>0.61099999999999999</c:v>
                      </c:pt>
                      <c:pt idx="794">
                        <c:v>0.60099999999999998</c:v>
                      </c:pt>
                      <c:pt idx="795">
                        <c:v>0.59699999999999998</c:v>
                      </c:pt>
                      <c:pt idx="796">
                        <c:v>0.56299999999999994</c:v>
                      </c:pt>
                      <c:pt idx="797">
                        <c:v>0.53900000000000003</c:v>
                      </c:pt>
                      <c:pt idx="798">
                        <c:v>0.53900000000000003</c:v>
                      </c:pt>
                      <c:pt idx="799">
                        <c:v>0.56299999999999994</c:v>
                      </c:pt>
                      <c:pt idx="800">
                        <c:v>0.40700000000000003</c:v>
                      </c:pt>
                      <c:pt idx="801">
                        <c:v>0.254</c:v>
                      </c:pt>
                      <c:pt idx="802">
                        <c:v>0.254</c:v>
                      </c:pt>
                      <c:pt idx="803">
                        <c:v>0.27899999999999997</c:v>
                      </c:pt>
                      <c:pt idx="804">
                        <c:v>0.29100000000000004</c:v>
                      </c:pt>
                      <c:pt idx="805">
                        <c:v>0.26600000000000001</c:v>
                      </c:pt>
                      <c:pt idx="806">
                        <c:v>0.27899999999999997</c:v>
                      </c:pt>
                      <c:pt idx="807">
                        <c:v>0.26899999999999996</c:v>
                      </c:pt>
                      <c:pt idx="808">
                        <c:v>0.27600000000000002</c:v>
                      </c:pt>
                      <c:pt idx="809">
                        <c:v>0.27600000000000002</c:v>
                      </c:pt>
                      <c:pt idx="810">
                        <c:v>0.28199999999999997</c:v>
                      </c:pt>
                      <c:pt idx="811">
                        <c:v>0.29100000000000004</c:v>
                      </c:pt>
                      <c:pt idx="812">
                        <c:v>0.31900000000000001</c:v>
                      </c:pt>
                      <c:pt idx="813">
                        <c:v>0.34399999999999997</c:v>
                      </c:pt>
                      <c:pt idx="814">
                        <c:v>0.36299999999999999</c:v>
                      </c:pt>
                      <c:pt idx="815">
                        <c:v>0.36299999999999999</c:v>
                      </c:pt>
                      <c:pt idx="816">
                        <c:v>0.375</c:v>
                      </c:pt>
                      <c:pt idx="817">
                        <c:v>0.38700000000000001</c:v>
                      </c:pt>
                      <c:pt idx="818">
                        <c:v>0.40299999999999997</c:v>
                      </c:pt>
                      <c:pt idx="819">
                        <c:v>0.42200000000000004</c:v>
                      </c:pt>
                      <c:pt idx="820">
                        <c:v>0.4</c:v>
                      </c:pt>
                      <c:pt idx="821">
                        <c:v>0.39700000000000002</c:v>
                      </c:pt>
                      <c:pt idx="822">
                        <c:v>0.39100000000000001</c:v>
                      </c:pt>
                      <c:pt idx="823">
                        <c:v>0.38100000000000001</c:v>
                      </c:pt>
                      <c:pt idx="824">
                        <c:v>0.38700000000000001</c:v>
                      </c:pt>
                      <c:pt idx="825">
                        <c:v>0.39700000000000002</c:v>
                      </c:pt>
                      <c:pt idx="826">
                        <c:v>0.40299999999999997</c:v>
                      </c:pt>
                      <c:pt idx="827">
                        <c:v>0.4</c:v>
                      </c:pt>
                      <c:pt idx="828">
                        <c:v>0.41200000000000003</c:v>
                      </c:pt>
                      <c:pt idx="829">
                        <c:v>0.41200000000000003</c:v>
                      </c:pt>
                      <c:pt idx="830">
                        <c:v>0.42499999999999999</c:v>
                      </c:pt>
                      <c:pt idx="831">
                        <c:v>0.42499999999999999</c:v>
                      </c:pt>
                      <c:pt idx="832">
                        <c:v>0.43700000000000006</c:v>
                      </c:pt>
                      <c:pt idx="833">
                        <c:v>0.44</c:v>
                      </c:pt>
                      <c:pt idx="834">
                        <c:v>0.45600000000000002</c:v>
                      </c:pt>
                      <c:pt idx="835">
                        <c:v>0.46200000000000002</c:v>
                      </c:pt>
                      <c:pt idx="836">
                        <c:v>0.47100000000000003</c:v>
                      </c:pt>
                      <c:pt idx="837">
                        <c:v>0.45899999999999996</c:v>
                      </c:pt>
                      <c:pt idx="838">
                        <c:v>0.47799999999999998</c:v>
                      </c:pt>
                      <c:pt idx="839">
                        <c:v>0.48700000000000004</c:v>
                      </c:pt>
                      <c:pt idx="840">
                        <c:v>0.496</c:v>
                      </c:pt>
                      <c:pt idx="841">
                        <c:v>0.503</c:v>
                      </c:pt>
                      <c:pt idx="842">
                        <c:v>0.503</c:v>
                      </c:pt>
                      <c:pt idx="843">
                        <c:v>0.51800000000000002</c:v>
                      </c:pt>
                      <c:pt idx="844">
                        <c:v>0.51800000000000002</c:v>
                      </c:pt>
                      <c:pt idx="845">
                        <c:v>0.52400000000000002</c:v>
                      </c:pt>
                      <c:pt idx="846">
                        <c:v>0.52400000000000002</c:v>
                      </c:pt>
                      <c:pt idx="847">
                        <c:v>0.53100000000000003</c:v>
                      </c:pt>
                      <c:pt idx="848">
                        <c:v>0.54600000000000004</c:v>
                      </c:pt>
                      <c:pt idx="849">
                        <c:v>0.54899999999999993</c:v>
                      </c:pt>
                      <c:pt idx="850">
                        <c:v>0.55200000000000005</c:v>
                      </c:pt>
                      <c:pt idx="851">
                        <c:v>0.56499999999999995</c:v>
                      </c:pt>
                      <c:pt idx="852">
                        <c:v>0.57399999999999995</c:v>
                      </c:pt>
                      <c:pt idx="853">
                        <c:v>0.55899999999999994</c:v>
                      </c:pt>
                      <c:pt idx="854">
                        <c:v>0.55899999999999994</c:v>
                      </c:pt>
                      <c:pt idx="855">
                        <c:v>0.57999999999999996</c:v>
                      </c:pt>
                      <c:pt idx="856">
                        <c:v>0.57100000000000006</c:v>
                      </c:pt>
                      <c:pt idx="857">
                        <c:v>0.57399999999999995</c:v>
                      </c:pt>
                      <c:pt idx="858">
                        <c:v>0.57399999999999995</c:v>
                      </c:pt>
                      <c:pt idx="859">
                        <c:v>0.58299999999999996</c:v>
                      </c:pt>
                      <c:pt idx="860">
                        <c:v>0.58299999999999996</c:v>
                      </c:pt>
                      <c:pt idx="861">
                        <c:v>0.59299999999999997</c:v>
                      </c:pt>
                      <c:pt idx="862">
                        <c:v>0.59</c:v>
                      </c:pt>
                      <c:pt idx="863">
                        <c:v>0.58700000000000008</c:v>
                      </c:pt>
                      <c:pt idx="864">
                        <c:v>0.61399999999999999</c:v>
                      </c:pt>
                      <c:pt idx="865">
                        <c:v>0.621</c:v>
                      </c:pt>
                      <c:pt idx="866">
                        <c:v>0.621</c:v>
                      </c:pt>
                      <c:pt idx="867">
                        <c:v>0.63</c:v>
                      </c:pt>
                      <c:pt idx="868">
                        <c:v>0.621</c:v>
                      </c:pt>
                      <c:pt idx="869">
                        <c:v>0.624</c:v>
                      </c:pt>
                      <c:pt idx="870">
                        <c:v>0.627</c:v>
                      </c:pt>
                      <c:pt idx="871">
                        <c:v>0.63300000000000001</c:v>
                      </c:pt>
                      <c:pt idx="872">
                        <c:v>0.63300000000000001</c:v>
                      </c:pt>
                      <c:pt idx="873">
                        <c:v>0.63</c:v>
                      </c:pt>
                      <c:pt idx="874">
                        <c:v>0.627</c:v>
                      </c:pt>
                      <c:pt idx="875">
                        <c:v>0.627</c:v>
                      </c:pt>
                      <c:pt idx="876">
                        <c:v>0.624</c:v>
                      </c:pt>
                      <c:pt idx="877">
                        <c:v>0.59899999999999998</c:v>
                      </c:pt>
                      <c:pt idx="878">
                        <c:v>0.58700000000000008</c:v>
                      </c:pt>
                      <c:pt idx="879">
                        <c:v>0.57399999999999995</c:v>
                      </c:pt>
                      <c:pt idx="880">
                        <c:v>0.55500000000000005</c:v>
                      </c:pt>
                      <c:pt idx="881">
                        <c:v>0.52400000000000002</c:v>
                      </c:pt>
                      <c:pt idx="882">
                        <c:v>0.51200000000000001</c:v>
                      </c:pt>
                      <c:pt idx="883">
                        <c:v>0.48100000000000004</c:v>
                      </c:pt>
                      <c:pt idx="884">
                        <c:v>0.46200000000000002</c:v>
                      </c:pt>
                      <c:pt idx="885">
                        <c:v>0.44700000000000001</c:v>
                      </c:pt>
                      <c:pt idx="886">
                        <c:v>0.43099999999999999</c:v>
                      </c:pt>
                      <c:pt idx="887">
                        <c:v>0.40600000000000003</c:v>
                      </c:pt>
                      <c:pt idx="888">
                        <c:v>0.375</c:v>
                      </c:pt>
                      <c:pt idx="889">
                        <c:v>0.47499999999999998</c:v>
                      </c:pt>
                      <c:pt idx="890">
                        <c:v>0.60599999999999998</c:v>
                      </c:pt>
                      <c:pt idx="891">
                        <c:v>0.52</c:v>
                      </c:pt>
                      <c:pt idx="892">
                        <c:v>0.439</c:v>
                      </c:pt>
                      <c:pt idx="893">
                        <c:v>0.373</c:v>
                      </c:pt>
                      <c:pt idx="894">
                        <c:v>0.27699999999999997</c:v>
                      </c:pt>
                      <c:pt idx="895">
                        <c:v>0.374</c:v>
                      </c:pt>
                      <c:pt idx="896">
                        <c:v>0.47499999999999998</c:v>
                      </c:pt>
                      <c:pt idx="897">
                        <c:v>0.33600000000000002</c:v>
                      </c:pt>
                      <c:pt idx="898">
                        <c:v>0.184</c:v>
                      </c:pt>
                      <c:pt idx="899">
                        <c:v>3.6000000000000004E-2</c:v>
                      </c:pt>
                      <c:pt idx="900">
                        <c:v>5.7999999999999996E-2</c:v>
                      </c:pt>
                      <c:pt idx="901">
                        <c:v>0.08</c:v>
                      </c:pt>
                      <c:pt idx="902">
                        <c:v>7.2999999999999995E-2</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08</c:v>
                      </c:pt>
                      <c:pt idx="940">
                        <c:v>0.24100000000000002</c:v>
                      </c:pt>
                      <c:pt idx="941">
                        <c:v>0.4</c:v>
                      </c:pt>
                      <c:pt idx="942">
                        <c:v>0.54200000000000004</c:v>
                      </c:pt>
                      <c:pt idx="943">
                        <c:v>0.54200000000000004</c:v>
                      </c:pt>
                      <c:pt idx="944">
                        <c:v>0.505</c:v>
                      </c:pt>
                      <c:pt idx="945">
                        <c:v>0.54899999999999993</c:v>
                      </c:pt>
                      <c:pt idx="946">
                        <c:v>0.439</c:v>
                      </c:pt>
                      <c:pt idx="947">
                        <c:v>0.377</c:v>
                      </c:pt>
                      <c:pt idx="948">
                        <c:v>0.43</c:v>
                      </c:pt>
                      <c:pt idx="949">
                        <c:v>0.45399999999999996</c:v>
                      </c:pt>
                      <c:pt idx="950">
                        <c:v>0.49700000000000005</c:v>
                      </c:pt>
                      <c:pt idx="951">
                        <c:v>0.53500000000000003</c:v>
                      </c:pt>
                      <c:pt idx="952">
                        <c:v>0.56799999999999995</c:v>
                      </c:pt>
                      <c:pt idx="953">
                        <c:v>0.42700000000000005</c:v>
                      </c:pt>
                      <c:pt idx="954">
                        <c:v>0.27899999999999997</c:v>
                      </c:pt>
                      <c:pt idx="955">
                        <c:v>0.313</c:v>
                      </c:pt>
                      <c:pt idx="956">
                        <c:v>0.32500000000000001</c:v>
                      </c:pt>
                      <c:pt idx="957">
                        <c:v>0.33500000000000002</c:v>
                      </c:pt>
                      <c:pt idx="958">
                        <c:v>0.35</c:v>
                      </c:pt>
                      <c:pt idx="959">
                        <c:v>0.38400000000000001</c:v>
                      </c:pt>
                      <c:pt idx="960">
                        <c:v>0.41899999999999998</c:v>
                      </c:pt>
                      <c:pt idx="961">
                        <c:v>0.49299999999999999</c:v>
                      </c:pt>
                      <c:pt idx="962">
                        <c:v>0.52700000000000002</c:v>
                      </c:pt>
                      <c:pt idx="963">
                        <c:v>0.55200000000000005</c:v>
                      </c:pt>
                      <c:pt idx="964">
                        <c:v>0.58299999999999996</c:v>
                      </c:pt>
                      <c:pt idx="965">
                        <c:v>0.57999999999999996</c:v>
                      </c:pt>
                      <c:pt idx="966">
                        <c:v>0.59</c:v>
                      </c:pt>
                      <c:pt idx="967">
                        <c:v>0.60499999999999998</c:v>
                      </c:pt>
                      <c:pt idx="968">
                        <c:v>0.43200000000000005</c:v>
                      </c:pt>
                      <c:pt idx="969">
                        <c:v>0.253</c:v>
                      </c:pt>
                      <c:pt idx="970">
                        <c:v>0.255</c:v>
                      </c:pt>
                      <c:pt idx="971">
                        <c:v>0.26100000000000001</c:v>
                      </c:pt>
                      <c:pt idx="972">
                        <c:v>0.26100000000000001</c:v>
                      </c:pt>
                      <c:pt idx="973">
                        <c:v>0.28000000000000003</c:v>
                      </c:pt>
                      <c:pt idx="974">
                        <c:v>0.26500000000000001</c:v>
                      </c:pt>
                      <c:pt idx="975">
                        <c:v>0.26100000000000001</c:v>
                      </c:pt>
                      <c:pt idx="976">
                        <c:v>0.255</c:v>
                      </c:pt>
                      <c:pt idx="977">
                        <c:v>0.40500000000000003</c:v>
                      </c:pt>
                      <c:pt idx="978">
                        <c:v>0.53299999999999992</c:v>
                      </c:pt>
                      <c:pt idx="979">
                        <c:v>0.65200000000000002</c:v>
                      </c:pt>
                      <c:pt idx="980">
                        <c:v>0.64900000000000002</c:v>
                      </c:pt>
                      <c:pt idx="981">
                        <c:v>0.63600000000000001</c:v>
                      </c:pt>
                      <c:pt idx="982">
                        <c:v>0.64900000000000002</c:v>
                      </c:pt>
                      <c:pt idx="983">
                        <c:v>0.64900000000000002</c:v>
                      </c:pt>
                      <c:pt idx="984">
                        <c:v>0.64200000000000002</c:v>
                      </c:pt>
                      <c:pt idx="985">
                        <c:v>0.63300000000000001</c:v>
                      </c:pt>
                      <c:pt idx="986">
                        <c:v>0.63</c:v>
                      </c:pt>
                      <c:pt idx="987">
                        <c:v>0.64599999999999991</c:v>
                      </c:pt>
                      <c:pt idx="988">
                        <c:v>0.621</c:v>
                      </c:pt>
                      <c:pt idx="989">
                        <c:v>0.46700000000000003</c:v>
                      </c:pt>
                      <c:pt idx="990">
                        <c:v>0.28000000000000003</c:v>
                      </c:pt>
                      <c:pt idx="991">
                        <c:v>0.30199999999999999</c:v>
                      </c:pt>
                      <c:pt idx="992">
                        <c:v>0.32100000000000001</c:v>
                      </c:pt>
                      <c:pt idx="993">
                        <c:v>0.32899999999999996</c:v>
                      </c:pt>
                      <c:pt idx="994">
                        <c:v>0.34399999999999997</c:v>
                      </c:pt>
                      <c:pt idx="995">
                        <c:v>0.36200000000000004</c:v>
                      </c:pt>
                      <c:pt idx="996">
                        <c:v>0.38299999999999995</c:v>
                      </c:pt>
                      <c:pt idx="997">
                        <c:v>0.41600000000000004</c:v>
                      </c:pt>
                      <c:pt idx="998">
                        <c:v>0.44500000000000001</c:v>
                      </c:pt>
                      <c:pt idx="999">
                        <c:v>0.45299999999999996</c:v>
                      </c:pt>
                      <c:pt idx="1000">
                        <c:v>0.46200000000000002</c:v>
                      </c:pt>
                      <c:pt idx="1001">
                        <c:v>0.47</c:v>
                      </c:pt>
                      <c:pt idx="1002">
                        <c:v>0.48499999999999999</c:v>
                      </c:pt>
                      <c:pt idx="1003">
                        <c:v>0.49299999999999999</c:v>
                      </c:pt>
                      <c:pt idx="1004">
                        <c:v>0.30399999999999999</c:v>
                      </c:pt>
                      <c:pt idx="1005">
                        <c:v>0.316</c:v>
                      </c:pt>
                      <c:pt idx="1006">
                        <c:v>0.32500000000000001</c:v>
                      </c:pt>
                      <c:pt idx="1007">
                        <c:v>0.33200000000000002</c:v>
                      </c:pt>
                      <c:pt idx="1008">
                        <c:v>0.34700000000000003</c:v>
                      </c:pt>
                      <c:pt idx="1009">
                        <c:v>0.35600000000000004</c:v>
                      </c:pt>
                      <c:pt idx="1010">
                        <c:v>0.36499999999999999</c:v>
                      </c:pt>
                      <c:pt idx="1011">
                        <c:v>0.379</c:v>
                      </c:pt>
                      <c:pt idx="1012">
                        <c:v>0.38600000000000001</c:v>
                      </c:pt>
                      <c:pt idx="1013">
                        <c:v>0.39100000000000001</c:v>
                      </c:pt>
                      <c:pt idx="1014">
                        <c:v>0.40200000000000002</c:v>
                      </c:pt>
                      <c:pt idx="1015">
                        <c:v>0.41100000000000003</c:v>
                      </c:pt>
                      <c:pt idx="1016">
                        <c:v>0.41700000000000004</c:v>
                      </c:pt>
                      <c:pt idx="1017">
                        <c:v>0.42599999999999999</c:v>
                      </c:pt>
                      <c:pt idx="1018">
                        <c:v>0.44400000000000001</c:v>
                      </c:pt>
                      <c:pt idx="1019">
                        <c:v>0.45</c:v>
                      </c:pt>
                      <c:pt idx="1020">
                        <c:v>0.45899999999999996</c:v>
                      </c:pt>
                      <c:pt idx="1021">
                        <c:v>0.46299999999999997</c:v>
                      </c:pt>
                      <c:pt idx="1022">
                        <c:v>0.47200000000000003</c:v>
                      </c:pt>
                      <c:pt idx="1023">
                        <c:v>0.48</c:v>
                      </c:pt>
                      <c:pt idx="1024">
                        <c:v>0.48399999999999999</c:v>
                      </c:pt>
                      <c:pt idx="1025">
                        <c:v>0.496</c:v>
                      </c:pt>
                      <c:pt idx="1026">
                        <c:v>0.496</c:v>
                      </c:pt>
                      <c:pt idx="1027">
                        <c:v>0.49299999999999999</c:v>
                      </c:pt>
                      <c:pt idx="1028">
                        <c:v>0.498</c:v>
                      </c:pt>
                      <c:pt idx="1029">
                        <c:v>0.496</c:v>
                      </c:pt>
                      <c:pt idx="1030">
                        <c:v>0.49200000000000005</c:v>
                      </c:pt>
                      <c:pt idx="1031">
                        <c:v>0.48399999999999999</c:v>
                      </c:pt>
                      <c:pt idx="1032">
                        <c:v>0.47200000000000003</c:v>
                      </c:pt>
                      <c:pt idx="1033">
                        <c:v>0.46799999999999997</c:v>
                      </c:pt>
                      <c:pt idx="1034">
                        <c:v>0.45700000000000002</c:v>
                      </c:pt>
                      <c:pt idx="1035">
                        <c:v>0.45</c:v>
                      </c:pt>
                      <c:pt idx="1036">
                        <c:v>0.44400000000000001</c:v>
                      </c:pt>
                      <c:pt idx="1037">
                        <c:v>0.439</c:v>
                      </c:pt>
                      <c:pt idx="1038">
                        <c:v>0.42700000000000005</c:v>
                      </c:pt>
                      <c:pt idx="1039">
                        <c:v>0.41399999999999998</c:v>
                      </c:pt>
                      <c:pt idx="1040">
                        <c:v>0.40600000000000003</c:v>
                      </c:pt>
                      <c:pt idx="1041">
                        <c:v>0.39799999999999996</c:v>
                      </c:pt>
                      <c:pt idx="1042">
                        <c:v>0.39100000000000001</c:v>
                      </c:pt>
                      <c:pt idx="1043">
                        <c:v>0.38500000000000001</c:v>
                      </c:pt>
                      <c:pt idx="1044">
                        <c:v>0.377</c:v>
                      </c:pt>
                      <c:pt idx="1045">
                        <c:v>0.37</c:v>
                      </c:pt>
                      <c:pt idx="1046">
                        <c:v>0.35499999999999998</c:v>
                      </c:pt>
                      <c:pt idx="1047">
                        <c:v>0.34700000000000003</c:v>
                      </c:pt>
                      <c:pt idx="1048">
                        <c:v>0.34299999999999997</c:v>
                      </c:pt>
                      <c:pt idx="1049">
                        <c:v>0.33799999999999997</c:v>
                      </c:pt>
                      <c:pt idx="1050">
                        <c:v>0.33200000000000002</c:v>
                      </c:pt>
                      <c:pt idx="1051">
                        <c:v>0.32799999999999996</c:v>
                      </c:pt>
                      <c:pt idx="1052">
                        <c:v>0.32600000000000001</c:v>
                      </c:pt>
                      <c:pt idx="1053">
                        <c:v>0.32799999999999996</c:v>
                      </c:pt>
                      <c:pt idx="1054">
                        <c:v>0.33100000000000002</c:v>
                      </c:pt>
                      <c:pt idx="1055">
                        <c:v>0.32899999999999996</c:v>
                      </c:pt>
                      <c:pt idx="1056">
                        <c:v>0.33100000000000002</c:v>
                      </c:pt>
                      <c:pt idx="1057">
                        <c:v>0.33500000000000002</c:v>
                      </c:pt>
                      <c:pt idx="1058">
                        <c:v>0.34100000000000003</c:v>
                      </c:pt>
                      <c:pt idx="1059">
                        <c:v>0.34899999999999998</c:v>
                      </c:pt>
                      <c:pt idx="1060">
                        <c:v>0.35799999999999998</c:v>
                      </c:pt>
                      <c:pt idx="1061">
                        <c:v>0.35799999999999998</c:v>
                      </c:pt>
                      <c:pt idx="1062">
                        <c:v>0.35499999999999998</c:v>
                      </c:pt>
                      <c:pt idx="1063">
                        <c:v>0.35799999999999998</c:v>
                      </c:pt>
                      <c:pt idx="1064">
                        <c:v>0.35600000000000004</c:v>
                      </c:pt>
                      <c:pt idx="1065">
                        <c:v>0.35</c:v>
                      </c:pt>
                      <c:pt idx="1066">
                        <c:v>0.34299999999999997</c:v>
                      </c:pt>
                      <c:pt idx="1067">
                        <c:v>0.34299999999999997</c:v>
                      </c:pt>
                      <c:pt idx="1068">
                        <c:v>0.34299999999999997</c:v>
                      </c:pt>
                      <c:pt idx="1069">
                        <c:v>0.34700000000000003</c:v>
                      </c:pt>
                      <c:pt idx="1070">
                        <c:v>0.36099999999999999</c:v>
                      </c:pt>
                      <c:pt idx="1071">
                        <c:v>0.36499999999999999</c:v>
                      </c:pt>
                      <c:pt idx="1072">
                        <c:v>0.36799999999999999</c:v>
                      </c:pt>
                      <c:pt idx="1073">
                        <c:v>0.36799999999999999</c:v>
                      </c:pt>
                      <c:pt idx="1074">
                        <c:v>0.376</c:v>
                      </c:pt>
                      <c:pt idx="1075">
                        <c:v>0.38500000000000001</c:v>
                      </c:pt>
                      <c:pt idx="1076">
                        <c:v>0.38600000000000001</c:v>
                      </c:pt>
                      <c:pt idx="1077">
                        <c:v>0.39399999999999996</c:v>
                      </c:pt>
                      <c:pt idx="1078">
                        <c:v>0.4</c:v>
                      </c:pt>
                      <c:pt idx="1079">
                        <c:v>0.40799999999999997</c:v>
                      </c:pt>
                      <c:pt idx="1080">
                        <c:v>0.41100000000000003</c:v>
                      </c:pt>
                      <c:pt idx="1081">
                        <c:v>0.41799999999999998</c:v>
                      </c:pt>
                      <c:pt idx="1082">
                        <c:v>0.41399999999999998</c:v>
                      </c:pt>
                      <c:pt idx="1083">
                        <c:v>0.41399999999999998</c:v>
                      </c:pt>
                      <c:pt idx="1084">
                        <c:v>0.41700000000000004</c:v>
                      </c:pt>
                      <c:pt idx="1085">
                        <c:v>0.41799999999999998</c:v>
                      </c:pt>
                      <c:pt idx="1086">
                        <c:v>0.41700000000000004</c:v>
                      </c:pt>
                      <c:pt idx="1087">
                        <c:v>0.41499999999999998</c:v>
                      </c:pt>
                      <c:pt idx="1088">
                        <c:v>0.41399999999999998</c:v>
                      </c:pt>
                      <c:pt idx="1089">
                        <c:v>0.41700000000000004</c:v>
                      </c:pt>
                      <c:pt idx="1090">
                        <c:v>0.41499999999999998</c:v>
                      </c:pt>
                      <c:pt idx="1091">
                        <c:v>0.41100000000000003</c:v>
                      </c:pt>
                      <c:pt idx="1092">
                        <c:v>0.41100000000000003</c:v>
                      </c:pt>
                      <c:pt idx="1093">
                        <c:v>0.40899999999999997</c:v>
                      </c:pt>
                      <c:pt idx="1094">
                        <c:v>0.40899999999999997</c:v>
                      </c:pt>
                      <c:pt idx="1095">
                        <c:v>0.41200000000000003</c:v>
                      </c:pt>
                      <c:pt idx="1096">
                        <c:v>0.41399999999999998</c:v>
                      </c:pt>
                      <c:pt idx="1097">
                        <c:v>0.41499999999999998</c:v>
                      </c:pt>
                      <c:pt idx="1098">
                        <c:v>0.41499999999999998</c:v>
                      </c:pt>
                      <c:pt idx="1099">
                        <c:v>0.41799999999999998</c:v>
                      </c:pt>
                      <c:pt idx="1100">
                        <c:v>0.41799999999999998</c:v>
                      </c:pt>
                      <c:pt idx="1101">
                        <c:v>0.41100000000000003</c:v>
                      </c:pt>
                      <c:pt idx="1102">
                        <c:v>0.41100000000000003</c:v>
                      </c:pt>
                      <c:pt idx="1103">
                        <c:v>0.41399999999999998</c:v>
                      </c:pt>
                      <c:pt idx="1104">
                        <c:v>0.41399999999999998</c:v>
                      </c:pt>
                      <c:pt idx="1105">
                        <c:v>0.42</c:v>
                      </c:pt>
                      <c:pt idx="1106">
                        <c:v>0.42100000000000004</c:v>
                      </c:pt>
                      <c:pt idx="1107">
                        <c:v>0.42599999999999999</c:v>
                      </c:pt>
                      <c:pt idx="1108">
                        <c:v>0.42899999999999999</c:v>
                      </c:pt>
                      <c:pt idx="1109">
                        <c:v>0.42899999999999999</c:v>
                      </c:pt>
                      <c:pt idx="1110">
                        <c:v>0.433</c:v>
                      </c:pt>
                      <c:pt idx="1111">
                        <c:v>0.435</c:v>
                      </c:pt>
                      <c:pt idx="1112">
                        <c:v>0.436</c:v>
                      </c:pt>
                      <c:pt idx="1113">
                        <c:v>0.442</c:v>
                      </c:pt>
                      <c:pt idx="1114">
                        <c:v>0.442</c:v>
                      </c:pt>
                      <c:pt idx="1115">
                        <c:v>0.45</c:v>
                      </c:pt>
                      <c:pt idx="1116">
                        <c:v>0.44799999999999995</c:v>
                      </c:pt>
                      <c:pt idx="1117">
                        <c:v>0.45100000000000001</c:v>
                      </c:pt>
                      <c:pt idx="1118">
                        <c:v>0.45299999999999996</c:v>
                      </c:pt>
                      <c:pt idx="1119">
                        <c:v>0.45600000000000002</c:v>
                      </c:pt>
                      <c:pt idx="1120">
                        <c:v>0.46200000000000002</c:v>
                      </c:pt>
                      <c:pt idx="1121">
                        <c:v>0.45899999999999996</c:v>
                      </c:pt>
                      <c:pt idx="1122">
                        <c:v>0.46</c:v>
                      </c:pt>
                      <c:pt idx="1123">
                        <c:v>0.45899999999999996</c:v>
                      </c:pt>
                      <c:pt idx="1124">
                        <c:v>0.46</c:v>
                      </c:pt>
                      <c:pt idx="1125">
                        <c:v>0.46200000000000002</c:v>
                      </c:pt>
                      <c:pt idx="1126">
                        <c:v>0.45899999999999996</c:v>
                      </c:pt>
                      <c:pt idx="1127">
                        <c:v>0.45899999999999996</c:v>
                      </c:pt>
                      <c:pt idx="1128">
                        <c:v>0.46</c:v>
                      </c:pt>
                      <c:pt idx="1129">
                        <c:v>0.45700000000000002</c:v>
                      </c:pt>
                      <c:pt idx="1130">
                        <c:v>0.45399999999999996</c:v>
                      </c:pt>
                      <c:pt idx="1131">
                        <c:v>0.45100000000000001</c:v>
                      </c:pt>
                      <c:pt idx="1132">
                        <c:v>0.44799999999999995</c:v>
                      </c:pt>
                      <c:pt idx="1133">
                        <c:v>0.44500000000000001</c:v>
                      </c:pt>
                      <c:pt idx="1134">
                        <c:v>0.439</c:v>
                      </c:pt>
                      <c:pt idx="1135">
                        <c:v>0.433</c:v>
                      </c:pt>
                      <c:pt idx="1136">
                        <c:v>0.43200000000000005</c:v>
                      </c:pt>
                      <c:pt idx="1137">
                        <c:v>0.42</c:v>
                      </c:pt>
                      <c:pt idx="1138">
                        <c:v>0.39700000000000002</c:v>
                      </c:pt>
                      <c:pt idx="1139">
                        <c:v>0.373</c:v>
                      </c:pt>
                      <c:pt idx="1140">
                        <c:v>0.34899999999999998</c:v>
                      </c:pt>
                      <c:pt idx="1141">
                        <c:v>0.32299999999999995</c:v>
                      </c:pt>
                      <c:pt idx="1142">
                        <c:v>0.32200000000000001</c:v>
                      </c:pt>
                      <c:pt idx="1143">
                        <c:v>0.32</c:v>
                      </c:pt>
                      <c:pt idx="1144">
                        <c:v>0.314</c:v>
                      </c:pt>
                      <c:pt idx="1145">
                        <c:v>0.29899999999999999</c:v>
                      </c:pt>
                      <c:pt idx="1146">
                        <c:v>0.495</c:v>
                      </c:pt>
                      <c:pt idx="1147">
                        <c:v>0.50700000000000001</c:v>
                      </c:pt>
                      <c:pt idx="1148">
                        <c:v>0.51100000000000001</c:v>
                      </c:pt>
                      <c:pt idx="1149">
                        <c:v>0.35899999999999999</c:v>
                      </c:pt>
                      <c:pt idx="1150">
                        <c:v>0.32600000000000001</c:v>
                      </c:pt>
                      <c:pt idx="1151">
                        <c:v>0.32</c:v>
                      </c:pt>
                      <c:pt idx="1152">
                        <c:v>0.317</c:v>
                      </c:pt>
                      <c:pt idx="1153">
                        <c:v>0.316</c:v>
                      </c:pt>
                      <c:pt idx="1154">
                        <c:v>0.503</c:v>
                      </c:pt>
                      <c:pt idx="1155">
                        <c:v>0.47600000000000003</c:v>
                      </c:pt>
                      <c:pt idx="1156">
                        <c:v>0.42499999999999999</c:v>
                      </c:pt>
                      <c:pt idx="1157">
                        <c:v>0.379</c:v>
                      </c:pt>
                      <c:pt idx="1158">
                        <c:v>0.313</c:v>
                      </c:pt>
                      <c:pt idx="1159">
                        <c:v>0.439</c:v>
                      </c:pt>
                      <c:pt idx="1160">
                        <c:v>0.52400000000000002</c:v>
                      </c:pt>
                      <c:pt idx="1161">
                        <c:v>0.4</c:v>
                      </c:pt>
                      <c:pt idx="1162">
                        <c:v>0.27899999999999997</c:v>
                      </c:pt>
                      <c:pt idx="1163">
                        <c:v>0.36099999999999999</c:v>
                      </c:pt>
                      <c:pt idx="1164">
                        <c:v>0.439</c:v>
                      </c:pt>
                      <c:pt idx="1165">
                        <c:v>0.43</c:v>
                      </c:pt>
                      <c:pt idx="1166">
                        <c:v>0.41499999999999998</c:v>
                      </c:pt>
                      <c:pt idx="1167">
                        <c:v>0.44900000000000001</c:v>
                      </c:pt>
                      <c:pt idx="1168">
                        <c:v>0.50600000000000001</c:v>
                      </c:pt>
                      <c:pt idx="1169">
                        <c:v>0.40799999999999997</c:v>
                      </c:pt>
                      <c:pt idx="1170">
                        <c:v>0.307</c:v>
                      </c:pt>
                      <c:pt idx="1171">
                        <c:v>0.33799999999999997</c:v>
                      </c:pt>
                      <c:pt idx="1172">
                        <c:v>0.38400000000000001</c:v>
                      </c:pt>
                      <c:pt idx="1173">
                        <c:v>0.42799999999999999</c:v>
                      </c:pt>
                      <c:pt idx="1174">
                        <c:v>0.48100000000000004</c:v>
                      </c:pt>
                      <c:pt idx="1175">
                        <c:v>0.51200000000000001</c:v>
                      </c:pt>
                      <c:pt idx="1176">
                        <c:v>0.53100000000000003</c:v>
                      </c:pt>
                      <c:pt idx="1177">
                        <c:v>0.57399999999999995</c:v>
                      </c:pt>
                      <c:pt idx="1178">
                        <c:v>0.624</c:v>
                      </c:pt>
                      <c:pt idx="1179">
                        <c:v>0.66400000000000003</c:v>
                      </c:pt>
                      <c:pt idx="1180">
                        <c:v>0.68799999999999994</c:v>
                      </c:pt>
                      <c:pt idx="1181">
                        <c:v>0.54500000000000004</c:v>
                      </c:pt>
                      <c:pt idx="1182">
                        <c:v>0.38900000000000001</c:v>
                      </c:pt>
                      <c:pt idx="1183">
                        <c:v>0.34</c:v>
                      </c:pt>
                      <c:pt idx="1184">
                        <c:v>0.35</c:v>
                      </c:pt>
                      <c:pt idx="1185">
                        <c:v>0.373</c:v>
                      </c:pt>
                      <c:pt idx="1186">
                        <c:v>0.379</c:v>
                      </c:pt>
                      <c:pt idx="1187">
                        <c:v>0.4</c:v>
                      </c:pt>
                      <c:pt idx="1188">
                        <c:v>0.41</c:v>
                      </c:pt>
                      <c:pt idx="1189">
                        <c:v>0.41600000000000004</c:v>
                      </c:pt>
                      <c:pt idx="1190">
                        <c:v>0.42899999999999999</c:v>
                      </c:pt>
                      <c:pt idx="1191">
                        <c:v>0.44700000000000001</c:v>
                      </c:pt>
                      <c:pt idx="1192">
                        <c:v>0.44500000000000001</c:v>
                      </c:pt>
                      <c:pt idx="1193">
                        <c:v>0.47799999999999998</c:v>
                      </c:pt>
                      <c:pt idx="1194">
                        <c:v>0.49299999999999999</c:v>
                      </c:pt>
                      <c:pt idx="1195">
                        <c:v>0.30199999999999999</c:v>
                      </c:pt>
                      <c:pt idx="1196">
                        <c:v>0.307</c:v>
                      </c:pt>
                      <c:pt idx="1197">
                        <c:v>0.307</c:v>
                      </c:pt>
                      <c:pt idx="1198">
                        <c:v>0.308</c:v>
                      </c:pt>
                      <c:pt idx="1199">
                        <c:v>0.316</c:v>
                      </c:pt>
                      <c:pt idx="1200">
                        <c:v>0.32500000000000001</c:v>
                      </c:pt>
                      <c:pt idx="1201">
                        <c:v>0.32500000000000001</c:v>
                      </c:pt>
                      <c:pt idx="1202">
                        <c:v>0.32500000000000001</c:v>
                      </c:pt>
                      <c:pt idx="1203">
                        <c:v>0.33100000000000002</c:v>
                      </c:pt>
                      <c:pt idx="1204">
                        <c:v>0.33700000000000002</c:v>
                      </c:pt>
                      <c:pt idx="1205">
                        <c:v>0.34100000000000003</c:v>
                      </c:pt>
                      <c:pt idx="1206">
                        <c:v>0.34399999999999997</c:v>
                      </c:pt>
                      <c:pt idx="1207">
                        <c:v>0.34899999999999998</c:v>
                      </c:pt>
                      <c:pt idx="1208">
                        <c:v>0.35200000000000004</c:v>
                      </c:pt>
                      <c:pt idx="1209">
                        <c:v>0.36200000000000004</c:v>
                      </c:pt>
                      <c:pt idx="1210">
                        <c:v>0.36499999999999999</c:v>
                      </c:pt>
                      <c:pt idx="1211">
                        <c:v>0.36700000000000005</c:v>
                      </c:pt>
                      <c:pt idx="1212">
                        <c:v>0.37</c:v>
                      </c:pt>
                      <c:pt idx="1213">
                        <c:v>0.374</c:v>
                      </c:pt>
                      <c:pt idx="1214">
                        <c:v>0.35899999999999999</c:v>
                      </c:pt>
                      <c:pt idx="1215">
                        <c:v>0.35200000000000004</c:v>
                      </c:pt>
                      <c:pt idx="1216">
                        <c:v>0.32600000000000001</c:v>
                      </c:pt>
                      <c:pt idx="1217">
                        <c:v>0.317</c:v>
                      </c:pt>
                      <c:pt idx="1218">
                        <c:v>0.308</c:v>
                      </c:pt>
                      <c:pt idx="1219">
                        <c:v>0.48299999999999998</c:v>
                      </c:pt>
                      <c:pt idx="1220">
                        <c:v>0.503</c:v>
                      </c:pt>
                      <c:pt idx="1221">
                        <c:v>0.499</c:v>
                      </c:pt>
                      <c:pt idx="1222">
                        <c:v>0.49099999999999999</c:v>
                      </c:pt>
                      <c:pt idx="1223">
                        <c:v>0.505</c:v>
                      </c:pt>
                      <c:pt idx="1224">
                        <c:v>0.51100000000000001</c:v>
                      </c:pt>
                      <c:pt idx="1225">
                        <c:v>0.53799999999999992</c:v>
                      </c:pt>
                      <c:pt idx="1226">
                        <c:v>0.55500000000000005</c:v>
                      </c:pt>
                      <c:pt idx="1227">
                        <c:v>0.56999999999999995</c:v>
                      </c:pt>
                      <c:pt idx="1228">
                        <c:v>0.58399999999999996</c:v>
                      </c:pt>
                      <c:pt idx="1229">
                        <c:v>0.621</c:v>
                      </c:pt>
                      <c:pt idx="1230">
                        <c:v>0.54600000000000004</c:v>
                      </c:pt>
                      <c:pt idx="1231">
                        <c:v>0.42</c:v>
                      </c:pt>
                      <c:pt idx="1232">
                        <c:v>0.435</c:v>
                      </c:pt>
                      <c:pt idx="1233">
                        <c:v>0.44700000000000001</c:v>
                      </c:pt>
                      <c:pt idx="1234">
                        <c:v>0.45600000000000002</c:v>
                      </c:pt>
                      <c:pt idx="1235">
                        <c:v>0.46600000000000003</c:v>
                      </c:pt>
                      <c:pt idx="1236">
                        <c:v>0.48599999999999999</c:v>
                      </c:pt>
                      <c:pt idx="1237">
                        <c:v>0.498</c:v>
                      </c:pt>
                      <c:pt idx="1238">
                        <c:v>0.505</c:v>
                      </c:pt>
                      <c:pt idx="1239">
                        <c:v>0.51500000000000001</c:v>
                      </c:pt>
                      <c:pt idx="1240">
                        <c:v>0.51600000000000001</c:v>
                      </c:pt>
                      <c:pt idx="1241">
                        <c:v>0.51800000000000002</c:v>
                      </c:pt>
                      <c:pt idx="1242">
                        <c:v>0.51600000000000001</c:v>
                      </c:pt>
                      <c:pt idx="1243">
                        <c:v>0.51500000000000001</c:v>
                      </c:pt>
                      <c:pt idx="1244">
                        <c:v>0.41299999999999998</c:v>
                      </c:pt>
                      <c:pt idx="1245">
                        <c:v>0.29499999999999998</c:v>
                      </c:pt>
                      <c:pt idx="1246">
                        <c:v>0.29899999999999999</c:v>
                      </c:pt>
                      <c:pt idx="1247">
                        <c:v>0.30199999999999999</c:v>
                      </c:pt>
                      <c:pt idx="1248">
                        <c:v>0.30199999999999999</c:v>
                      </c:pt>
                      <c:pt idx="1249">
                        <c:v>0.30099999999999999</c:v>
                      </c:pt>
                      <c:pt idx="1250">
                        <c:v>0.29199999999999998</c:v>
                      </c:pt>
                      <c:pt idx="1251">
                        <c:v>0.41299999999999998</c:v>
                      </c:pt>
                      <c:pt idx="1252">
                        <c:v>0.48700000000000004</c:v>
                      </c:pt>
                      <c:pt idx="1253">
                        <c:v>0.46500000000000002</c:v>
                      </c:pt>
                      <c:pt idx="1254">
                        <c:v>0.45899999999999996</c:v>
                      </c:pt>
                      <c:pt idx="1255">
                        <c:v>0.44799999999999995</c:v>
                      </c:pt>
                      <c:pt idx="1256">
                        <c:v>0.436</c:v>
                      </c:pt>
                      <c:pt idx="1257">
                        <c:v>0.40299999999999997</c:v>
                      </c:pt>
                      <c:pt idx="1258">
                        <c:v>0.38799999999999996</c:v>
                      </c:pt>
                      <c:pt idx="1259">
                        <c:v>0.38799999999999996</c:v>
                      </c:pt>
                      <c:pt idx="1260">
                        <c:v>0.36499999999999999</c:v>
                      </c:pt>
                      <c:pt idx="1261">
                        <c:v>0.33700000000000002</c:v>
                      </c:pt>
                      <c:pt idx="1262">
                        <c:v>0.31</c:v>
                      </c:pt>
                      <c:pt idx="1263">
                        <c:v>0.495</c:v>
                      </c:pt>
                      <c:pt idx="1264">
                        <c:v>0.48</c:v>
                      </c:pt>
                      <c:pt idx="1265">
                        <c:v>0.46600000000000003</c:v>
                      </c:pt>
                      <c:pt idx="1266">
                        <c:v>0.45299999999999996</c:v>
                      </c:pt>
                      <c:pt idx="1267">
                        <c:v>0.45299999999999996</c:v>
                      </c:pt>
                      <c:pt idx="1268">
                        <c:v>0.45100000000000001</c:v>
                      </c:pt>
                      <c:pt idx="1269">
                        <c:v>0.439</c:v>
                      </c:pt>
                      <c:pt idx="1270">
                        <c:v>0.42899999999999999</c:v>
                      </c:pt>
                      <c:pt idx="1271">
                        <c:v>0.441</c:v>
                      </c:pt>
                      <c:pt idx="1272">
                        <c:v>0.44299999999999995</c:v>
                      </c:pt>
                      <c:pt idx="1273">
                        <c:v>0.44299999999999995</c:v>
                      </c:pt>
                      <c:pt idx="1274">
                        <c:v>0.45100000000000001</c:v>
                      </c:pt>
                      <c:pt idx="1275">
                        <c:v>0.45299999999999996</c:v>
                      </c:pt>
                      <c:pt idx="1276">
                        <c:v>0.45399999999999996</c:v>
                      </c:pt>
                      <c:pt idx="1277">
                        <c:v>0.45799999999999996</c:v>
                      </c:pt>
                      <c:pt idx="1278">
                        <c:v>0.44900000000000001</c:v>
                      </c:pt>
                      <c:pt idx="1279">
                        <c:v>0.439</c:v>
                      </c:pt>
                      <c:pt idx="1280">
                        <c:v>0.433</c:v>
                      </c:pt>
                      <c:pt idx="1281">
                        <c:v>0.42899999999999999</c:v>
                      </c:pt>
                      <c:pt idx="1282">
                        <c:v>0.42</c:v>
                      </c:pt>
                      <c:pt idx="1283">
                        <c:v>0.41399999999999998</c:v>
                      </c:pt>
                      <c:pt idx="1284">
                        <c:v>0.38100000000000001</c:v>
                      </c:pt>
                      <c:pt idx="1285">
                        <c:v>0.36200000000000004</c:v>
                      </c:pt>
                      <c:pt idx="1286">
                        <c:v>0.29199999999999998</c:v>
                      </c:pt>
                      <c:pt idx="1287">
                        <c:v>0.44600000000000001</c:v>
                      </c:pt>
                      <c:pt idx="1288">
                        <c:v>0.61099999999999999</c:v>
                      </c:pt>
                      <c:pt idx="1289">
                        <c:v>0.55200000000000005</c:v>
                      </c:pt>
                      <c:pt idx="1290">
                        <c:v>0.44299999999999995</c:v>
                      </c:pt>
                      <c:pt idx="1291">
                        <c:v>0.32799999999999996</c:v>
                      </c:pt>
                      <c:pt idx="1292">
                        <c:v>0.39200000000000002</c:v>
                      </c:pt>
                      <c:pt idx="1293">
                        <c:v>0.39600000000000002</c:v>
                      </c:pt>
                      <c:pt idx="1294">
                        <c:v>0.30199999999999999</c:v>
                      </c:pt>
                      <c:pt idx="1295">
                        <c:v>0.22899999999999998</c:v>
                      </c:pt>
                      <c:pt idx="1296">
                        <c:v>7.5999999999999998E-2</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109</c:v>
                      </c:pt>
                      <c:pt idx="1335">
                        <c:v>0.25900000000000001</c:v>
                      </c:pt>
                      <c:pt idx="1336">
                        <c:v>0.38500000000000001</c:v>
                      </c:pt>
                      <c:pt idx="1337">
                        <c:v>0.46</c:v>
                      </c:pt>
                      <c:pt idx="1338">
                        <c:v>0.51900000000000002</c:v>
                      </c:pt>
                      <c:pt idx="1339">
                        <c:v>0.60499999999999998</c:v>
                      </c:pt>
                      <c:pt idx="1340">
                        <c:v>0.53900000000000003</c:v>
                      </c:pt>
                      <c:pt idx="1341">
                        <c:v>0.46600000000000003</c:v>
                      </c:pt>
                      <c:pt idx="1342">
                        <c:v>0.60099999999999998</c:v>
                      </c:pt>
                      <c:pt idx="1343">
                        <c:v>0.48100000000000004</c:v>
                      </c:pt>
                      <c:pt idx="1344">
                        <c:v>0.36299999999999999</c:v>
                      </c:pt>
                      <c:pt idx="1345">
                        <c:v>0.38</c:v>
                      </c:pt>
                      <c:pt idx="1346">
                        <c:v>0.41200000000000003</c:v>
                      </c:pt>
                      <c:pt idx="1347">
                        <c:v>0.45100000000000001</c:v>
                      </c:pt>
                      <c:pt idx="1348">
                        <c:v>0.495</c:v>
                      </c:pt>
                      <c:pt idx="1349">
                        <c:v>0.56799999999999995</c:v>
                      </c:pt>
                      <c:pt idx="1350">
                        <c:v>0.42799999999999999</c:v>
                      </c:pt>
                      <c:pt idx="1351">
                        <c:v>0.29399999999999998</c:v>
                      </c:pt>
                      <c:pt idx="1352">
                        <c:v>0.309</c:v>
                      </c:pt>
                      <c:pt idx="1353">
                        <c:v>0.313</c:v>
                      </c:pt>
                      <c:pt idx="1354">
                        <c:v>0.317</c:v>
                      </c:pt>
                      <c:pt idx="1355">
                        <c:v>0.32</c:v>
                      </c:pt>
                      <c:pt idx="1356">
                        <c:v>0.32600000000000001</c:v>
                      </c:pt>
                      <c:pt idx="1357">
                        <c:v>0.33399999999999996</c:v>
                      </c:pt>
                      <c:pt idx="1358">
                        <c:v>0.34200000000000003</c:v>
                      </c:pt>
                      <c:pt idx="1359">
                        <c:v>0.34600000000000003</c:v>
                      </c:pt>
                      <c:pt idx="1360">
                        <c:v>0.35799999999999998</c:v>
                      </c:pt>
                      <c:pt idx="1361">
                        <c:v>0.379</c:v>
                      </c:pt>
                      <c:pt idx="1362">
                        <c:v>0.39799999999999996</c:v>
                      </c:pt>
                      <c:pt idx="1363">
                        <c:v>0.42299999999999999</c:v>
                      </c:pt>
                      <c:pt idx="1364">
                        <c:v>0.43799999999999994</c:v>
                      </c:pt>
                      <c:pt idx="1365">
                        <c:v>0.43799999999999994</c:v>
                      </c:pt>
                      <c:pt idx="1366">
                        <c:v>0.43799999999999994</c:v>
                      </c:pt>
                      <c:pt idx="1367">
                        <c:v>0.43799999999999994</c:v>
                      </c:pt>
                      <c:pt idx="1368">
                        <c:v>0.43799999999999994</c:v>
                      </c:pt>
                      <c:pt idx="1369">
                        <c:v>0.435</c:v>
                      </c:pt>
                      <c:pt idx="1370">
                        <c:v>0.41899999999999998</c:v>
                      </c:pt>
                      <c:pt idx="1371">
                        <c:v>0.39799999999999996</c:v>
                      </c:pt>
                      <c:pt idx="1372">
                        <c:v>0.36899999999999999</c:v>
                      </c:pt>
                      <c:pt idx="1373">
                        <c:v>0.33799999999999997</c:v>
                      </c:pt>
                      <c:pt idx="1374">
                        <c:v>0.32899999999999996</c:v>
                      </c:pt>
                      <c:pt idx="1375">
                        <c:v>0.32899999999999996</c:v>
                      </c:pt>
                      <c:pt idx="1376">
                        <c:v>0.32899999999999996</c:v>
                      </c:pt>
                      <c:pt idx="1377">
                        <c:v>0.32899999999999996</c:v>
                      </c:pt>
                      <c:pt idx="1378">
                        <c:v>0.32200000000000001</c:v>
                      </c:pt>
                      <c:pt idx="1379">
                        <c:v>0.315</c:v>
                      </c:pt>
                      <c:pt idx="1380">
                        <c:v>0.308</c:v>
                      </c:pt>
                      <c:pt idx="1381">
                        <c:v>0.308</c:v>
                      </c:pt>
                      <c:pt idx="1382">
                        <c:v>0.30399999999999999</c:v>
                      </c:pt>
                      <c:pt idx="1383">
                        <c:v>0.28000000000000003</c:v>
                      </c:pt>
                      <c:pt idx="1384">
                        <c:v>0.26600000000000001</c:v>
                      </c:pt>
                      <c:pt idx="1385">
                        <c:v>0.40299999999999997</c:v>
                      </c:pt>
                      <c:pt idx="1386">
                        <c:v>0.55500000000000005</c:v>
                      </c:pt>
                      <c:pt idx="1387">
                        <c:v>0.52900000000000003</c:v>
                      </c:pt>
                      <c:pt idx="1388">
                        <c:v>0.52900000000000003</c:v>
                      </c:pt>
                      <c:pt idx="1389">
                        <c:v>0.52900000000000003</c:v>
                      </c:pt>
                      <c:pt idx="1390">
                        <c:v>0.52900000000000003</c:v>
                      </c:pt>
                      <c:pt idx="1391">
                        <c:v>0.52900000000000003</c:v>
                      </c:pt>
                      <c:pt idx="1392">
                        <c:v>0.53799999999999992</c:v>
                      </c:pt>
                      <c:pt idx="1393">
                        <c:v>0.54600000000000004</c:v>
                      </c:pt>
                      <c:pt idx="1394">
                        <c:v>0.55100000000000005</c:v>
                      </c:pt>
                      <c:pt idx="1395">
                        <c:v>0.55899999999999994</c:v>
                      </c:pt>
                      <c:pt idx="1396">
                        <c:v>0.56600000000000006</c:v>
                      </c:pt>
                      <c:pt idx="1397">
                        <c:v>0.57600000000000007</c:v>
                      </c:pt>
                      <c:pt idx="1398">
                        <c:v>0.57600000000000007</c:v>
                      </c:pt>
                      <c:pt idx="1399">
                        <c:v>0.59399999999999997</c:v>
                      </c:pt>
                      <c:pt idx="1400">
                        <c:v>0.624</c:v>
                      </c:pt>
                      <c:pt idx="1401">
                        <c:v>0.65300000000000002</c:v>
                      </c:pt>
                      <c:pt idx="1402">
                        <c:v>0.69499999999999995</c:v>
                      </c:pt>
                      <c:pt idx="1403">
                        <c:v>0.73599999999999999</c:v>
                      </c:pt>
                      <c:pt idx="1404">
                        <c:v>0.77300000000000002</c:v>
                      </c:pt>
                      <c:pt idx="1405">
                        <c:v>0.82599999999999996</c:v>
                      </c:pt>
                      <c:pt idx="1406">
                        <c:v>0.89700000000000002</c:v>
                      </c:pt>
                      <c:pt idx="1407">
                        <c:v>0.97499999999999998</c:v>
                      </c:pt>
                      <c:pt idx="1408">
                        <c:v>0.98</c:v>
                      </c:pt>
                      <c:pt idx="1409">
                        <c:v>1</c:v>
                      </c:pt>
                      <c:pt idx="1410">
                        <c:v>0.98</c:v>
                      </c:pt>
                      <c:pt idx="1411">
                        <c:v>0.84900000000000009</c:v>
                      </c:pt>
                      <c:pt idx="1412">
                        <c:v>0.69099999999999995</c:v>
                      </c:pt>
                      <c:pt idx="1413">
                        <c:v>0.54700000000000004</c:v>
                      </c:pt>
                      <c:pt idx="1414">
                        <c:v>0.39100000000000001</c:v>
                      </c:pt>
                      <c:pt idx="1415">
                        <c:v>0.40799999999999997</c:v>
                      </c:pt>
                      <c:pt idx="1416">
                        <c:v>0.42</c:v>
                      </c:pt>
                      <c:pt idx="1417">
                        <c:v>0.43200000000000005</c:v>
                      </c:pt>
                      <c:pt idx="1418">
                        <c:v>0.44299999999999995</c:v>
                      </c:pt>
                      <c:pt idx="1419">
                        <c:v>0.45399999999999996</c:v>
                      </c:pt>
                      <c:pt idx="1420">
                        <c:v>0.45899999999999996</c:v>
                      </c:pt>
                      <c:pt idx="1421">
                        <c:v>0.46399999999999997</c:v>
                      </c:pt>
                      <c:pt idx="1422">
                        <c:v>0.47799999999999998</c:v>
                      </c:pt>
                      <c:pt idx="1423">
                        <c:v>0.49399999999999999</c:v>
                      </c:pt>
                      <c:pt idx="1424">
                        <c:v>0.50900000000000001</c:v>
                      </c:pt>
                      <c:pt idx="1425">
                        <c:v>0.41499999999999998</c:v>
                      </c:pt>
                      <c:pt idx="1426">
                        <c:v>0.30099999999999999</c:v>
                      </c:pt>
                      <c:pt idx="1427">
                        <c:v>0.309</c:v>
                      </c:pt>
                      <c:pt idx="1428">
                        <c:v>0.314</c:v>
                      </c:pt>
                      <c:pt idx="1429">
                        <c:v>0.315</c:v>
                      </c:pt>
                      <c:pt idx="1430">
                        <c:v>0.32100000000000001</c:v>
                      </c:pt>
                      <c:pt idx="1431">
                        <c:v>0.33</c:v>
                      </c:pt>
                      <c:pt idx="1432">
                        <c:v>0.34</c:v>
                      </c:pt>
                      <c:pt idx="1433">
                        <c:v>0.34799999999999998</c:v>
                      </c:pt>
                      <c:pt idx="1434">
                        <c:v>0.35200000000000004</c:v>
                      </c:pt>
                      <c:pt idx="1435">
                        <c:v>0.35799999999999998</c:v>
                      </c:pt>
                      <c:pt idx="1436">
                        <c:v>0.36399999999999999</c:v>
                      </c:pt>
                      <c:pt idx="1437">
                        <c:v>0.36899999999999999</c:v>
                      </c:pt>
                      <c:pt idx="1438">
                        <c:v>0.377</c:v>
                      </c:pt>
                      <c:pt idx="1439">
                        <c:v>0.52200000000000002</c:v>
                      </c:pt>
                      <c:pt idx="1440">
                        <c:v>0.65799999999999992</c:v>
                      </c:pt>
                      <c:pt idx="1441">
                        <c:v>0.66799999999999993</c:v>
                      </c:pt>
                      <c:pt idx="1442">
                        <c:v>0.67900000000000005</c:v>
                      </c:pt>
                      <c:pt idx="1443">
                        <c:v>0.69700000000000006</c:v>
                      </c:pt>
                      <c:pt idx="1444">
                        <c:v>0.71400000000000008</c:v>
                      </c:pt>
                      <c:pt idx="1445">
                        <c:v>0.73199999999999998</c:v>
                      </c:pt>
                      <c:pt idx="1446">
                        <c:v>0.748</c:v>
                      </c:pt>
                      <c:pt idx="1447">
                        <c:v>0.76400000000000001</c:v>
                      </c:pt>
                      <c:pt idx="1448">
                        <c:v>0.77800000000000002</c:v>
                      </c:pt>
                      <c:pt idx="1449">
                        <c:v>0.79</c:v>
                      </c:pt>
                      <c:pt idx="1450">
                        <c:v>0.79900000000000004</c:v>
                      </c:pt>
                      <c:pt idx="1451">
                        <c:v>0.80099999999999993</c:v>
                      </c:pt>
                      <c:pt idx="1452">
                        <c:v>0.66099999999999992</c:v>
                      </c:pt>
                      <c:pt idx="1453">
                        <c:v>0.52400000000000002</c:v>
                      </c:pt>
                      <c:pt idx="1454">
                        <c:v>0.52600000000000002</c:v>
                      </c:pt>
                      <c:pt idx="1455">
                        <c:v>0.53100000000000003</c:v>
                      </c:pt>
                      <c:pt idx="1456">
                        <c:v>0.53400000000000003</c:v>
                      </c:pt>
                      <c:pt idx="1457">
                        <c:v>0.53400000000000003</c:v>
                      </c:pt>
                      <c:pt idx="1458">
                        <c:v>0.53400000000000003</c:v>
                      </c:pt>
                      <c:pt idx="1459">
                        <c:v>0.53400000000000003</c:v>
                      </c:pt>
                      <c:pt idx="1460">
                        <c:v>0.53400000000000003</c:v>
                      </c:pt>
                      <c:pt idx="1461">
                        <c:v>0.52900000000000003</c:v>
                      </c:pt>
                      <c:pt idx="1462">
                        <c:v>0.51700000000000002</c:v>
                      </c:pt>
                      <c:pt idx="1463">
                        <c:v>0.50600000000000001</c:v>
                      </c:pt>
                      <c:pt idx="1464">
                        <c:v>0.502</c:v>
                      </c:pt>
                      <c:pt idx="1465">
                        <c:v>0.498</c:v>
                      </c:pt>
                      <c:pt idx="1466">
                        <c:v>0.49</c:v>
                      </c:pt>
                      <c:pt idx="1467">
                        <c:v>0.48200000000000004</c:v>
                      </c:pt>
                      <c:pt idx="1468">
                        <c:v>0.47600000000000003</c:v>
                      </c:pt>
                      <c:pt idx="1469">
                        <c:v>0.47100000000000003</c:v>
                      </c:pt>
                      <c:pt idx="1470">
                        <c:v>0.46600000000000003</c:v>
                      </c:pt>
                      <c:pt idx="1471">
                        <c:v>0.46200000000000002</c:v>
                      </c:pt>
                      <c:pt idx="1472">
                        <c:v>0.45600000000000002</c:v>
                      </c:pt>
                      <c:pt idx="1473">
                        <c:v>0.44600000000000001</c:v>
                      </c:pt>
                      <c:pt idx="1474">
                        <c:v>0.43799999999999994</c:v>
                      </c:pt>
                      <c:pt idx="1475">
                        <c:v>0.433</c:v>
                      </c:pt>
                      <c:pt idx="1476">
                        <c:v>0.42599999999999999</c:v>
                      </c:pt>
                      <c:pt idx="1477">
                        <c:v>0.42299999999999999</c:v>
                      </c:pt>
                      <c:pt idx="1478">
                        <c:v>0.41899999999999998</c:v>
                      </c:pt>
                      <c:pt idx="1479">
                        <c:v>0.41600000000000004</c:v>
                      </c:pt>
                      <c:pt idx="1480">
                        <c:v>0.41399999999999998</c:v>
                      </c:pt>
                      <c:pt idx="1481">
                        <c:v>0.41200000000000003</c:v>
                      </c:pt>
                      <c:pt idx="1482">
                        <c:v>0.41100000000000003</c:v>
                      </c:pt>
                      <c:pt idx="1483">
                        <c:v>0.40799999999999997</c:v>
                      </c:pt>
                      <c:pt idx="1484">
                        <c:v>0.40299999999999997</c:v>
                      </c:pt>
                      <c:pt idx="1485">
                        <c:v>0.4</c:v>
                      </c:pt>
                      <c:pt idx="1486">
                        <c:v>0.39700000000000002</c:v>
                      </c:pt>
                      <c:pt idx="1487">
                        <c:v>0.39399999999999996</c:v>
                      </c:pt>
                      <c:pt idx="1488">
                        <c:v>0.39200000000000002</c:v>
                      </c:pt>
                      <c:pt idx="1489">
                        <c:v>0.39100000000000001</c:v>
                      </c:pt>
                      <c:pt idx="1490">
                        <c:v>0.39100000000000001</c:v>
                      </c:pt>
                      <c:pt idx="1491">
                        <c:v>0.39100000000000001</c:v>
                      </c:pt>
                      <c:pt idx="1492">
                        <c:v>0.39100000000000001</c:v>
                      </c:pt>
                      <c:pt idx="1493">
                        <c:v>0.39</c:v>
                      </c:pt>
                      <c:pt idx="1494">
                        <c:v>0.39</c:v>
                      </c:pt>
                      <c:pt idx="1495">
                        <c:v>0.39</c:v>
                      </c:pt>
                      <c:pt idx="1496">
                        <c:v>0.38400000000000001</c:v>
                      </c:pt>
                      <c:pt idx="1497">
                        <c:v>0.36499999999999999</c:v>
                      </c:pt>
                      <c:pt idx="1498">
                        <c:v>0.34600000000000003</c:v>
                      </c:pt>
                      <c:pt idx="1499">
                        <c:v>0.33799999999999997</c:v>
                      </c:pt>
                      <c:pt idx="1500">
                        <c:v>0.33200000000000002</c:v>
                      </c:pt>
                      <c:pt idx="1501">
                        <c:v>0.32200000000000001</c:v>
                      </c:pt>
                      <c:pt idx="1502">
                        <c:v>0.315</c:v>
                      </c:pt>
                      <c:pt idx="1503">
                        <c:v>0.315</c:v>
                      </c:pt>
                      <c:pt idx="1504">
                        <c:v>0.315</c:v>
                      </c:pt>
                      <c:pt idx="1505">
                        <c:v>0.315</c:v>
                      </c:pt>
                      <c:pt idx="1506">
                        <c:v>0.315</c:v>
                      </c:pt>
                      <c:pt idx="1507">
                        <c:v>0.316</c:v>
                      </c:pt>
                      <c:pt idx="1508">
                        <c:v>0.32100000000000001</c:v>
                      </c:pt>
                      <c:pt idx="1509">
                        <c:v>0.32700000000000001</c:v>
                      </c:pt>
                      <c:pt idx="1510">
                        <c:v>0.47600000000000003</c:v>
                      </c:pt>
                      <c:pt idx="1511">
                        <c:v>0.58799999999999997</c:v>
                      </c:pt>
                      <c:pt idx="1512">
                        <c:v>0.60799999999999998</c:v>
                      </c:pt>
                      <c:pt idx="1513">
                        <c:v>0.48499999999999999</c:v>
                      </c:pt>
                      <c:pt idx="1514">
                        <c:v>0.377</c:v>
                      </c:pt>
                      <c:pt idx="1515">
                        <c:v>0.38200000000000001</c:v>
                      </c:pt>
                      <c:pt idx="1516">
                        <c:v>0.38600000000000001</c:v>
                      </c:pt>
                      <c:pt idx="1517">
                        <c:v>0.38600000000000001</c:v>
                      </c:pt>
                      <c:pt idx="1518">
                        <c:v>0.38600000000000001</c:v>
                      </c:pt>
                      <c:pt idx="1519">
                        <c:v>0.38600000000000001</c:v>
                      </c:pt>
                      <c:pt idx="1520">
                        <c:v>0.38600000000000001</c:v>
                      </c:pt>
                      <c:pt idx="1521">
                        <c:v>0.38600000000000001</c:v>
                      </c:pt>
                      <c:pt idx="1522">
                        <c:v>0.38600000000000001</c:v>
                      </c:pt>
                      <c:pt idx="1523">
                        <c:v>0.38700000000000001</c:v>
                      </c:pt>
                      <c:pt idx="1524">
                        <c:v>0.38799999999999996</c:v>
                      </c:pt>
                      <c:pt idx="1525">
                        <c:v>0.38799999999999996</c:v>
                      </c:pt>
                      <c:pt idx="1526">
                        <c:v>0.38799999999999996</c:v>
                      </c:pt>
                      <c:pt idx="1527">
                        <c:v>0.39600000000000002</c:v>
                      </c:pt>
                      <c:pt idx="1528">
                        <c:v>0.40399999999999997</c:v>
                      </c:pt>
                      <c:pt idx="1529">
                        <c:v>0.41399999999999998</c:v>
                      </c:pt>
                      <c:pt idx="1530">
                        <c:v>0.42499999999999999</c:v>
                      </c:pt>
                      <c:pt idx="1531">
                        <c:v>0.43</c:v>
                      </c:pt>
                      <c:pt idx="1532">
                        <c:v>0.43</c:v>
                      </c:pt>
                      <c:pt idx="1533">
                        <c:v>0.43099999999999999</c:v>
                      </c:pt>
                      <c:pt idx="1534">
                        <c:v>0.433</c:v>
                      </c:pt>
                      <c:pt idx="1535">
                        <c:v>0.43799999999999994</c:v>
                      </c:pt>
                      <c:pt idx="1536">
                        <c:v>0.44600000000000001</c:v>
                      </c:pt>
                      <c:pt idx="1537">
                        <c:v>0.45</c:v>
                      </c:pt>
                      <c:pt idx="1538">
                        <c:v>0.45200000000000001</c:v>
                      </c:pt>
                      <c:pt idx="1539">
                        <c:v>0.45700000000000002</c:v>
                      </c:pt>
                      <c:pt idx="1540">
                        <c:v>0.46200000000000002</c:v>
                      </c:pt>
                      <c:pt idx="1541">
                        <c:v>0.46399999999999997</c:v>
                      </c:pt>
                      <c:pt idx="1542">
                        <c:v>0.46600000000000003</c:v>
                      </c:pt>
                      <c:pt idx="1543">
                        <c:v>0.47</c:v>
                      </c:pt>
                      <c:pt idx="1544">
                        <c:v>0.47299999999999998</c:v>
                      </c:pt>
                      <c:pt idx="1545">
                        <c:v>0.47499999999999998</c:v>
                      </c:pt>
                      <c:pt idx="1546">
                        <c:v>0.47700000000000004</c:v>
                      </c:pt>
                      <c:pt idx="1547">
                        <c:v>0.48499999999999999</c:v>
                      </c:pt>
                      <c:pt idx="1548">
                        <c:v>0.49299999999999999</c:v>
                      </c:pt>
                      <c:pt idx="1549">
                        <c:v>0.499</c:v>
                      </c:pt>
                      <c:pt idx="1550">
                        <c:v>0.50600000000000001</c:v>
                      </c:pt>
                      <c:pt idx="1551">
                        <c:v>0.51</c:v>
                      </c:pt>
                      <c:pt idx="1552">
                        <c:v>0.51800000000000002</c:v>
                      </c:pt>
                      <c:pt idx="1553">
                        <c:v>0.52600000000000002</c:v>
                      </c:pt>
                      <c:pt idx="1554">
                        <c:v>0.53100000000000003</c:v>
                      </c:pt>
                      <c:pt idx="1555">
                        <c:v>0.53799999999999992</c:v>
                      </c:pt>
                      <c:pt idx="1556">
                        <c:v>0.54</c:v>
                      </c:pt>
                      <c:pt idx="1557">
                        <c:v>0.54100000000000004</c:v>
                      </c:pt>
                      <c:pt idx="1558">
                        <c:v>0.54200000000000004</c:v>
                      </c:pt>
                      <c:pt idx="1559">
                        <c:v>0.54400000000000004</c:v>
                      </c:pt>
                      <c:pt idx="1560">
                        <c:v>0.54700000000000004</c:v>
                      </c:pt>
                      <c:pt idx="1561">
                        <c:v>0.54799999999999993</c:v>
                      </c:pt>
                      <c:pt idx="1562">
                        <c:v>0.54799999999999993</c:v>
                      </c:pt>
                      <c:pt idx="1563">
                        <c:v>0.54899999999999993</c:v>
                      </c:pt>
                      <c:pt idx="1564">
                        <c:v>0.55299999999999994</c:v>
                      </c:pt>
                      <c:pt idx="1565">
                        <c:v>0.55399999999999994</c:v>
                      </c:pt>
                      <c:pt idx="1566">
                        <c:v>0.55700000000000005</c:v>
                      </c:pt>
                      <c:pt idx="1567">
                        <c:v>0.56200000000000006</c:v>
                      </c:pt>
                      <c:pt idx="1568">
                        <c:v>0.56899999999999995</c:v>
                      </c:pt>
                      <c:pt idx="1569">
                        <c:v>0.57499999999999996</c:v>
                      </c:pt>
                      <c:pt idx="1570">
                        <c:v>0.57499999999999996</c:v>
                      </c:pt>
                      <c:pt idx="1571">
                        <c:v>0.57499999999999996</c:v>
                      </c:pt>
                      <c:pt idx="1572">
                        <c:v>0.57499999999999996</c:v>
                      </c:pt>
                      <c:pt idx="1573">
                        <c:v>0.57499999999999996</c:v>
                      </c:pt>
                      <c:pt idx="1574">
                        <c:v>0.57499999999999996</c:v>
                      </c:pt>
                      <c:pt idx="1575">
                        <c:v>0.56999999999999995</c:v>
                      </c:pt>
                      <c:pt idx="1576">
                        <c:v>0.56399999999999995</c:v>
                      </c:pt>
                      <c:pt idx="1577">
                        <c:v>0.56000000000000005</c:v>
                      </c:pt>
                      <c:pt idx="1578">
                        <c:v>0.56000000000000005</c:v>
                      </c:pt>
                      <c:pt idx="1579">
                        <c:v>0.56000000000000005</c:v>
                      </c:pt>
                      <c:pt idx="1580">
                        <c:v>0.55799999999999994</c:v>
                      </c:pt>
                      <c:pt idx="1581">
                        <c:v>0.55799999999999994</c:v>
                      </c:pt>
                      <c:pt idx="1582">
                        <c:v>0.55799999999999994</c:v>
                      </c:pt>
                      <c:pt idx="1583">
                        <c:v>0.55799999999999994</c:v>
                      </c:pt>
                      <c:pt idx="1584">
                        <c:v>0.55500000000000005</c:v>
                      </c:pt>
                      <c:pt idx="1585">
                        <c:v>0.54899999999999993</c:v>
                      </c:pt>
                      <c:pt idx="1586">
                        <c:v>0.54700000000000004</c:v>
                      </c:pt>
                      <c:pt idx="1587">
                        <c:v>0.54700000000000004</c:v>
                      </c:pt>
                      <c:pt idx="1588">
                        <c:v>0.54700000000000004</c:v>
                      </c:pt>
                      <c:pt idx="1589">
                        <c:v>0.54700000000000004</c:v>
                      </c:pt>
                      <c:pt idx="1590">
                        <c:v>0.54700000000000004</c:v>
                      </c:pt>
                      <c:pt idx="1591">
                        <c:v>0.54700000000000004</c:v>
                      </c:pt>
                      <c:pt idx="1592">
                        <c:v>0.54700000000000004</c:v>
                      </c:pt>
                      <c:pt idx="1593">
                        <c:v>0.54700000000000004</c:v>
                      </c:pt>
                      <c:pt idx="1594">
                        <c:v>0.54700000000000004</c:v>
                      </c:pt>
                      <c:pt idx="1595">
                        <c:v>0.54700000000000004</c:v>
                      </c:pt>
                      <c:pt idx="1596">
                        <c:v>0.54600000000000004</c:v>
                      </c:pt>
                      <c:pt idx="1597">
                        <c:v>0.54299999999999993</c:v>
                      </c:pt>
                      <c:pt idx="1598">
                        <c:v>0.54</c:v>
                      </c:pt>
                      <c:pt idx="1599">
                        <c:v>0.53700000000000003</c:v>
                      </c:pt>
                      <c:pt idx="1600">
                        <c:v>0.53600000000000003</c:v>
                      </c:pt>
                      <c:pt idx="1601">
                        <c:v>0.53600000000000003</c:v>
                      </c:pt>
                      <c:pt idx="1602">
                        <c:v>0.53600000000000003</c:v>
                      </c:pt>
                      <c:pt idx="1603">
                        <c:v>0.53600000000000003</c:v>
                      </c:pt>
                      <c:pt idx="1604">
                        <c:v>0.53700000000000003</c:v>
                      </c:pt>
                      <c:pt idx="1605">
                        <c:v>0.53700000000000003</c:v>
                      </c:pt>
                      <c:pt idx="1606">
                        <c:v>0.54</c:v>
                      </c:pt>
                      <c:pt idx="1607">
                        <c:v>0.54299999999999993</c:v>
                      </c:pt>
                      <c:pt idx="1608">
                        <c:v>0.54400000000000004</c:v>
                      </c:pt>
                      <c:pt idx="1609">
                        <c:v>0.54500000000000004</c:v>
                      </c:pt>
                      <c:pt idx="1610">
                        <c:v>0.54899999999999993</c:v>
                      </c:pt>
                      <c:pt idx="1611">
                        <c:v>0.55399999999999994</c:v>
                      </c:pt>
                      <c:pt idx="1612">
                        <c:v>0.55799999999999994</c:v>
                      </c:pt>
                      <c:pt idx="1613">
                        <c:v>0.55899999999999994</c:v>
                      </c:pt>
                      <c:pt idx="1614">
                        <c:v>0.56000000000000005</c:v>
                      </c:pt>
                      <c:pt idx="1615">
                        <c:v>0.56000000000000005</c:v>
                      </c:pt>
                      <c:pt idx="1616">
                        <c:v>0.56000000000000005</c:v>
                      </c:pt>
                      <c:pt idx="1617">
                        <c:v>0.56000000000000005</c:v>
                      </c:pt>
                      <c:pt idx="1618">
                        <c:v>0.55899999999999994</c:v>
                      </c:pt>
                      <c:pt idx="1619">
                        <c:v>0.55799999999999994</c:v>
                      </c:pt>
                      <c:pt idx="1620">
                        <c:v>0.55100000000000005</c:v>
                      </c:pt>
                      <c:pt idx="1621">
                        <c:v>0.54200000000000004</c:v>
                      </c:pt>
                      <c:pt idx="1622">
                        <c:v>0.53900000000000003</c:v>
                      </c:pt>
                      <c:pt idx="1623">
                        <c:v>0.53700000000000003</c:v>
                      </c:pt>
                      <c:pt idx="1624">
                        <c:v>0.53400000000000003</c:v>
                      </c:pt>
                      <c:pt idx="1625">
                        <c:v>0.53299999999999992</c:v>
                      </c:pt>
                      <c:pt idx="1626">
                        <c:v>0.52500000000000002</c:v>
                      </c:pt>
                      <c:pt idx="1627">
                        <c:v>0.51600000000000001</c:v>
                      </c:pt>
                      <c:pt idx="1628">
                        <c:v>0.51400000000000001</c:v>
                      </c:pt>
                      <c:pt idx="1629">
                        <c:v>0.51</c:v>
                      </c:pt>
                      <c:pt idx="1630">
                        <c:v>0.50800000000000001</c:v>
                      </c:pt>
                      <c:pt idx="1631">
                        <c:v>0.50700000000000001</c:v>
                      </c:pt>
                      <c:pt idx="1632">
                        <c:v>0.504</c:v>
                      </c:pt>
                      <c:pt idx="1633">
                        <c:v>0.498</c:v>
                      </c:pt>
                      <c:pt idx="1634">
                        <c:v>0.495</c:v>
                      </c:pt>
                      <c:pt idx="1635">
                        <c:v>0.49299999999999999</c:v>
                      </c:pt>
                      <c:pt idx="1636">
                        <c:v>0.48799999999999999</c:v>
                      </c:pt>
                      <c:pt idx="1637">
                        <c:v>0.48299999999999998</c:v>
                      </c:pt>
                      <c:pt idx="1638">
                        <c:v>0.48299999999999998</c:v>
                      </c:pt>
                      <c:pt idx="1639">
                        <c:v>0.48299999999999998</c:v>
                      </c:pt>
                      <c:pt idx="1640">
                        <c:v>0.48299999999999998</c:v>
                      </c:pt>
                      <c:pt idx="1641">
                        <c:v>0.48299999999999998</c:v>
                      </c:pt>
                      <c:pt idx="1642">
                        <c:v>0.48299999999999998</c:v>
                      </c:pt>
                      <c:pt idx="1643">
                        <c:v>0.48299999999999998</c:v>
                      </c:pt>
                      <c:pt idx="1644">
                        <c:v>0.48299999999999998</c:v>
                      </c:pt>
                      <c:pt idx="1645">
                        <c:v>0.48100000000000004</c:v>
                      </c:pt>
                      <c:pt idx="1646">
                        <c:v>0.48100000000000004</c:v>
                      </c:pt>
                      <c:pt idx="1647">
                        <c:v>0.48100000000000004</c:v>
                      </c:pt>
                      <c:pt idx="1648">
                        <c:v>0.47700000000000004</c:v>
                      </c:pt>
                      <c:pt idx="1649">
                        <c:v>0.47299999999999998</c:v>
                      </c:pt>
                      <c:pt idx="1650">
                        <c:v>0.47100000000000003</c:v>
                      </c:pt>
                      <c:pt idx="1651">
                        <c:v>0.46899999999999997</c:v>
                      </c:pt>
                      <c:pt idx="1652">
                        <c:v>0.46600000000000003</c:v>
                      </c:pt>
                      <c:pt idx="1653">
                        <c:v>0.46200000000000002</c:v>
                      </c:pt>
                      <c:pt idx="1654">
                        <c:v>0.46100000000000002</c:v>
                      </c:pt>
                      <c:pt idx="1655">
                        <c:v>0.46</c:v>
                      </c:pt>
                      <c:pt idx="1656">
                        <c:v>0.45700000000000002</c:v>
                      </c:pt>
                      <c:pt idx="1657">
                        <c:v>0.45299999999999996</c:v>
                      </c:pt>
                      <c:pt idx="1658">
                        <c:v>0.45200000000000001</c:v>
                      </c:pt>
                      <c:pt idx="1659">
                        <c:v>0.45100000000000001</c:v>
                      </c:pt>
                      <c:pt idx="1660">
                        <c:v>0.44400000000000001</c:v>
                      </c:pt>
                      <c:pt idx="1661">
                        <c:v>0.433</c:v>
                      </c:pt>
                      <c:pt idx="1662">
                        <c:v>0.43099999999999999</c:v>
                      </c:pt>
                      <c:pt idx="1663">
                        <c:v>0.43099999999999999</c:v>
                      </c:pt>
                      <c:pt idx="1664">
                        <c:v>0.42899999999999999</c:v>
                      </c:pt>
                      <c:pt idx="1665">
                        <c:v>0.42899999999999999</c:v>
                      </c:pt>
                      <c:pt idx="1666">
                        <c:v>0.42700000000000005</c:v>
                      </c:pt>
                      <c:pt idx="1667">
                        <c:v>0.42499999999999999</c:v>
                      </c:pt>
                      <c:pt idx="1668">
                        <c:v>0.42499999999999999</c:v>
                      </c:pt>
                      <c:pt idx="1669">
                        <c:v>0.42499999999999999</c:v>
                      </c:pt>
                      <c:pt idx="1670">
                        <c:v>0.42299999999999999</c:v>
                      </c:pt>
                      <c:pt idx="1671">
                        <c:v>0.40299999999999997</c:v>
                      </c:pt>
                      <c:pt idx="1672">
                        <c:v>0.38400000000000001</c:v>
                      </c:pt>
                      <c:pt idx="1673">
                        <c:v>0.38299999999999995</c:v>
                      </c:pt>
                      <c:pt idx="1674">
                        <c:v>0.38200000000000001</c:v>
                      </c:pt>
                      <c:pt idx="1675">
                        <c:v>0.38</c:v>
                      </c:pt>
                      <c:pt idx="1676">
                        <c:v>0.375</c:v>
                      </c:pt>
                      <c:pt idx="1677">
                        <c:v>0.375</c:v>
                      </c:pt>
                      <c:pt idx="1678">
                        <c:v>0.375</c:v>
                      </c:pt>
                      <c:pt idx="1679">
                        <c:v>0.375</c:v>
                      </c:pt>
                      <c:pt idx="1680">
                        <c:v>0.375</c:v>
                      </c:pt>
                      <c:pt idx="1681">
                        <c:v>0.375</c:v>
                      </c:pt>
                      <c:pt idx="1682">
                        <c:v>0.38500000000000001</c:v>
                      </c:pt>
                      <c:pt idx="1683">
                        <c:v>0.39799999999999996</c:v>
                      </c:pt>
                      <c:pt idx="1684">
                        <c:v>0.40700000000000003</c:v>
                      </c:pt>
                      <c:pt idx="1685">
                        <c:v>0.40700000000000003</c:v>
                      </c:pt>
                      <c:pt idx="1686">
                        <c:v>0.40700000000000003</c:v>
                      </c:pt>
                      <c:pt idx="1687">
                        <c:v>0.40799999999999997</c:v>
                      </c:pt>
                      <c:pt idx="1688">
                        <c:v>0.41200000000000003</c:v>
                      </c:pt>
                      <c:pt idx="1689">
                        <c:v>0.41299999999999998</c:v>
                      </c:pt>
                      <c:pt idx="1690">
                        <c:v>0.41499999999999998</c:v>
                      </c:pt>
                      <c:pt idx="1691">
                        <c:v>0.41799999999999998</c:v>
                      </c:pt>
                      <c:pt idx="1692">
                        <c:v>0.41899999999999998</c:v>
                      </c:pt>
                      <c:pt idx="1693">
                        <c:v>0.41899999999999998</c:v>
                      </c:pt>
                      <c:pt idx="1694">
                        <c:v>0.42100000000000004</c:v>
                      </c:pt>
                      <c:pt idx="1695">
                        <c:v>0.42100000000000004</c:v>
                      </c:pt>
                      <c:pt idx="1696">
                        <c:v>0.42200000000000004</c:v>
                      </c:pt>
                      <c:pt idx="1697">
                        <c:v>0.42200000000000004</c:v>
                      </c:pt>
                      <c:pt idx="1698">
                        <c:v>0.42200000000000004</c:v>
                      </c:pt>
                      <c:pt idx="1699">
                        <c:v>0.42200000000000004</c:v>
                      </c:pt>
                      <c:pt idx="1700">
                        <c:v>0.42299999999999999</c:v>
                      </c:pt>
                      <c:pt idx="1701">
                        <c:v>0.42299999999999999</c:v>
                      </c:pt>
                      <c:pt idx="1702">
                        <c:v>0.42399999999999999</c:v>
                      </c:pt>
                      <c:pt idx="1703">
                        <c:v>0.42499999999999999</c:v>
                      </c:pt>
                      <c:pt idx="1704">
                        <c:v>0.42700000000000005</c:v>
                      </c:pt>
                      <c:pt idx="1705">
                        <c:v>0.43</c:v>
                      </c:pt>
                      <c:pt idx="1706">
                        <c:v>0.43</c:v>
                      </c:pt>
                      <c:pt idx="1707">
                        <c:v>0.43099999999999999</c:v>
                      </c:pt>
                      <c:pt idx="1708">
                        <c:v>0.43200000000000005</c:v>
                      </c:pt>
                      <c:pt idx="1709">
                        <c:v>0.435</c:v>
                      </c:pt>
                      <c:pt idx="1710">
                        <c:v>0.439</c:v>
                      </c:pt>
                      <c:pt idx="1711">
                        <c:v>0.441</c:v>
                      </c:pt>
                      <c:pt idx="1712">
                        <c:v>0.442</c:v>
                      </c:pt>
                      <c:pt idx="1713">
                        <c:v>0.44400000000000001</c:v>
                      </c:pt>
                      <c:pt idx="1714">
                        <c:v>0.44799999999999995</c:v>
                      </c:pt>
                      <c:pt idx="1715">
                        <c:v>0.59499999999999997</c:v>
                      </c:pt>
                      <c:pt idx="1716">
                        <c:v>0.746</c:v>
                      </c:pt>
                      <c:pt idx="1717">
                        <c:v>0.753</c:v>
                      </c:pt>
                      <c:pt idx="1718">
                        <c:v>0.76800000000000002</c:v>
                      </c:pt>
                      <c:pt idx="1719">
                        <c:v>0.78900000000000003</c:v>
                      </c:pt>
                      <c:pt idx="1720">
                        <c:v>0.65</c:v>
                      </c:pt>
                      <c:pt idx="1721">
                        <c:v>0.51</c:v>
                      </c:pt>
                      <c:pt idx="1722">
                        <c:v>0.51500000000000001</c:v>
                      </c:pt>
                      <c:pt idx="1723">
                        <c:v>0.52100000000000002</c:v>
                      </c:pt>
                      <c:pt idx="1724">
                        <c:v>0.52600000000000002</c:v>
                      </c:pt>
                      <c:pt idx="1725">
                        <c:v>0.52700000000000002</c:v>
                      </c:pt>
                      <c:pt idx="1726">
                        <c:v>0.52800000000000002</c:v>
                      </c:pt>
                      <c:pt idx="1727">
                        <c:v>0.52900000000000003</c:v>
                      </c:pt>
                      <c:pt idx="1728">
                        <c:v>0.52900000000000003</c:v>
                      </c:pt>
                      <c:pt idx="1729">
                        <c:v>0.53</c:v>
                      </c:pt>
                      <c:pt idx="1730">
                        <c:v>0.53</c:v>
                      </c:pt>
                      <c:pt idx="1731">
                        <c:v>0.53</c:v>
                      </c:pt>
                      <c:pt idx="1732">
                        <c:v>0.53</c:v>
                      </c:pt>
                      <c:pt idx="1733">
                        <c:v>0.52900000000000003</c:v>
                      </c:pt>
                      <c:pt idx="1734">
                        <c:v>0.52800000000000002</c:v>
                      </c:pt>
                      <c:pt idx="1735">
                        <c:v>0.52800000000000002</c:v>
                      </c:pt>
                      <c:pt idx="1736">
                        <c:v>0.52700000000000002</c:v>
                      </c:pt>
                      <c:pt idx="1737">
                        <c:v>0.52700000000000002</c:v>
                      </c:pt>
                      <c:pt idx="1738">
                        <c:v>0.52700000000000002</c:v>
                      </c:pt>
                      <c:pt idx="1739">
                        <c:v>0.52700000000000002</c:v>
                      </c:pt>
                      <c:pt idx="1740">
                        <c:v>0.52700000000000002</c:v>
                      </c:pt>
                      <c:pt idx="1741">
                        <c:v>0.52700000000000002</c:v>
                      </c:pt>
                      <c:pt idx="1742">
                        <c:v>0.52600000000000002</c:v>
                      </c:pt>
                      <c:pt idx="1743">
                        <c:v>0.52500000000000002</c:v>
                      </c:pt>
                      <c:pt idx="1744">
                        <c:v>0.52400000000000002</c:v>
                      </c:pt>
                      <c:pt idx="1745">
                        <c:v>0.52300000000000002</c:v>
                      </c:pt>
                      <c:pt idx="1746">
                        <c:v>0.50700000000000001</c:v>
                      </c:pt>
                      <c:pt idx="1747">
                        <c:v>0.46799999999999997</c:v>
                      </c:pt>
                      <c:pt idx="1748">
                        <c:v>0.42599999999999999</c:v>
                      </c:pt>
                      <c:pt idx="1749">
                        <c:v>0.38200000000000001</c:v>
                      </c:pt>
                      <c:pt idx="1750">
                        <c:v>0.33600000000000002</c:v>
                      </c:pt>
                      <c:pt idx="1751">
                        <c:v>0.29899999999999999</c:v>
                      </c:pt>
                      <c:pt idx="1752">
                        <c:v>0.376</c:v>
                      </c:pt>
                      <c:pt idx="1753">
                        <c:v>0.42</c:v>
                      </c:pt>
                      <c:pt idx="1754">
                        <c:v>0.374</c:v>
                      </c:pt>
                      <c:pt idx="1755">
                        <c:v>0.33</c:v>
                      </c:pt>
                      <c:pt idx="1756">
                        <c:v>0.48599999999999999</c:v>
                      </c:pt>
                      <c:pt idx="1757">
                        <c:v>0.41799999999999998</c:v>
                      </c:pt>
                      <c:pt idx="1758">
                        <c:v>0.35499999999999998</c:v>
                      </c:pt>
                      <c:pt idx="1759">
                        <c:v>0.32299999999999995</c:v>
                      </c:pt>
                      <c:pt idx="1760">
                        <c:v>0.3</c:v>
                      </c:pt>
                      <c:pt idx="1761">
                        <c:v>0.45799999999999996</c:v>
                      </c:pt>
                      <c:pt idx="1762">
                        <c:v>0.621</c:v>
                      </c:pt>
                      <c:pt idx="1763">
                        <c:v>0.59</c:v>
                      </c:pt>
                      <c:pt idx="1764">
                        <c:v>0.51300000000000001</c:v>
                      </c:pt>
                      <c:pt idx="1765">
                        <c:v>0.42499999999999999</c:v>
                      </c:pt>
                      <c:pt idx="1766">
                        <c:v>0.33299999999999996</c:v>
                      </c:pt>
                      <c:pt idx="1767">
                        <c:v>0.40399999999999997</c:v>
                      </c:pt>
                      <c:pt idx="1768">
                        <c:v>0.44600000000000001</c:v>
                      </c:pt>
                      <c:pt idx="1769">
                        <c:v>0.28699999999999998</c:v>
                      </c:pt>
                      <c:pt idx="1770">
                        <c:v>0.29499999999999998</c:v>
                      </c:pt>
                      <c:pt idx="1771">
                        <c:v>0.18100000000000002</c:v>
                      </c:pt>
                      <c:pt idx="1772">
                        <c:v>9.0999999999999998E-2</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numCache>
                  </c:numRef>
                </c:val>
                <c:smooth val="0"/>
                <c:extLst>
                  <c:ext xmlns:c16="http://schemas.microsoft.com/office/drawing/2014/chart" uri="{C3380CC4-5D6E-409C-BE32-E72D297353CC}">
                    <c16:uniqueId val="{00000001-A8B2-466A-9751-261E2170C079}"/>
                  </c:ext>
                </c:extLst>
              </c15:ser>
            </c15:filteredLineSeries>
            <c15:filteredLineSeries>
              <c15:ser>
                <c:idx val="3"/>
                <c:order val="1"/>
                <c:tx>
                  <c:strRef>
                    <c:extLst xmlns:c15="http://schemas.microsoft.com/office/drawing/2012/chart">
                      <c:ext xmlns:c15="http://schemas.microsoft.com/office/drawing/2012/chart" uri="{02D57815-91ED-43cb-92C2-25804820EDAC}">
                        <c15:formulaRef>
                          <c15:sqref>'CHTC-HT绘图'!$C$1</c15:sqref>
                        </c15:formulaRef>
                      </c:ext>
                    </c:extLst>
                    <c:strCache>
                      <c:ptCount val="1"/>
                      <c:pt idx="0">
                        <c:v>负荷</c:v>
                      </c:pt>
                    </c:strCache>
                  </c:strRef>
                </c:tx>
                <c:spPr>
                  <a:ln w="9525">
                    <a:solidFill>
                      <a:schemeClr val="bg2">
                        <a:lumMod val="75000"/>
                      </a:schemeClr>
                    </a:solidFill>
                    <a:prstDash val="solid"/>
                  </a:ln>
                </c:spPr>
                <c:marker>
                  <c:symbol val="none"/>
                </c:marker>
                <c:cat>
                  <c:numRef>
                    <c:extLst xmlns:c15="http://schemas.microsoft.com/office/drawing/2012/chart">
                      <c:ext xmlns:c15="http://schemas.microsoft.com/office/drawing/2012/chart" uri="{02D57815-91ED-43cb-92C2-25804820EDAC}">
                        <c15:formulaRef>
                          <c15:sqref>'CHTC-HT绘图'!$A$2:$A$1814</c15:sqref>
                        </c15:formulaRef>
                      </c:ext>
                    </c:extLst>
                    <c:numCache>
                      <c:formatCode>General</c:formatCode>
                      <c:ptCount val="181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numCache>
                  </c:numRef>
                </c:cat>
                <c:val>
                  <c:numRef>
                    <c:extLst xmlns:c15="http://schemas.microsoft.com/office/drawing/2012/chart">
                      <c:ext xmlns:c15="http://schemas.microsoft.com/office/drawing/2012/chart" uri="{02D57815-91ED-43cb-92C2-25804820EDAC}">
                        <c15:formulaRef>
                          <c15:sqref>'CHTC-HT绘图'!$C$2:$C$1814</c15:sqref>
                        </c15:formulaRef>
                      </c:ext>
                    </c:extLst>
                    <c:numCache>
                      <c:formatCode>General</c:formatCode>
                      <c:ptCount val="181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3.4000000000000002E-2</c:v>
                      </c:pt>
                      <c:pt idx="37">
                        <c:v>0.38600000000000001</c:v>
                      </c:pt>
                      <c:pt idx="38">
                        <c:v>0.54500000000000004</c:v>
                      </c:pt>
                      <c:pt idx="39">
                        <c:v>0.16399999999999998</c:v>
                      </c:pt>
                      <c:pt idx="40">
                        <c:v>4.8000000000000001E-2</c:v>
                      </c:pt>
                      <c:pt idx="41">
                        <c:v>-0.18</c:v>
                      </c:pt>
                      <c:pt idx="42">
                        <c:v>-0.18</c:v>
                      </c:pt>
                      <c:pt idx="43">
                        <c:v>-0.18</c:v>
                      </c:pt>
                      <c:pt idx="44">
                        <c:v>-0.18</c:v>
                      </c:pt>
                      <c:pt idx="45">
                        <c:v>1.6E-2</c:v>
                      </c:pt>
                      <c:pt idx="46">
                        <c:v>0.158</c:v>
                      </c:pt>
                      <c:pt idx="47">
                        <c:v>0.14699999999999999</c:v>
                      </c:pt>
                      <c:pt idx="48">
                        <c:v>-0.18</c:v>
                      </c:pt>
                      <c:pt idx="49">
                        <c:v>-0.18</c:v>
                      </c:pt>
                      <c:pt idx="50">
                        <c:v>-0.18</c:v>
                      </c:pt>
                      <c:pt idx="51">
                        <c:v>-0.18</c:v>
                      </c:pt>
                      <c:pt idx="52">
                        <c:v>0</c:v>
                      </c:pt>
                      <c:pt idx="53">
                        <c:v>0</c:v>
                      </c:pt>
                      <c:pt idx="54">
                        <c:v>0</c:v>
                      </c:pt>
                      <c:pt idx="55">
                        <c:v>0</c:v>
                      </c:pt>
                      <c:pt idx="56">
                        <c:v>0</c:v>
                      </c:pt>
                      <c:pt idx="57">
                        <c:v>1.7000000000000001E-2</c:v>
                      </c:pt>
                      <c:pt idx="58">
                        <c:v>8.199999999999999E-2</c:v>
                      </c:pt>
                      <c:pt idx="59">
                        <c:v>0.316</c:v>
                      </c:pt>
                      <c:pt idx="60">
                        <c:v>0.24299999999999999</c:v>
                      </c:pt>
                      <c:pt idx="61">
                        <c:v>-0.18</c:v>
                      </c:pt>
                      <c:pt idx="62">
                        <c:v>-0.18</c:v>
                      </c:pt>
                      <c:pt idx="63">
                        <c:v>0.10199999999999999</c:v>
                      </c:pt>
                      <c:pt idx="64">
                        <c:v>9.0999999999999998E-2</c:v>
                      </c:pt>
                      <c:pt idx="65">
                        <c:v>8.199999999999999E-2</c:v>
                      </c:pt>
                      <c:pt idx="66">
                        <c:v>0.16500000000000001</c:v>
                      </c:pt>
                      <c:pt idx="67">
                        <c:v>4.2999999999999997E-2</c:v>
                      </c:pt>
                      <c:pt idx="68">
                        <c:v>7.400000000000001E-2</c:v>
                      </c:pt>
                      <c:pt idx="69">
                        <c:v>9.0000000000000011E-3</c:v>
                      </c:pt>
                      <c:pt idx="70">
                        <c:v>0</c:v>
                      </c:pt>
                      <c:pt idx="71">
                        <c:v>0.114</c:v>
                      </c:pt>
                      <c:pt idx="72">
                        <c:v>0.111</c:v>
                      </c:pt>
                      <c:pt idx="73">
                        <c:v>0.10099999999999999</c:v>
                      </c:pt>
                      <c:pt idx="74">
                        <c:v>3.2000000000000001E-2</c:v>
                      </c:pt>
                      <c:pt idx="75">
                        <c:v>0</c:v>
                      </c:pt>
                      <c:pt idx="76">
                        <c:v>7.5999999999999998E-2</c:v>
                      </c:pt>
                      <c:pt idx="77">
                        <c:v>0.20499999999999999</c:v>
                      </c:pt>
                      <c:pt idx="78">
                        <c:v>0.16899999999999998</c:v>
                      </c:pt>
                      <c:pt idx="79">
                        <c:v>8.5999999999999993E-2</c:v>
                      </c:pt>
                      <c:pt idx="80">
                        <c:v>7.0000000000000007E-2</c:v>
                      </c:pt>
                      <c:pt idx="81">
                        <c:v>3.4000000000000002E-2</c:v>
                      </c:pt>
                      <c:pt idx="82">
                        <c:v>7.2000000000000008E-2</c:v>
                      </c:pt>
                      <c:pt idx="83">
                        <c:v>0.16200000000000001</c:v>
                      </c:pt>
                      <c:pt idx="84">
                        <c:v>4.7E-2</c:v>
                      </c:pt>
                      <c:pt idx="85">
                        <c:v>-0.18</c:v>
                      </c:pt>
                      <c:pt idx="86">
                        <c:v>-0.18</c:v>
                      </c:pt>
                      <c:pt idx="87">
                        <c:v>-0.18</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29299999999999998</c:v>
                      </c:pt>
                      <c:pt idx="104">
                        <c:v>4.8000000000000001E-2</c:v>
                      </c:pt>
                      <c:pt idx="105">
                        <c:v>4.5999999999999999E-2</c:v>
                      </c:pt>
                      <c:pt idx="106">
                        <c:v>0.11800000000000001</c:v>
                      </c:pt>
                      <c:pt idx="107">
                        <c:v>0.27699999999999997</c:v>
                      </c:pt>
                      <c:pt idx="108">
                        <c:v>0.36099999999999999</c:v>
                      </c:pt>
                      <c:pt idx="109">
                        <c:v>0.16899999999999998</c:v>
                      </c:pt>
                      <c:pt idx="110">
                        <c:v>0.113</c:v>
                      </c:pt>
                      <c:pt idx="111">
                        <c:v>1E-3</c:v>
                      </c:pt>
                      <c:pt idx="112">
                        <c:v>6.6000000000000003E-2</c:v>
                      </c:pt>
                      <c:pt idx="113">
                        <c:v>0.253</c:v>
                      </c:pt>
                      <c:pt idx="114">
                        <c:v>0.16899999999999998</c:v>
                      </c:pt>
                      <c:pt idx="115">
                        <c:v>9.6000000000000002E-2</c:v>
                      </c:pt>
                      <c:pt idx="116">
                        <c:v>4.4000000000000004E-2</c:v>
                      </c:pt>
                      <c:pt idx="117">
                        <c:v>-0.18</c:v>
                      </c:pt>
                      <c:pt idx="118">
                        <c:v>-0.18</c:v>
                      </c:pt>
                      <c:pt idx="119">
                        <c:v>-0.18</c:v>
                      </c:pt>
                      <c:pt idx="120">
                        <c:v>-0.18</c:v>
                      </c:pt>
                      <c:pt idx="121">
                        <c:v>4.4000000000000004E-2</c:v>
                      </c:pt>
                      <c:pt idx="122">
                        <c:v>6.6000000000000003E-2</c:v>
                      </c:pt>
                      <c:pt idx="123">
                        <c:v>0.20300000000000001</c:v>
                      </c:pt>
                      <c:pt idx="124">
                        <c:v>0.24199999999999999</c:v>
                      </c:pt>
                      <c:pt idx="125">
                        <c:v>0.2</c:v>
                      </c:pt>
                      <c:pt idx="126">
                        <c:v>0.27399999999999997</c:v>
                      </c:pt>
                      <c:pt idx="127">
                        <c:v>0.40200000000000002</c:v>
                      </c:pt>
                      <c:pt idx="128">
                        <c:v>0.34</c:v>
                      </c:pt>
                      <c:pt idx="129">
                        <c:v>0.23499999999999999</c:v>
                      </c:pt>
                      <c:pt idx="130">
                        <c:v>0.13300000000000001</c:v>
                      </c:pt>
                      <c:pt idx="131">
                        <c:v>4.8000000000000001E-2</c:v>
                      </c:pt>
                      <c:pt idx="132">
                        <c:v>-0.18</c:v>
                      </c:pt>
                      <c:pt idx="133">
                        <c:v>-0.18</c:v>
                      </c:pt>
                      <c:pt idx="134">
                        <c:v>-0.18</c:v>
                      </c:pt>
                      <c:pt idx="135">
                        <c:v>8.8000000000000009E-2</c:v>
                      </c:pt>
                      <c:pt idx="136">
                        <c:v>8.8000000000000009E-2</c:v>
                      </c:pt>
                      <c:pt idx="137">
                        <c:v>9.9000000000000005E-2</c:v>
                      </c:pt>
                      <c:pt idx="138">
                        <c:v>7.8E-2</c:v>
                      </c:pt>
                      <c:pt idx="139">
                        <c:v>4.5999999999999999E-2</c:v>
                      </c:pt>
                      <c:pt idx="140">
                        <c:v>1.4999999999999999E-2</c:v>
                      </c:pt>
                      <c:pt idx="141">
                        <c:v>-0.18</c:v>
                      </c:pt>
                      <c:pt idx="142">
                        <c:v>-0.18</c:v>
                      </c:pt>
                      <c:pt idx="143">
                        <c:v>-0.18</c:v>
                      </c:pt>
                      <c:pt idx="144">
                        <c:v>-0.18</c:v>
                      </c:pt>
                      <c:pt idx="145">
                        <c:v>-0.18</c:v>
                      </c:pt>
                      <c:pt idx="146">
                        <c:v>-0.18</c:v>
                      </c:pt>
                      <c:pt idx="147">
                        <c:v>-0.18</c:v>
                      </c:pt>
                      <c:pt idx="148">
                        <c:v>-0.18</c:v>
                      </c:pt>
                      <c:pt idx="149">
                        <c:v>-0.18</c:v>
                      </c:pt>
                      <c:pt idx="150">
                        <c:v>-0.18</c:v>
                      </c:pt>
                      <c:pt idx="151">
                        <c:v>-0.18</c:v>
                      </c:pt>
                      <c:pt idx="152">
                        <c:v>-0.18</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191</c:v>
                      </c:pt>
                      <c:pt idx="187">
                        <c:v>0.17</c:v>
                      </c:pt>
                      <c:pt idx="188">
                        <c:v>0.14800000000000002</c:v>
                      </c:pt>
                      <c:pt idx="189">
                        <c:v>0.155</c:v>
                      </c:pt>
                      <c:pt idx="190">
                        <c:v>-0.18</c:v>
                      </c:pt>
                      <c:pt idx="191">
                        <c:v>-0.18</c:v>
                      </c:pt>
                      <c:pt idx="192">
                        <c:v>9.0000000000000011E-3</c:v>
                      </c:pt>
                      <c:pt idx="193">
                        <c:v>0.16</c:v>
                      </c:pt>
                      <c:pt idx="194">
                        <c:v>0.19399999999999998</c:v>
                      </c:pt>
                      <c:pt idx="195">
                        <c:v>0.12</c:v>
                      </c:pt>
                      <c:pt idx="196">
                        <c:v>0.17399999999999999</c:v>
                      </c:pt>
                      <c:pt idx="197">
                        <c:v>0.222</c:v>
                      </c:pt>
                      <c:pt idx="198">
                        <c:v>0.18</c:v>
                      </c:pt>
                      <c:pt idx="199">
                        <c:v>4.7E-2</c:v>
                      </c:pt>
                      <c:pt idx="200">
                        <c:v>-0.18</c:v>
                      </c:pt>
                      <c:pt idx="201">
                        <c:v>-0.18</c:v>
                      </c:pt>
                      <c:pt idx="202">
                        <c:v>0.06</c:v>
                      </c:pt>
                      <c:pt idx="203">
                        <c:v>0.02</c:v>
                      </c:pt>
                      <c:pt idx="204">
                        <c:v>0.04</c:v>
                      </c:pt>
                      <c:pt idx="205">
                        <c:v>-0.18</c:v>
                      </c:pt>
                      <c:pt idx="206">
                        <c:v>-0.18</c:v>
                      </c:pt>
                      <c:pt idx="207">
                        <c:v>0.06</c:v>
                      </c:pt>
                      <c:pt idx="208">
                        <c:v>0.08</c:v>
                      </c:pt>
                      <c:pt idx="209">
                        <c:v>-0.18</c:v>
                      </c:pt>
                      <c:pt idx="210">
                        <c:v>-0.18</c:v>
                      </c:pt>
                      <c:pt idx="211">
                        <c:v>8.6999999999999994E-2</c:v>
                      </c:pt>
                      <c:pt idx="212">
                        <c:v>0.14000000000000001</c:v>
                      </c:pt>
                      <c:pt idx="213">
                        <c:v>0.13400000000000001</c:v>
                      </c:pt>
                      <c:pt idx="214">
                        <c:v>8.6999999999999994E-2</c:v>
                      </c:pt>
                      <c:pt idx="215">
                        <c:v>5.4000000000000006E-2</c:v>
                      </c:pt>
                      <c:pt idx="216">
                        <c:v>1.3000000000000001E-2</c:v>
                      </c:pt>
                      <c:pt idx="217">
                        <c:v>6.7000000000000004E-2</c:v>
                      </c:pt>
                      <c:pt idx="218">
                        <c:v>0.10800000000000001</c:v>
                      </c:pt>
                      <c:pt idx="219">
                        <c:v>6.8000000000000005E-2</c:v>
                      </c:pt>
                      <c:pt idx="220">
                        <c:v>4.0999999999999995E-2</c:v>
                      </c:pt>
                      <c:pt idx="221">
                        <c:v>0.02</c:v>
                      </c:pt>
                      <c:pt idx="222">
                        <c:v>3.4000000000000002E-2</c:v>
                      </c:pt>
                      <c:pt idx="223">
                        <c:v>8.1000000000000003E-2</c:v>
                      </c:pt>
                      <c:pt idx="224">
                        <c:v>7.400000000000001E-2</c:v>
                      </c:pt>
                      <c:pt idx="225">
                        <c:v>2.7000000000000003E-2</c:v>
                      </c:pt>
                      <c:pt idx="226">
                        <c:v>6.9999999999999993E-3</c:v>
                      </c:pt>
                      <c:pt idx="227">
                        <c:v>1.3999999999999999E-2</c:v>
                      </c:pt>
                      <c:pt idx="228">
                        <c:v>5.4000000000000006E-2</c:v>
                      </c:pt>
                      <c:pt idx="229">
                        <c:v>0.10099999999999999</c:v>
                      </c:pt>
                      <c:pt idx="230">
                        <c:v>9.6000000000000002E-2</c:v>
                      </c:pt>
                      <c:pt idx="231">
                        <c:v>7.5999999999999998E-2</c:v>
                      </c:pt>
                      <c:pt idx="232">
                        <c:v>0.106</c:v>
                      </c:pt>
                      <c:pt idx="233">
                        <c:v>9.9000000000000005E-2</c:v>
                      </c:pt>
                      <c:pt idx="234">
                        <c:v>1.2E-2</c:v>
                      </c:pt>
                      <c:pt idx="235">
                        <c:v>-0.18</c:v>
                      </c:pt>
                      <c:pt idx="236">
                        <c:v>-0.18</c:v>
                      </c:pt>
                      <c:pt idx="237">
                        <c:v>-0.18</c:v>
                      </c:pt>
                      <c:pt idx="238">
                        <c:v>-0.18</c:v>
                      </c:pt>
                      <c:pt idx="239">
                        <c:v>-0.18</c:v>
                      </c:pt>
                      <c:pt idx="240">
                        <c:v>-0.18</c:v>
                      </c:pt>
                      <c:pt idx="241">
                        <c:v>-0.18</c:v>
                      </c:pt>
                      <c:pt idx="242">
                        <c:v>-0.18</c:v>
                      </c:pt>
                      <c:pt idx="243">
                        <c:v>-0.18</c:v>
                      </c:pt>
                      <c:pt idx="244">
                        <c:v>-0.18</c:v>
                      </c:pt>
                      <c:pt idx="245">
                        <c:v>-0.18</c:v>
                      </c:pt>
                      <c:pt idx="246">
                        <c:v>-0.18</c:v>
                      </c:pt>
                      <c:pt idx="247">
                        <c:v>-0.18</c:v>
                      </c:pt>
                      <c:pt idx="248">
                        <c:v>-0.18</c:v>
                      </c:pt>
                      <c:pt idx="249">
                        <c:v>-0.18</c:v>
                      </c:pt>
                      <c:pt idx="250">
                        <c:v>3.2000000000000001E-2</c:v>
                      </c:pt>
                      <c:pt idx="251">
                        <c:v>0.121</c:v>
                      </c:pt>
                      <c:pt idx="252">
                        <c:v>8.8000000000000009E-2</c:v>
                      </c:pt>
                      <c:pt idx="253">
                        <c:v>0</c:v>
                      </c:pt>
                      <c:pt idx="254">
                        <c:v>4.2999999999999997E-2</c:v>
                      </c:pt>
                      <c:pt idx="255">
                        <c:v>0.17499999999999999</c:v>
                      </c:pt>
                      <c:pt idx="256">
                        <c:v>9.6999999999999989E-2</c:v>
                      </c:pt>
                      <c:pt idx="257">
                        <c:v>3.3000000000000002E-2</c:v>
                      </c:pt>
                      <c:pt idx="258">
                        <c:v>4.2000000000000003E-2</c:v>
                      </c:pt>
                      <c:pt idx="259">
                        <c:v>8.5999999999999993E-2</c:v>
                      </c:pt>
                      <c:pt idx="260">
                        <c:v>9.6000000000000002E-2</c:v>
                      </c:pt>
                      <c:pt idx="261">
                        <c:v>7.5999999999999998E-2</c:v>
                      </c:pt>
                      <c:pt idx="262">
                        <c:v>8.1000000000000003E-2</c:v>
                      </c:pt>
                      <c:pt idx="263">
                        <c:v>1.8000000000000002E-2</c:v>
                      </c:pt>
                      <c:pt idx="264">
                        <c:v>6.9999999999999993E-3</c:v>
                      </c:pt>
                      <c:pt idx="265">
                        <c:v>4.5999999999999999E-2</c:v>
                      </c:pt>
                      <c:pt idx="266">
                        <c:v>9.6000000000000002E-2</c:v>
                      </c:pt>
                      <c:pt idx="267">
                        <c:v>0.124</c:v>
                      </c:pt>
                      <c:pt idx="268">
                        <c:v>-0.18</c:v>
                      </c:pt>
                      <c:pt idx="269">
                        <c:v>-0.18</c:v>
                      </c:pt>
                      <c:pt idx="270">
                        <c:v>-0.18</c:v>
                      </c:pt>
                      <c:pt idx="271">
                        <c:v>-0.18</c:v>
                      </c:pt>
                      <c:pt idx="272">
                        <c:v>-0.18</c:v>
                      </c:pt>
                      <c:pt idx="273">
                        <c:v>0</c:v>
                      </c:pt>
                      <c:pt idx="274">
                        <c:v>0</c:v>
                      </c:pt>
                      <c:pt idx="275">
                        <c:v>-0.18</c:v>
                      </c:pt>
                      <c:pt idx="276">
                        <c:v>-0.18</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33299999999999996</c:v>
                      </c:pt>
                      <c:pt idx="346">
                        <c:v>0.22899999999999998</c:v>
                      </c:pt>
                      <c:pt idx="347">
                        <c:v>0.376</c:v>
                      </c:pt>
                      <c:pt idx="348">
                        <c:v>0.59200000000000008</c:v>
                      </c:pt>
                      <c:pt idx="349">
                        <c:v>0.503</c:v>
                      </c:pt>
                      <c:pt idx="350">
                        <c:v>0.29799999999999999</c:v>
                      </c:pt>
                      <c:pt idx="351">
                        <c:v>0.24600000000000002</c:v>
                      </c:pt>
                      <c:pt idx="352">
                        <c:v>0.47499999999999998</c:v>
                      </c:pt>
                      <c:pt idx="353">
                        <c:v>0.63800000000000001</c:v>
                      </c:pt>
                      <c:pt idx="354">
                        <c:v>0.73299999999999998</c:v>
                      </c:pt>
                      <c:pt idx="355">
                        <c:v>0.53500000000000003</c:v>
                      </c:pt>
                      <c:pt idx="356">
                        <c:v>0.40299999999999997</c:v>
                      </c:pt>
                      <c:pt idx="357">
                        <c:v>0.53200000000000003</c:v>
                      </c:pt>
                      <c:pt idx="358">
                        <c:v>0.58099999999999996</c:v>
                      </c:pt>
                      <c:pt idx="359">
                        <c:v>0.29899999999999999</c:v>
                      </c:pt>
                      <c:pt idx="360">
                        <c:v>-0.18</c:v>
                      </c:pt>
                      <c:pt idx="361">
                        <c:v>-0.18</c:v>
                      </c:pt>
                      <c:pt idx="362">
                        <c:v>-0.18</c:v>
                      </c:pt>
                      <c:pt idx="363">
                        <c:v>0.114</c:v>
                      </c:pt>
                      <c:pt idx="364">
                        <c:v>0.5</c:v>
                      </c:pt>
                      <c:pt idx="365">
                        <c:v>0.66099999999999992</c:v>
                      </c:pt>
                      <c:pt idx="366">
                        <c:v>0.56600000000000006</c:v>
                      </c:pt>
                      <c:pt idx="367">
                        <c:v>0.57999999999999996</c:v>
                      </c:pt>
                      <c:pt idx="368">
                        <c:v>0.20399999999999999</c:v>
                      </c:pt>
                      <c:pt idx="369">
                        <c:v>0</c:v>
                      </c:pt>
                      <c:pt idx="370">
                        <c:v>0.35</c:v>
                      </c:pt>
                      <c:pt idx="371">
                        <c:v>0.45399999999999996</c:v>
                      </c:pt>
                      <c:pt idx="372">
                        <c:v>0.3</c:v>
                      </c:pt>
                      <c:pt idx="373">
                        <c:v>-0.18</c:v>
                      </c:pt>
                      <c:pt idx="374">
                        <c:v>-0.18</c:v>
                      </c:pt>
                      <c:pt idx="375">
                        <c:v>-0.18</c:v>
                      </c:pt>
                      <c:pt idx="376">
                        <c:v>0.247</c:v>
                      </c:pt>
                      <c:pt idx="377">
                        <c:v>0.32600000000000001</c:v>
                      </c:pt>
                      <c:pt idx="378">
                        <c:v>0.49399999999999999</c:v>
                      </c:pt>
                      <c:pt idx="379">
                        <c:v>0.73</c:v>
                      </c:pt>
                      <c:pt idx="380">
                        <c:v>0.78599999999999992</c:v>
                      </c:pt>
                      <c:pt idx="381">
                        <c:v>0.28399999999999997</c:v>
                      </c:pt>
                      <c:pt idx="382">
                        <c:v>-0.18</c:v>
                      </c:pt>
                      <c:pt idx="383">
                        <c:v>-0.18</c:v>
                      </c:pt>
                      <c:pt idx="384">
                        <c:v>-0.18</c:v>
                      </c:pt>
                      <c:pt idx="385">
                        <c:v>-0.18</c:v>
                      </c:pt>
                      <c:pt idx="386">
                        <c:v>-0.18</c:v>
                      </c:pt>
                      <c:pt idx="387">
                        <c:v>-0.18</c:v>
                      </c:pt>
                      <c:pt idx="388">
                        <c:v>-0.18</c:v>
                      </c:pt>
                      <c:pt idx="389">
                        <c:v>-0.18</c:v>
                      </c:pt>
                      <c:pt idx="390">
                        <c:v>-0.18</c:v>
                      </c:pt>
                      <c:pt idx="391">
                        <c:v>-0.18</c:v>
                      </c:pt>
                      <c:pt idx="392">
                        <c:v>-0.18</c:v>
                      </c:pt>
                      <c:pt idx="393">
                        <c:v>-0.18</c:v>
                      </c:pt>
                      <c:pt idx="394">
                        <c:v>-0.18</c:v>
                      </c:pt>
                      <c:pt idx="395">
                        <c:v>-0.18</c:v>
                      </c:pt>
                      <c:pt idx="396">
                        <c:v>-0.18</c:v>
                      </c:pt>
                      <c:pt idx="397">
                        <c:v>-0.18</c:v>
                      </c:pt>
                      <c:pt idx="398">
                        <c:v>-0.18</c:v>
                      </c:pt>
                      <c:pt idx="399">
                        <c:v>-0.18</c:v>
                      </c:pt>
                      <c:pt idx="400">
                        <c:v>-0.18</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498</c:v>
                      </c:pt>
                      <c:pt idx="416">
                        <c:v>0.60199999999999998</c:v>
                      </c:pt>
                      <c:pt idx="417">
                        <c:v>0.61699999999999999</c:v>
                      </c:pt>
                      <c:pt idx="418">
                        <c:v>0.26400000000000001</c:v>
                      </c:pt>
                      <c:pt idx="419">
                        <c:v>1.3000000000000001E-2</c:v>
                      </c:pt>
                      <c:pt idx="420">
                        <c:v>0.34700000000000003</c:v>
                      </c:pt>
                      <c:pt idx="421">
                        <c:v>0.53799999999999992</c:v>
                      </c:pt>
                      <c:pt idx="422">
                        <c:v>0.36700000000000005</c:v>
                      </c:pt>
                      <c:pt idx="423">
                        <c:v>0.43700000000000006</c:v>
                      </c:pt>
                      <c:pt idx="424">
                        <c:v>0.45799999999999996</c:v>
                      </c:pt>
                      <c:pt idx="425">
                        <c:v>0.41200000000000003</c:v>
                      </c:pt>
                      <c:pt idx="426">
                        <c:v>0.46200000000000002</c:v>
                      </c:pt>
                      <c:pt idx="427">
                        <c:v>0.72299999999999998</c:v>
                      </c:pt>
                      <c:pt idx="428">
                        <c:v>0.51600000000000001</c:v>
                      </c:pt>
                      <c:pt idx="429">
                        <c:v>-0.18</c:v>
                      </c:pt>
                      <c:pt idx="430">
                        <c:v>-0.18</c:v>
                      </c:pt>
                      <c:pt idx="431">
                        <c:v>1.6E-2</c:v>
                      </c:pt>
                      <c:pt idx="432">
                        <c:v>0.113</c:v>
                      </c:pt>
                      <c:pt idx="433">
                        <c:v>0.19399999999999998</c:v>
                      </c:pt>
                      <c:pt idx="434">
                        <c:v>0.38700000000000001</c:v>
                      </c:pt>
                      <c:pt idx="435">
                        <c:v>0.46700000000000003</c:v>
                      </c:pt>
                      <c:pt idx="436">
                        <c:v>0.35600000000000004</c:v>
                      </c:pt>
                      <c:pt idx="437">
                        <c:v>0.32799999999999996</c:v>
                      </c:pt>
                      <c:pt idx="438">
                        <c:v>0.28300000000000003</c:v>
                      </c:pt>
                      <c:pt idx="439">
                        <c:v>0.254</c:v>
                      </c:pt>
                      <c:pt idx="440">
                        <c:v>0.157</c:v>
                      </c:pt>
                      <c:pt idx="441">
                        <c:v>6.0000000000000001E-3</c:v>
                      </c:pt>
                      <c:pt idx="442">
                        <c:v>0</c:v>
                      </c:pt>
                      <c:pt idx="443">
                        <c:v>5.2999999999999999E-2</c:v>
                      </c:pt>
                      <c:pt idx="444">
                        <c:v>0.316</c:v>
                      </c:pt>
                      <c:pt idx="445">
                        <c:v>0.32299999999999995</c:v>
                      </c:pt>
                      <c:pt idx="446">
                        <c:v>0.31</c:v>
                      </c:pt>
                      <c:pt idx="447">
                        <c:v>0.36799999999999999</c:v>
                      </c:pt>
                      <c:pt idx="448">
                        <c:v>0.34299999999999997</c:v>
                      </c:pt>
                      <c:pt idx="449">
                        <c:v>0.29499999999999998</c:v>
                      </c:pt>
                      <c:pt idx="450">
                        <c:v>0.32500000000000001</c:v>
                      </c:pt>
                      <c:pt idx="451">
                        <c:v>0.32500000000000001</c:v>
                      </c:pt>
                      <c:pt idx="452">
                        <c:v>0.29899999999999999</c:v>
                      </c:pt>
                      <c:pt idx="453">
                        <c:v>0.222</c:v>
                      </c:pt>
                      <c:pt idx="454">
                        <c:v>0.377</c:v>
                      </c:pt>
                      <c:pt idx="455">
                        <c:v>0.45500000000000002</c:v>
                      </c:pt>
                      <c:pt idx="456">
                        <c:v>0.27600000000000002</c:v>
                      </c:pt>
                      <c:pt idx="457">
                        <c:v>0.25</c:v>
                      </c:pt>
                      <c:pt idx="458">
                        <c:v>0.30199999999999999</c:v>
                      </c:pt>
                      <c:pt idx="459">
                        <c:v>0.22600000000000001</c:v>
                      </c:pt>
                      <c:pt idx="460">
                        <c:v>0.14800000000000002</c:v>
                      </c:pt>
                      <c:pt idx="461">
                        <c:v>0.14800000000000002</c:v>
                      </c:pt>
                      <c:pt idx="462">
                        <c:v>0.17399999999999999</c:v>
                      </c:pt>
                      <c:pt idx="463">
                        <c:v>0.14800000000000002</c:v>
                      </c:pt>
                      <c:pt idx="464">
                        <c:v>0.14800000000000002</c:v>
                      </c:pt>
                      <c:pt idx="465">
                        <c:v>0.2</c:v>
                      </c:pt>
                      <c:pt idx="466">
                        <c:v>0.17399999999999999</c:v>
                      </c:pt>
                      <c:pt idx="467">
                        <c:v>0.2</c:v>
                      </c:pt>
                      <c:pt idx="468">
                        <c:v>0.35399999999999998</c:v>
                      </c:pt>
                      <c:pt idx="469">
                        <c:v>0.45799999999999996</c:v>
                      </c:pt>
                      <c:pt idx="470">
                        <c:v>0.35600000000000004</c:v>
                      </c:pt>
                      <c:pt idx="471">
                        <c:v>0.30499999999999999</c:v>
                      </c:pt>
                      <c:pt idx="472">
                        <c:v>0.33200000000000002</c:v>
                      </c:pt>
                      <c:pt idx="473">
                        <c:v>0.35899999999999999</c:v>
                      </c:pt>
                      <c:pt idx="474">
                        <c:v>0.36</c:v>
                      </c:pt>
                      <c:pt idx="475">
                        <c:v>0.33500000000000002</c:v>
                      </c:pt>
                      <c:pt idx="476">
                        <c:v>0.33600000000000002</c:v>
                      </c:pt>
                      <c:pt idx="477">
                        <c:v>0.28499999999999998</c:v>
                      </c:pt>
                      <c:pt idx="478">
                        <c:v>0.20800000000000002</c:v>
                      </c:pt>
                      <c:pt idx="479">
                        <c:v>0.20800000000000002</c:v>
                      </c:pt>
                      <c:pt idx="480">
                        <c:v>0.26</c:v>
                      </c:pt>
                      <c:pt idx="481">
                        <c:v>0.26</c:v>
                      </c:pt>
                      <c:pt idx="482">
                        <c:v>0.20899999999999999</c:v>
                      </c:pt>
                      <c:pt idx="483">
                        <c:v>0.157</c:v>
                      </c:pt>
                      <c:pt idx="484">
                        <c:v>0.13100000000000001</c:v>
                      </c:pt>
                      <c:pt idx="485">
                        <c:v>7.9000000000000001E-2</c:v>
                      </c:pt>
                      <c:pt idx="486">
                        <c:v>1E-3</c:v>
                      </c:pt>
                      <c:pt idx="487">
                        <c:v>2.6000000000000002E-2</c:v>
                      </c:pt>
                      <c:pt idx="488">
                        <c:v>7.6999999999999999E-2</c:v>
                      </c:pt>
                      <c:pt idx="489">
                        <c:v>-0.18</c:v>
                      </c:pt>
                      <c:pt idx="490">
                        <c:v>-0.18</c:v>
                      </c:pt>
                      <c:pt idx="491">
                        <c:v>0.127</c:v>
                      </c:pt>
                      <c:pt idx="492">
                        <c:v>0.152</c:v>
                      </c:pt>
                      <c:pt idx="493">
                        <c:v>0.127</c:v>
                      </c:pt>
                      <c:pt idx="494">
                        <c:v>0.1</c:v>
                      </c:pt>
                      <c:pt idx="495">
                        <c:v>0.126</c:v>
                      </c:pt>
                      <c:pt idx="496">
                        <c:v>4.9000000000000002E-2</c:v>
                      </c:pt>
                      <c:pt idx="497">
                        <c:v>4.8000000000000001E-2</c:v>
                      </c:pt>
                      <c:pt idx="498">
                        <c:v>0.15</c:v>
                      </c:pt>
                      <c:pt idx="499">
                        <c:v>0.20199999999999999</c:v>
                      </c:pt>
                      <c:pt idx="500">
                        <c:v>0.17600000000000002</c:v>
                      </c:pt>
                      <c:pt idx="501">
                        <c:v>-0.18</c:v>
                      </c:pt>
                      <c:pt idx="502">
                        <c:v>-0.18</c:v>
                      </c:pt>
                      <c:pt idx="503">
                        <c:v>-0.18</c:v>
                      </c:pt>
                      <c:pt idx="504">
                        <c:v>-0.18</c:v>
                      </c:pt>
                      <c:pt idx="505">
                        <c:v>-0.18</c:v>
                      </c:pt>
                      <c:pt idx="506">
                        <c:v>-0.18</c:v>
                      </c:pt>
                      <c:pt idx="507">
                        <c:v>-0.18</c:v>
                      </c:pt>
                      <c:pt idx="508">
                        <c:v>-0.18</c:v>
                      </c:pt>
                      <c:pt idx="509">
                        <c:v>-0.18</c:v>
                      </c:pt>
                      <c:pt idx="510">
                        <c:v>-0.18</c:v>
                      </c:pt>
                      <c:pt idx="511">
                        <c:v>-0.18</c:v>
                      </c:pt>
                      <c:pt idx="512">
                        <c:v>-0.18</c:v>
                      </c:pt>
                      <c:pt idx="513">
                        <c:v>-0.18</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20100000000000001</c:v>
                      </c:pt>
                      <c:pt idx="528">
                        <c:v>0.16</c:v>
                      </c:pt>
                      <c:pt idx="529">
                        <c:v>0.35700000000000004</c:v>
                      </c:pt>
                      <c:pt idx="530">
                        <c:v>-0.18</c:v>
                      </c:pt>
                      <c:pt idx="531">
                        <c:v>-0.18</c:v>
                      </c:pt>
                      <c:pt idx="532">
                        <c:v>-0.18</c:v>
                      </c:pt>
                      <c:pt idx="533">
                        <c:v>0.30299999999999999</c:v>
                      </c:pt>
                      <c:pt idx="534">
                        <c:v>0.50800000000000001</c:v>
                      </c:pt>
                      <c:pt idx="535">
                        <c:v>0.19500000000000001</c:v>
                      </c:pt>
                      <c:pt idx="536">
                        <c:v>0.253</c:v>
                      </c:pt>
                      <c:pt idx="537">
                        <c:v>0.187</c:v>
                      </c:pt>
                      <c:pt idx="538">
                        <c:v>0.126</c:v>
                      </c:pt>
                      <c:pt idx="539">
                        <c:v>0.30199999999999999</c:v>
                      </c:pt>
                      <c:pt idx="540">
                        <c:v>0.17100000000000001</c:v>
                      </c:pt>
                      <c:pt idx="541">
                        <c:v>-0.18</c:v>
                      </c:pt>
                      <c:pt idx="542">
                        <c:v>-0.18</c:v>
                      </c:pt>
                      <c:pt idx="543">
                        <c:v>0</c:v>
                      </c:pt>
                      <c:pt idx="544">
                        <c:v>-0.18</c:v>
                      </c:pt>
                      <c:pt idx="545">
                        <c:v>0.06</c:v>
                      </c:pt>
                      <c:pt idx="546">
                        <c:v>0.182</c:v>
                      </c:pt>
                      <c:pt idx="547">
                        <c:v>0.129</c:v>
                      </c:pt>
                      <c:pt idx="548">
                        <c:v>4.9000000000000002E-2</c:v>
                      </c:pt>
                      <c:pt idx="549">
                        <c:v>-0.18</c:v>
                      </c:pt>
                      <c:pt idx="550">
                        <c:v>0</c:v>
                      </c:pt>
                      <c:pt idx="551">
                        <c:v>0</c:v>
                      </c:pt>
                      <c:pt idx="552">
                        <c:v>-0.18</c:v>
                      </c:pt>
                      <c:pt idx="553">
                        <c:v>-0.18</c:v>
                      </c:pt>
                      <c:pt idx="554">
                        <c:v>0.121</c:v>
                      </c:pt>
                      <c:pt idx="555">
                        <c:v>6.7000000000000004E-2</c:v>
                      </c:pt>
                      <c:pt idx="556">
                        <c:v>0.10099999999999999</c:v>
                      </c:pt>
                      <c:pt idx="557">
                        <c:v>8.1000000000000003E-2</c:v>
                      </c:pt>
                      <c:pt idx="558">
                        <c:v>6.0999999999999999E-2</c:v>
                      </c:pt>
                      <c:pt idx="559">
                        <c:v>8.1000000000000003E-2</c:v>
                      </c:pt>
                      <c:pt idx="560">
                        <c:v>7.5999999999999998E-2</c:v>
                      </c:pt>
                      <c:pt idx="561">
                        <c:v>-0.18</c:v>
                      </c:pt>
                      <c:pt idx="562">
                        <c:v>-0.18</c:v>
                      </c:pt>
                      <c:pt idx="563">
                        <c:v>-0.18</c:v>
                      </c:pt>
                      <c:pt idx="564">
                        <c:v>-0.18</c:v>
                      </c:pt>
                      <c:pt idx="565">
                        <c:v>0</c:v>
                      </c:pt>
                      <c:pt idx="566">
                        <c:v>0</c:v>
                      </c:pt>
                      <c:pt idx="567">
                        <c:v>-0.18</c:v>
                      </c:pt>
                      <c:pt idx="568">
                        <c:v>-0.18</c:v>
                      </c:pt>
                      <c:pt idx="569">
                        <c:v>-0.18</c:v>
                      </c:pt>
                      <c:pt idx="570">
                        <c:v>-0.18</c:v>
                      </c:pt>
                      <c:pt idx="571">
                        <c:v>-0.18</c:v>
                      </c:pt>
                      <c:pt idx="572">
                        <c:v>1.7000000000000001E-2</c:v>
                      </c:pt>
                      <c:pt idx="573">
                        <c:v>4.4000000000000004E-2</c:v>
                      </c:pt>
                      <c:pt idx="574">
                        <c:v>0.20899999999999999</c:v>
                      </c:pt>
                      <c:pt idx="575">
                        <c:v>0.52300000000000002</c:v>
                      </c:pt>
                      <c:pt idx="576">
                        <c:v>0.42700000000000005</c:v>
                      </c:pt>
                      <c:pt idx="577">
                        <c:v>0.14800000000000002</c:v>
                      </c:pt>
                      <c:pt idx="578">
                        <c:v>0.10099999999999999</c:v>
                      </c:pt>
                      <c:pt idx="579">
                        <c:v>0.308</c:v>
                      </c:pt>
                      <c:pt idx="580">
                        <c:v>0.315</c:v>
                      </c:pt>
                      <c:pt idx="581">
                        <c:v>0.24299999999999999</c:v>
                      </c:pt>
                      <c:pt idx="582">
                        <c:v>0.46600000000000003</c:v>
                      </c:pt>
                      <c:pt idx="583">
                        <c:v>0.46500000000000002</c:v>
                      </c:pt>
                      <c:pt idx="584">
                        <c:v>0.191</c:v>
                      </c:pt>
                      <c:pt idx="585">
                        <c:v>0.14499999999999999</c:v>
                      </c:pt>
                      <c:pt idx="586">
                        <c:v>0.54200000000000004</c:v>
                      </c:pt>
                      <c:pt idx="587">
                        <c:v>0.71599999999999997</c:v>
                      </c:pt>
                      <c:pt idx="588">
                        <c:v>0.496</c:v>
                      </c:pt>
                      <c:pt idx="589">
                        <c:v>0.41799999999999998</c:v>
                      </c:pt>
                      <c:pt idx="590">
                        <c:v>0.129</c:v>
                      </c:pt>
                      <c:pt idx="591">
                        <c:v>0.499</c:v>
                      </c:pt>
                      <c:pt idx="592">
                        <c:v>0.53200000000000003</c:v>
                      </c:pt>
                      <c:pt idx="593">
                        <c:v>0.19500000000000001</c:v>
                      </c:pt>
                      <c:pt idx="594">
                        <c:v>0.19699999999999998</c:v>
                      </c:pt>
                      <c:pt idx="595">
                        <c:v>-0.18</c:v>
                      </c:pt>
                      <c:pt idx="596">
                        <c:v>-0.18</c:v>
                      </c:pt>
                      <c:pt idx="597">
                        <c:v>0</c:v>
                      </c:pt>
                      <c:pt idx="598">
                        <c:v>0.14599999999999999</c:v>
                      </c:pt>
                      <c:pt idx="599">
                        <c:v>0.38700000000000001</c:v>
                      </c:pt>
                      <c:pt idx="600">
                        <c:v>0.53400000000000003</c:v>
                      </c:pt>
                      <c:pt idx="601">
                        <c:v>0.48200000000000004</c:v>
                      </c:pt>
                      <c:pt idx="602">
                        <c:v>0.29299999999999998</c:v>
                      </c:pt>
                      <c:pt idx="603">
                        <c:v>0.32899999999999996</c:v>
                      </c:pt>
                      <c:pt idx="604">
                        <c:v>0.63200000000000001</c:v>
                      </c:pt>
                      <c:pt idx="605">
                        <c:v>0.376</c:v>
                      </c:pt>
                      <c:pt idx="606">
                        <c:v>1.4999999999999999E-2</c:v>
                      </c:pt>
                      <c:pt idx="607">
                        <c:v>0.58299999999999996</c:v>
                      </c:pt>
                      <c:pt idx="608">
                        <c:v>0.86599999999999999</c:v>
                      </c:pt>
                      <c:pt idx="609">
                        <c:v>0.68799999999999994</c:v>
                      </c:pt>
                      <c:pt idx="610">
                        <c:v>0.61299999999999999</c:v>
                      </c:pt>
                      <c:pt idx="611">
                        <c:v>0.152</c:v>
                      </c:pt>
                      <c:pt idx="612">
                        <c:v>0.33</c:v>
                      </c:pt>
                      <c:pt idx="613">
                        <c:v>0.54</c:v>
                      </c:pt>
                      <c:pt idx="614">
                        <c:v>0.38500000000000001</c:v>
                      </c:pt>
                      <c:pt idx="615">
                        <c:v>0.85199999999999998</c:v>
                      </c:pt>
                      <c:pt idx="616">
                        <c:v>0.93599999999999994</c:v>
                      </c:pt>
                      <c:pt idx="617">
                        <c:v>0.68200000000000005</c:v>
                      </c:pt>
                      <c:pt idx="618">
                        <c:v>0.26899999999999996</c:v>
                      </c:pt>
                      <c:pt idx="619">
                        <c:v>0.34600000000000003</c:v>
                      </c:pt>
                      <c:pt idx="620">
                        <c:v>0.32200000000000001</c:v>
                      </c:pt>
                      <c:pt idx="621">
                        <c:v>0.47700000000000004</c:v>
                      </c:pt>
                      <c:pt idx="622">
                        <c:v>1</c:v>
                      </c:pt>
                      <c:pt idx="623">
                        <c:v>0.35399999999999998</c:v>
                      </c:pt>
                      <c:pt idx="624">
                        <c:v>-0.18</c:v>
                      </c:pt>
                      <c:pt idx="625">
                        <c:v>-0.18</c:v>
                      </c:pt>
                      <c:pt idx="626">
                        <c:v>-0.18</c:v>
                      </c:pt>
                      <c:pt idx="627">
                        <c:v>0.32200000000000001</c:v>
                      </c:pt>
                      <c:pt idx="628">
                        <c:v>0.14199999999999999</c:v>
                      </c:pt>
                      <c:pt idx="629">
                        <c:v>-0.18</c:v>
                      </c:pt>
                      <c:pt idx="630">
                        <c:v>-0.18</c:v>
                      </c:pt>
                      <c:pt idx="631">
                        <c:v>-0.18</c:v>
                      </c:pt>
                      <c:pt idx="632">
                        <c:v>-0.18</c:v>
                      </c:pt>
                      <c:pt idx="633">
                        <c:v>0.10400000000000001</c:v>
                      </c:pt>
                      <c:pt idx="634">
                        <c:v>0.28399999999999997</c:v>
                      </c:pt>
                      <c:pt idx="635">
                        <c:v>0.56899999999999995</c:v>
                      </c:pt>
                      <c:pt idx="636">
                        <c:v>0.70200000000000007</c:v>
                      </c:pt>
                      <c:pt idx="637">
                        <c:v>0.60199999999999998</c:v>
                      </c:pt>
                      <c:pt idx="638">
                        <c:v>0.57799999999999996</c:v>
                      </c:pt>
                      <c:pt idx="639">
                        <c:v>0.60599999999999998</c:v>
                      </c:pt>
                      <c:pt idx="640">
                        <c:v>0.68599999999999994</c:v>
                      </c:pt>
                      <c:pt idx="641">
                        <c:v>0.55799999999999994</c:v>
                      </c:pt>
                      <c:pt idx="642">
                        <c:v>0.55899999999999994</c:v>
                      </c:pt>
                      <c:pt idx="643">
                        <c:v>0.71499999999999997</c:v>
                      </c:pt>
                      <c:pt idx="644">
                        <c:v>0.52</c:v>
                      </c:pt>
                      <c:pt idx="645">
                        <c:v>0.25600000000000001</c:v>
                      </c:pt>
                      <c:pt idx="646">
                        <c:v>0.25600000000000001</c:v>
                      </c:pt>
                      <c:pt idx="647">
                        <c:v>0.158</c:v>
                      </c:pt>
                      <c:pt idx="648">
                        <c:v>-0.18</c:v>
                      </c:pt>
                      <c:pt idx="649">
                        <c:v>-0.18</c:v>
                      </c:pt>
                      <c:pt idx="650">
                        <c:v>-0.18</c:v>
                      </c:pt>
                      <c:pt idx="651">
                        <c:v>-0.18</c:v>
                      </c:pt>
                      <c:pt idx="652">
                        <c:v>-0.18</c:v>
                      </c:pt>
                      <c:pt idx="653">
                        <c:v>-0.18</c:v>
                      </c:pt>
                      <c:pt idx="654">
                        <c:v>-0.18</c:v>
                      </c:pt>
                      <c:pt idx="655">
                        <c:v>-0.18</c:v>
                      </c:pt>
                      <c:pt idx="656">
                        <c:v>-0.18</c:v>
                      </c:pt>
                      <c:pt idx="657">
                        <c:v>-0.18</c:v>
                      </c:pt>
                      <c:pt idx="658">
                        <c:v>-0.18</c:v>
                      </c:pt>
                      <c:pt idx="659">
                        <c:v>-0.18</c:v>
                      </c:pt>
                      <c:pt idx="660">
                        <c:v>-0.18</c:v>
                      </c:pt>
                      <c:pt idx="661">
                        <c:v>-0.18</c:v>
                      </c:pt>
                      <c:pt idx="662">
                        <c:v>-0.18</c:v>
                      </c:pt>
                      <c:pt idx="663">
                        <c:v>-0.18</c:v>
                      </c:pt>
                      <c:pt idx="664">
                        <c:v>-0.18</c:v>
                      </c:pt>
                      <c:pt idx="665">
                        <c:v>-0.18</c:v>
                      </c:pt>
                      <c:pt idx="666">
                        <c:v>-0.18</c:v>
                      </c:pt>
                      <c:pt idx="667">
                        <c:v>-0.18</c:v>
                      </c:pt>
                      <c:pt idx="668">
                        <c:v>-0.18</c:v>
                      </c:pt>
                      <c:pt idx="669">
                        <c:v>0</c:v>
                      </c:pt>
                      <c:pt idx="670">
                        <c:v>-0.18</c:v>
                      </c:pt>
                      <c:pt idx="671">
                        <c:v>-0.18</c:v>
                      </c:pt>
                      <c:pt idx="672">
                        <c:v>-0.18</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32</c:v>
                      </c:pt>
                      <c:pt idx="693">
                        <c:v>0.17399999999999999</c:v>
                      </c:pt>
                      <c:pt idx="694">
                        <c:v>1.7000000000000001E-2</c:v>
                      </c:pt>
                      <c:pt idx="695">
                        <c:v>0.22</c:v>
                      </c:pt>
                      <c:pt idx="696">
                        <c:v>0.218</c:v>
                      </c:pt>
                      <c:pt idx="697">
                        <c:v>0.127</c:v>
                      </c:pt>
                      <c:pt idx="698">
                        <c:v>0.12</c:v>
                      </c:pt>
                      <c:pt idx="699">
                        <c:v>0.08</c:v>
                      </c:pt>
                      <c:pt idx="700">
                        <c:v>5.2999999999999999E-2</c:v>
                      </c:pt>
                      <c:pt idx="701">
                        <c:v>5.4000000000000006E-2</c:v>
                      </c:pt>
                      <c:pt idx="702">
                        <c:v>0.16800000000000001</c:v>
                      </c:pt>
                      <c:pt idx="703">
                        <c:v>0.29399999999999998</c:v>
                      </c:pt>
                      <c:pt idx="704">
                        <c:v>0.28600000000000003</c:v>
                      </c:pt>
                      <c:pt idx="705">
                        <c:v>0.26200000000000001</c:v>
                      </c:pt>
                      <c:pt idx="706">
                        <c:v>0.19</c:v>
                      </c:pt>
                      <c:pt idx="707">
                        <c:v>0.159</c:v>
                      </c:pt>
                      <c:pt idx="708">
                        <c:v>0.15</c:v>
                      </c:pt>
                      <c:pt idx="709">
                        <c:v>-0.18</c:v>
                      </c:pt>
                      <c:pt idx="710">
                        <c:v>-0.18</c:v>
                      </c:pt>
                      <c:pt idx="711">
                        <c:v>-0.18</c:v>
                      </c:pt>
                      <c:pt idx="712">
                        <c:v>-0.18</c:v>
                      </c:pt>
                      <c:pt idx="713">
                        <c:v>-0.18</c:v>
                      </c:pt>
                      <c:pt idx="714">
                        <c:v>3.4000000000000002E-2</c:v>
                      </c:pt>
                      <c:pt idx="715">
                        <c:v>1.3000000000000001E-2</c:v>
                      </c:pt>
                      <c:pt idx="716">
                        <c:v>7.2999999999999995E-2</c:v>
                      </c:pt>
                      <c:pt idx="717">
                        <c:v>0.114</c:v>
                      </c:pt>
                      <c:pt idx="718">
                        <c:v>6.7000000000000004E-2</c:v>
                      </c:pt>
                      <c:pt idx="719">
                        <c:v>9.3000000000000013E-2</c:v>
                      </c:pt>
                      <c:pt idx="720">
                        <c:v>0.12</c:v>
                      </c:pt>
                      <c:pt idx="721">
                        <c:v>0.121</c:v>
                      </c:pt>
                      <c:pt idx="722">
                        <c:v>6.0999999999999999E-2</c:v>
                      </c:pt>
                      <c:pt idx="723">
                        <c:v>7.400000000000001E-2</c:v>
                      </c:pt>
                      <c:pt idx="724">
                        <c:v>0.19500000000000001</c:v>
                      </c:pt>
                      <c:pt idx="725">
                        <c:v>0.28300000000000003</c:v>
                      </c:pt>
                      <c:pt idx="726">
                        <c:v>0.253</c:v>
                      </c:pt>
                      <c:pt idx="727">
                        <c:v>0.30399999999999999</c:v>
                      </c:pt>
                      <c:pt idx="728">
                        <c:v>0.26500000000000001</c:v>
                      </c:pt>
                      <c:pt idx="729">
                        <c:v>0.14000000000000001</c:v>
                      </c:pt>
                      <c:pt idx="730">
                        <c:v>0.182</c:v>
                      </c:pt>
                      <c:pt idx="731">
                        <c:v>0.25600000000000001</c:v>
                      </c:pt>
                      <c:pt idx="732">
                        <c:v>0.45700000000000002</c:v>
                      </c:pt>
                      <c:pt idx="733">
                        <c:v>0.65500000000000003</c:v>
                      </c:pt>
                      <c:pt idx="734">
                        <c:v>0.37799999999999995</c:v>
                      </c:pt>
                      <c:pt idx="735">
                        <c:v>0.25</c:v>
                      </c:pt>
                      <c:pt idx="736">
                        <c:v>0.315</c:v>
                      </c:pt>
                      <c:pt idx="737">
                        <c:v>0.34799999999999998</c:v>
                      </c:pt>
                      <c:pt idx="738">
                        <c:v>0.41399999999999998</c:v>
                      </c:pt>
                      <c:pt idx="739">
                        <c:v>0.64200000000000002</c:v>
                      </c:pt>
                      <c:pt idx="740">
                        <c:v>0.54899999999999993</c:v>
                      </c:pt>
                      <c:pt idx="741">
                        <c:v>0.29100000000000004</c:v>
                      </c:pt>
                      <c:pt idx="742">
                        <c:v>0.32299999999999995</c:v>
                      </c:pt>
                      <c:pt idx="743">
                        <c:v>0.34</c:v>
                      </c:pt>
                      <c:pt idx="744">
                        <c:v>0.34299999999999997</c:v>
                      </c:pt>
                      <c:pt idx="745">
                        <c:v>0.40100000000000002</c:v>
                      </c:pt>
                      <c:pt idx="746">
                        <c:v>0.69799999999999995</c:v>
                      </c:pt>
                      <c:pt idx="747">
                        <c:v>0.79099999999999993</c:v>
                      </c:pt>
                      <c:pt idx="748">
                        <c:v>0.45399999999999996</c:v>
                      </c:pt>
                      <c:pt idx="749">
                        <c:v>0.42799999999999999</c:v>
                      </c:pt>
                      <c:pt idx="750">
                        <c:v>0.45399999999999996</c:v>
                      </c:pt>
                      <c:pt idx="751">
                        <c:v>0.50600000000000001</c:v>
                      </c:pt>
                      <c:pt idx="752">
                        <c:v>0.55899999999999994</c:v>
                      </c:pt>
                      <c:pt idx="753">
                        <c:v>0.7659999999999999</c:v>
                      </c:pt>
                      <c:pt idx="754">
                        <c:v>0.77099999999999991</c:v>
                      </c:pt>
                      <c:pt idx="755">
                        <c:v>0.56799999999999995</c:v>
                      </c:pt>
                      <c:pt idx="756">
                        <c:v>0.56999999999999995</c:v>
                      </c:pt>
                      <c:pt idx="757">
                        <c:v>0.59899999999999998</c:v>
                      </c:pt>
                      <c:pt idx="758">
                        <c:v>0.52400000000000002</c:v>
                      </c:pt>
                      <c:pt idx="759">
                        <c:v>0.42200000000000004</c:v>
                      </c:pt>
                      <c:pt idx="760">
                        <c:v>0.5</c:v>
                      </c:pt>
                      <c:pt idx="761">
                        <c:v>0.55500000000000005</c:v>
                      </c:pt>
                      <c:pt idx="762">
                        <c:v>0.45200000000000001</c:v>
                      </c:pt>
                      <c:pt idx="763">
                        <c:v>0.47899999999999998</c:v>
                      </c:pt>
                      <c:pt idx="764">
                        <c:v>0.53200000000000003</c:v>
                      </c:pt>
                      <c:pt idx="765">
                        <c:v>0.48100000000000004</c:v>
                      </c:pt>
                      <c:pt idx="766">
                        <c:v>0.55000000000000004</c:v>
                      </c:pt>
                      <c:pt idx="767">
                        <c:v>0.45200000000000001</c:v>
                      </c:pt>
                      <c:pt idx="768">
                        <c:v>0.58399999999999996</c:v>
                      </c:pt>
                      <c:pt idx="769">
                        <c:v>0.55399999999999994</c:v>
                      </c:pt>
                      <c:pt idx="770">
                        <c:v>0.22399999999999998</c:v>
                      </c:pt>
                      <c:pt idx="771">
                        <c:v>-0.18</c:v>
                      </c:pt>
                      <c:pt idx="772">
                        <c:v>-0.18</c:v>
                      </c:pt>
                      <c:pt idx="773">
                        <c:v>-0.18</c:v>
                      </c:pt>
                      <c:pt idx="774">
                        <c:v>-0.18</c:v>
                      </c:pt>
                      <c:pt idx="775">
                        <c:v>-0.18</c:v>
                      </c:pt>
                      <c:pt idx="776">
                        <c:v>-0.18</c:v>
                      </c:pt>
                      <c:pt idx="777">
                        <c:v>-0.18</c:v>
                      </c:pt>
                      <c:pt idx="778">
                        <c:v>-0.18</c:v>
                      </c:pt>
                      <c:pt idx="779">
                        <c:v>-0.18</c:v>
                      </c:pt>
                      <c:pt idx="780">
                        <c:v>-0.18</c:v>
                      </c:pt>
                      <c:pt idx="781">
                        <c:v>-0.18</c:v>
                      </c:pt>
                      <c:pt idx="782">
                        <c:v>0.09</c:v>
                      </c:pt>
                      <c:pt idx="783">
                        <c:v>0.28300000000000003</c:v>
                      </c:pt>
                      <c:pt idx="784">
                        <c:v>0.09</c:v>
                      </c:pt>
                      <c:pt idx="785">
                        <c:v>7.400000000000001E-2</c:v>
                      </c:pt>
                      <c:pt idx="786">
                        <c:v>5.7999999999999996E-2</c:v>
                      </c:pt>
                      <c:pt idx="787">
                        <c:v>9.0000000000000011E-3</c:v>
                      </c:pt>
                      <c:pt idx="788">
                        <c:v>4.0999999999999995E-2</c:v>
                      </c:pt>
                      <c:pt idx="789">
                        <c:v>0</c:v>
                      </c:pt>
                      <c:pt idx="790">
                        <c:v>1.6E-2</c:v>
                      </c:pt>
                      <c:pt idx="791">
                        <c:v>8.1000000000000003E-2</c:v>
                      </c:pt>
                      <c:pt idx="792">
                        <c:v>7.0000000000000007E-2</c:v>
                      </c:pt>
                      <c:pt idx="793">
                        <c:v>4.9000000000000002E-2</c:v>
                      </c:pt>
                      <c:pt idx="794">
                        <c:v>2.7000000000000003E-2</c:v>
                      </c:pt>
                      <c:pt idx="795">
                        <c:v>-0.18</c:v>
                      </c:pt>
                      <c:pt idx="796">
                        <c:v>-0.18</c:v>
                      </c:pt>
                      <c:pt idx="797">
                        <c:v>5.0000000000000001E-3</c:v>
                      </c:pt>
                      <c:pt idx="798">
                        <c:v>0.109</c:v>
                      </c:pt>
                      <c:pt idx="799">
                        <c:v>0.184</c:v>
                      </c:pt>
                      <c:pt idx="800">
                        <c:v>0.22500000000000001</c:v>
                      </c:pt>
                      <c:pt idx="801">
                        <c:v>0.17100000000000001</c:v>
                      </c:pt>
                      <c:pt idx="802">
                        <c:v>0.21899999999999997</c:v>
                      </c:pt>
                      <c:pt idx="803">
                        <c:v>0.28199999999999997</c:v>
                      </c:pt>
                      <c:pt idx="804">
                        <c:v>2.6000000000000002E-2</c:v>
                      </c:pt>
                      <c:pt idx="805">
                        <c:v>2.5000000000000001E-2</c:v>
                      </c:pt>
                      <c:pt idx="806">
                        <c:v>0.106</c:v>
                      </c:pt>
                      <c:pt idx="807">
                        <c:v>7.400000000000001E-2</c:v>
                      </c:pt>
                      <c:pt idx="808">
                        <c:v>0.122</c:v>
                      </c:pt>
                      <c:pt idx="809">
                        <c:v>0.122</c:v>
                      </c:pt>
                      <c:pt idx="810">
                        <c:v>0.17</c:v>
                      </c:pt>
                      <c:pt idx="811">
                        <c:v>0.28199999999999997</c:v>
                      </c:pt>
                      <c:pt idx="812">
                        <c:v>0.36200000000000004</c:v>
                      </c:pt>
                      <c:pt idx="813">
                        <c:v>0.316</c:v>
                      </c:pt>
                      <c:pt idx="814">
                        <c:v>0.18899999999999997</c:v>
                      </c:pt>
                      <c:pt idx="815">
                        <c:v>0.157</c:v>
                      </c:pt>
                      <c:pt idx="816">
                        <c:v>0.221</c:v>
                      </c:pt>
                      <c:pt idx="817">
                        <c:v>0.23800000000000002</c:v>
                      </c:pt>
                      <c:pt idx="818">
                        <c:v>0.27100000000000002</c:v>
                      </c:pt>
                      <c:pt idx="819">
                        <c:v>7.9000000000000001E-2</c:v>
                      </c:pt>
                      <c:pt idx="820">
                        <c:v>0</c:v>
                      </c:pt>
                      <c:pt idx="821">
                        <c:v>4.5999999999999999E-2</c:v>
                      </c:pt>
                      <c:pt idx="822">
                        <c:v>1.3000000000000001E-2</c:v>
                      </c:pt>
                      <c:pt idx="823">
                        <c:v>7.6999999999999999E-2</c:v>
                      </c:pt>
                      <c:pt idx="824">
                        <c:v>0.17399999999999999</c:v>
                      </c:pt>
                      <c:pt idx="825">
                        <c:v>0.17399999999999999</c:v>
                      </c:pt>
                      <c:pt idx="826">
                        <c:v>0.11</c:v>
                      </c:pt>
                      <c:pt idx="827">
                        <c:v>0.14199999999999999</c:v>
                      </c:pt>
                      <c:pt idx="828">
                        <c:v>0.159</c:v>
                      </c:pt>
                      <c:pt idx="829">
                        <c:v>0.159</c:v>
                      </c:pt>
                      <c:pt idx="830">
                        <c:v>0.16</c:v>
                      </c:pt>
                      <c:pt idx="831">
                        <c:v>0.16</c:v>
                      </c:pt>
                      <c:pt idx="832">
                        <c:v>0.17600000000000002</c:v>
                      </c:pt>
                      <c:pt idx="833">
                        <c:v>0.193</c:v>
                      </c:pt>
                      <c:pt idx="834">
                        <c:v>0.20899999999999999</c:v>
                      </c:pt>
                      <c:pt idx="835">
                        <c:v>0.17699999999999999</c:v>
                      </c:pt>
                      <c:pt idx="836">
                        <c:v>8.1000000000000003E-2</c:v>
                      </c:pt>
                      <c:pt idx="837">
                        <c:v>0.129</c:v>
                      </c:pt>
                      <c:pt idx="838">
                        <c:v>0.24199999999999999</c:v>
                      </c:pt>
                      <c:pt idx="839">
                        <c:v>0.19399999999999998</c:v>
                      </c:pt>
                      <c:pt idx="840">
                        <c:v>0.17800000000000002</c:v>
                      </c:pt>
                      <c:pt idx="841">
                        <c:v>0.13</c:v>
                      </c:pt>
                      <c:pt idx="842">
                        <c:v>0.17800000000000002</c:v>
                      </c:pt>
                      <c:pt idx="843">
                        <c:v>0.17899999999999999</c:v>
                      </c:pt>
                      <c:pt idx="844">
                        <c:v>0.13</c:v>
                      </c:pt>
                      <c:pt idx="845">
                        <c:v>0.13100000000000001</c:v>
                      </c:pt>
                      <c:pt idx="846">
                        <c:v>0.13100000000000001</c:v>
                      </c:pt>
                      <c:pt idx="847">
                        <c:v>0.21100000000000002</c:v>
                      </c:pt>
                      <c:pt idx="848">
                        <c:v>0.19600000000000001</c:v>
                      </c:pt>
                      <c:pt idx="849">
                        <c:v>0.13200000000000001</c:v>
                      </c:pt>
                      <c:pt idx="850">
                        <c:v>0.18</c:v>
                      </c:pt>
                      <c:pt idx="851">
                        <c:v>0.21299999999999999</c:v>
                      </c:pt>
                      <c:pt idx="852">
                        <c:v>6.9000000000000006E-2</c:v>
                      </c:pt>
                      <c:pt idx="853">
                        <c:v>0.02</c:v>
                      </c:pt>
                      <c:pt idx="854">
                        <c:v>0.21299999999999999</c:v>
                      </c:pt>
                      <c:pt idx="855">
                        <c:v>0.16699999999999998</c:v>
                      </c:pt>
                      <c:pt idx="856">
                        <c:v>6.9000000000000006E-2</c:v>
                      </c:pt>
                      <c:pt idx="857">
                        <c:v>0.11699999999999999</c:v>
                      </c:pt>
                      <c:pt idx="858">
                        <c:v>0.15</c:v>
                      </c:pt>
                      <c:pt idx="859">
                        <c:v>0.151</c:v>
                      </c:pt>
                      <c:pt idx="860">
                        <c:v>0.151</c:v>
                      </c:pt>
                      <c:pt idx="861">
                        <c:v>0.13600000000000001</c:v>
                      </c:pt>
                      <c:pt idx="862">
                        <c:v>7.0000000000000007E-2</c:v>
                      </c:pt>
                      <c:pt idx="863">
                        <c:v>0.23300000000000001</c:v>
                      </c:pt>
                      <c:pt idx="864">
                        <c:v>0.28899999999999998</c:v>
                      </c:pt>
                      <c:pt idx="865">
                        <c:v>0.14000000000000001</c:v>
                      </c:pt>
                      <c:pt idx="866">
                        <c:v>0.157</c:v>
                      </c:pt>
                      <c:pt idx="867">
                        <c:v>0.10800000000000001</c:v>
                      </c:pt>
                      <c:pt idx="868">
                        <c:v>7.2999999999999995E-2</c:v>
                      </c:pt>
                      <c:pt idx="869">
                        <c:v>0.14000000000000001</c:v>
                      </c:pt>
                      <c:pt idx="870">
                        <c:v>0.158</c:v>
                      </c:pt>
                      <c:pt idx="871">
                        <c:v>0.14199999999999999</c:v>
                      </c:pt>
                      <c:pt idx="872">
                        <c:v>9.0999999999999998E-2</c:v>
                      </c:pt>
                      <c:pt idx="873">
                        <c:v>7.400000000000001E-2</c:v>
                      </c:pt>
                      <c:pt idx="874">
                        <c:v>0.09</c:v>
                      </c:pt>
                      <c:pt idx="875">
                        <c:v>0.09</c:v>
                      </c:pt>
                      <c:pt idx="876">
                        <c:v>-0.18</c:v>
                      </c:pt>
                      <c:pt idx="877">
                        <c:v>-0.18</c:v>
                      </c:pt>
                      <c:pt idx="878">
                        <c:v>-0.18</c:v>
                      </c:pt>
                      <c:pt idx="879">
                        <c:v>-0.18</c:v>
                      </c:pt>
                      <c:pt idx="880">
                        <c:v>-0.18</c:v>
                      </c:pt>
                      <c:pt idx="881">
                        <c:v>-0.18</c:v>
                      </c:pt>
                      <c:pt idx="882">
                        <c:v>-0.18</c:v>
                      </c:pt>
                      <c:pt idx="883">
                        <c:v>-0.18</c:v>
                      </c:pt>
                      <c:pt idx="884">
                        <c:v>-0.18</c:v>
                      </c:pt>
                      <c:pt idx="885">
                        <c:v>-0.18</c:v>
                      </c:pt>
                      <c:pt idx="886">
                        <c:v>-0.18</c:v>
                      </c:pt>
                      <c:pt idx="887">
                        <c:v>-0.18</c:v>
                      </c:pt>
                      <c:pt idx="888">
                        <c:v>-0.18</c:v>
                      </c:pt>
                      <c:pt idx="889">
                        <c:v>-0.18</c:v>
                      </c:pt>
                      <c:pt idx="890">
                        <c:v>-0.18</c:v>
                      </c:pt>
                      <c:pt idx="891">
                        <c:v>-0.18</c:v>
                      </c:pt>
                      <c:pt idx="892">
                        <c:v>-0.18</c:v>
                      </c:pt>
                      <c:pt idx="893">
                        <c:v>-0.18</c:v>
                      </c:pt>
                      <c:pt idx="894">
                        <c:v>-0.18</c:v>
                      </c:pt>
                      <c:pt idx="895">
                        <c:v>-0.18</c:v>
                      </c:pt>
                      <c:pt idx="896">
                        <c:v>-0.18</c:v>
                      </c:pt>
                      <c:pt idx="897">
                        <c:v>-0.18</c:v>
                      </c:pt>
                      <c:pt idx="898">
                        <c:v>-0.18</c:v>
                      </c:pt>
                      <c:pt idx="899">
                        <c:v>-0.18</c:v>
                      </c:pt>
                      <c:pt idx="900">
                        <c:v>0</c:v>
                      </c:pt>
                      <c:pt idx="901">
                        <c:v>0</c:v>
                      </c:pt>
                      <c:pt idx="902">
                        <c:v>-0.18</c:v>
                      </c:pt>
                      <c:pt idx="903">
                        <c:v>-0.18</c:v>
                      </c:pt>
                      <c:pt idx="904">
                        <c:v>-0.18</c:v>
                      </c:pt>
                      <c:pt idx="905">
                        <c:v>-0.18</c:v>
                      </c:pt>
                      <c:pt idx="906">
                        <c:v>2.6000000000000002E-2</c:v>
                      </c:pt>
                      <c:pt idx="907">
                        <c:v>0.06</c:v>
                      </c:pt>
                      <c:pt idx="908">
                        <c:v>9.1999999999999998E-2</c:v>
                      </c:pt>
                      <c:pt idx="909">
                        <c:v>0.13800000000000001</c:v>
                      </c:pt>
                      <c:pt idx="910">
                        <c:v>0.17100000000000001</c:v>
                      </c:pt>
                      <c:pt idx="911">
                        <c:v>0.05</c:v>
                      </c:pt>
                      <c:pt idx="912">
                        <c:v>-0.18</c:v>
                      </c:pt>
                      <c:pt idx="913">
                        <c:v>-0.18</c:v>
                      </c:pt>
                      <c:pt idx="914">
                        <c:v>-0.18</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8.1000000000000003E-2</c:v>
                      </c:pt>
                      <c:pt idx="940">
                        <c:v>0.34399999999999997</c:v>
                      </c:pt>
                      <c:pt idx="941">
                        <c:v>0.26800000000000002</c:v>
                      </c:pt>
                      <c:pt idx="942">
                        <c:v>0.161</c:v>
                      </c:pt>
                      <c:pt idx="943">
                        <c:v>0</c:v>
                      </c:pt>
                      <c:pt idx="944">
                        <c:v>4.0999999999999995E-2</c:v>
                      </c:pt>
                      <c:pt idx="945">
                        <c:v>0.14800000000000002</c:v>
                      </c:pt>
                      <c:pt idx="946">
                        <c:v>0.35399999999999998</c:v>
                      </c:pt>
                      <c:pt idx="947">
                        <c:v>0.45200000000000001</c:v>
                      </c:pt>
                      <c:pt idx="948">
                        <c:v>0.22399999999999998</c:v>
                      </c:pt>
                      <c:pt idx="949">
                        <c:v>0.20399999999999999</c:v>
                      </c:pt>
                      <c:pt idx="950">
                        <c:v>0.23499999999999999</c:v>
                      </c:pt>
                      <c:pt idx="951">
                        <c:v>0.214</c:v>
                      </c:pt>
                      <c:pt idx="952">
                        <c:v>0.17399999999999999</c:v>
                      </c:pt>
                      <c:pt idx="953">
                        <c:v>0.30499999999999999</c:v>
                      </c:pt>
                      <c:pt idx="954">
                        <c:v>0.50700000000000001</c:v>
                      </c:pt>
                      <c:pt idx="955">
                        <c:v>0.33</c:v>
                      </c:pt>
                      <c:pt idx="956">
                        <c:v>0.20300000000000001</c:v>
                      </c:pt>
                      <c:pt idx="957">
                        <c:v>0.21899999999999997</c:v>
                      </c:pt>
                      <c:pt idx="958">
                        <c:v>0.34799999999999998</c:v>
                      </c:pt>
                      <c:pt idx="959">
                        <c:v>0.44600000000000001</c:v>
                      </c:pt>
                      <c:pt idx="960">
                        <c:v>0.65799999999999992</c:v>
                      </c:pt>
                      <c:pt idx="961">
                        <c:v>0.66099999999999992</c:v>
                      </c:pt>
                      <c:pt idx="962">
                        <c:v>0.40299999999999997</c:v>
                      </c:pt>
                      <c:pt idx="963">
                        <c:v>0.38900000000000001</c:v>
                      </c:pt>
                      <c:pt idx="964">
                        <c:v>0.249</c:v>
                      </c:pt>
                      <c:pt idx="965">
                        <c:v>0.13400000000000001</c:v>
                      </c:pt>
                      <c:pt idx="966">
                        <c:v>0.23399999999999999</c:v>
                      </c:pt>
                      <c:pt idx="967">
                        <c:v>0.435</c:v>
                      </c:pt>
                      <c:pt idx="968">
                        <c:v>0.55500000000000005</c:v>
                      </c:pt>
                      <c:pt idx="969">
                        <c:v>0.35100000000000003</c:v>
                      </c:pt>
                      <c:pt idx="970">
                        <c:v>0.27300000000000002</c:v>
                      </c:pt>
                      <c:pt idx="971">
                        <c:v>0.247</c:v>
                      </c:pt>
                      <c:pt idx="972">
                        <c:v>0.42799999999999999</c:v>
                      </c:pt>
                      <c:pt idx="973">
                        <c:v>0.222</c:v>
                      </c:pt>
                      <c:pt idx="974">
                        <c:v>0</c:v>
                      </c:pt>
                      <c:pt idx="975">
                        <c:v>0</c:v>
                      </c:pt>
                      <c:pt idx="976">
                        <c:v>-0.18</c:v>
                      </c:pt>
                      <c:pt idx="977">
                        <c:v>-0.18</c:v>
                      </c:pt>
                      <c:pt idx="978">
                        <c:v>9.0999999999999998E-2</c:v>
                      </c:pt>
                      <c:pt idx="979">
                        <c:v>0.19600000000000001</c:v>
                      </c:pt>
                      <c:pt idx="980">
                        <c:v>2.5000000000000001E-2</c:v>
                      </c:pt>
                      <c:pt idx="981">
                        <c:v>0.10800000000000001</c:v>
                      </c:pt>
                      <c:pt idx="982">
                        <c:v>0.17800000000000002</c:v>
                      </c:pt>
                      <c:pt idx="983">
                        <c:v>7.5999999999999998E-2</c:v>
                      </c:pt>
                      <c:pt idx="984">
                        <c:v>2.4E-2</c:v>
                      </c:pt>
                      <c:pt idx="985">
                        <c:v>4.0999999999999995E-2</c:v>
                      </c:pt>
                      <c:pt idx="986">
                        <c:v>0.17499999999999999</c:v>
                      </c:pt>
                      <c:pt idx="987">
                        <c:v>0.28000000000000003</c:v>
                      </c:pt>
                      <c:pt idx="988">
                        <c:v>0.37200000000000005</c:v>
                      </c:pt>
                      <c:pt idx="989">
                        <c:v>0.47499999999999998</c:v>
                      </c:pt>
                      <c:pt idx="990">
                        <c:v>0.63400000000000001</c:v>
                      </c:pt>
                      <c:pt idx="991">
                        <c:v>0.71200000000000008</c:v>
                      </c:pt>
                      <c:pt idx="992">
                        <c:v>0.53400000000000003</c:v>
                      </c:pt>
                      <c:pt idx="993">
                        <c:v>0.48299999999999998</c:v>
                      </c:pt>
                      <c:pt idx="994">
                        <c:v>0.61399999999999999</c:v>
                      </c:pt>
                      <c:pt idx="995">
                        <c:v>0.69400000000000006</c:v>
                      </c:pt>
                      <c:pt idx="996">
                        <c:v>0.90400000000000003</c:v>
                      </c:pt>
                      <c:pt idx="997">
                        <c:v>1</c:v>
                      </c:pt>
                      <c:pt idx="998">
                        <c:v>0.68299999999999994</c:v>
                      </c:pt>
                      <c:pt idx="999">
                        <c:v>0.42499999999999999</c:v>
                      </c:pt>
                      <c:pt idx="1000">
                        <c:v>0.42599999999999999</c:v>
                      </c:pt>
                      <c:pt idx="1001">
                        <c:v>0.505</c:v>
                      </c:pt>
                      <c:pt idx="1002">
                        <c:v>0.50600000000000001</c:v>
                      </c:pt>
                      <c:pt idx="1003">
                        <c:v>0.55899999999999994</c:v>
                      </c:pt>
                      <c:pt idx="1004">
                        <c:v>0.84699999999999998</c:v>
                      </c:pt>
                      <c:pt idx="1005">
                        <c:v>0.71799999999999997</c:v>
                      </c:pt>
                      <c:pt idx="1006">
                        <c:v>0.621</c:v>
                      </c:pt>
                      <c:pt idx="1007">
                        <c:v>0.754</c:v>
                      </c:pt>
                      <c:pt idx="1008">
                        <c:v>0.79099999999999993</c:v>
                      </c:pt>
                      <c:pt idx="1009">
                        <c:v>0.66200000000000003</c:v>
                      </c:pt>
                      <c:pt idx="1010">
                        <c:v>0.76300000000000001</c:v>
                      </c:pt>
                      <c:pt idx="1011">
                        <c:v>0.7340000000000001</c:v>
                      </c:pt>
                      <c:pt idx="1012">
                        <c:v>0.53799999999999992</c:v>
                      </c:pt>
                      <c:pt idx="1013">
                        <c:v>0.60599999999999998</c:v>
                      </c:pt>
                      <c:pt idx="1014">
                        <c:v>0.70799999999999996</c:v>
                      </c:pt>
                      <c:pt idx="1015">
                        <c:v>0.61099999999999999</c:v>
                      </c:pt>
                      <c:pt idx="1016">
                        <c:v>0.61299999999999999</c:v>
                      </c:pt>
                      <c:pt idx="1017">
                        <c:v>0.88200000000000001</c:v>
                      </c:pt>
                      <c:pt idx="1018">
                        <c:v>0.82</c:v>
                      </c:pt>
                      <c:pt idx="1019">
                        <c:v>0.623</c:v>
                      </c:pt>
                      <c:pt idx="1020">
                        <c:v>0.59200000000000008</c:v>
                      </c:pt>
                      <c:pt idx="1021">
                        <c:v>0.59299999999999997</c:v>
                      </c:pt>
                      <c:pt idx="1022">
                        <c:v>0.66099999999999992</c:v>
                      </c:pt>
                      <c:pt idx="1023">
                        <c:v>0.56299999999999994</c:v>
                      </c:pt>
                      <c:pt idx="1024">
                        <c:v>0.66400000000000003</c:v>
                      </c:pt>
                      <c:pt idx="1025">
                        <c:v>0.56700000000000006</c:v>
                      </c:pt>
                      <c:pt idx="1026">
                        <c:v>0.23499999999999999</c:v>
                      </c:pt>
                      <c:pt idx="1027">
                        <c:v>0.33399999999999996</c:v>
                      </c:pt>
                      <c:pt idx="1028">
                        <c:v>0.36799999999999999</c:v>
                      </c:pt>
                      <c:pt idx="1029">
                        <c:v>0.16800000000000001</c:v>
                      </c:pt>
                      <c:pt idx="1030">
                        <c:v>3.4000000000000002E-2</c:v>
                      </c:pt>
                      <c:pt idx="1031">
                        <c:v>-0.18</c:v>
                      </c:pt>
                      <c:pt idx="1032">
                        <c:v>-0.18</c:v>
                      </c:pt>
                      <c:pt idx="1033">
                        <c:v>-0.18</c:v>
                      </c:pt>
                      <c:pt idx="1034">
                        <c:v>-0.18</c:v>
                      </c:pt>
                      <c:pt idx="1035">
                        <c:v>-0.18</c:v>
                      </c:pt>
                      <c:pt idx="1036">
                        <c:v>0</c:v>
                      </c:pt>
                      <c:pt idx="1037">
                        <c:v>-0.18</c:v>
                      </c:pt>
                      <c:pt idx="1038">
                        <c:v>-0.18</c:v>
                      </c:pt>
                      <c:pt idx="1039">
                        <c:v>-0.18</c:v>
                      </c:pt>
                      <c:pt idx="1040">
                        <c:v>-0.18</c:v>
                      </c:pt>
                      <c:pt idx="1041">
                        <c:v>-0.18</c:v>
                      </c:pt>
                      <c:pt idx="1042">
                        <c:v>-0.18</c:v>
                      </c:pt>
                      <c:pt idx="1043">
                        <c:v>-0.18</c:v>
                      </c:pt>
                      <c:pt idx="1044">
                        <c:v>-0.18</c:v>
                      </c:pt>
                      <c:pt idx="1045">
                        <c:v>-0.18</c:v>
                      </c:pt>
                      <c:pt idx="1046">
                        <c:v>-0.18</c:v>
                      </c:pt>
                      <c:pt idx="1047">
                        <c:v>-0.18</c:v>
                      </c:pt>
                      <c:pt idx="1048">
                        <c:v>6.4000000000000001E-2</c:v>
                      </c:pt>
                      <c:pt idx="1049">
                        <c:v>0.03</c:v>
                      </c:pt>
                      <c:pt idx="1050">
                        <c:v>2.8999999999999998E-2</c:v>
                      </c:pt>
                      <c:pt idx="1051">
                        <c:v>0.127</c:v>
                      </c:pt>
                      <c:pt idx="1052">
                        <c:v>0.25800000000000001</c:v>
                      </c:pt>
                      <c:pt idx="1053">
                        <c:v>0.35799999999999998</c:v>
                      </c:pt>
                      <c:pt idx="1054">
                        <c:v>0.29199999999999998</c:v>
                      </c:pt>
                      <c:pt idx="1055">
                        <c:v>0.25900000000000001</c:v>
                      </c:pt>
                      <c:pt idx="1056">
                        <c:v>0.39100000000000001</c:v>
                      </c:pt>
                      <c:pt idx="1057">
                        <c:v>0.49099999999999999</c:v>
                      </c:pt>
                      <c:pt idx="1058">
                        <c:v>0.55899999999999994</c:v>
                      </c:pt>
                      <c:pt idx="1059">
                        <c:v>0.627</c:v>
                      </c:pt>
                      <c:pt idx="1060">
                        <c:v>0.46399999999999997</c:v>
                      </c:pt>
                      <c:pt idx="1061">
                        <c:v>0.2</c:v>
                      </c:pt>
                      <c:pt idx="1062">
                        <c:v>0.26500000000000001</c:v>
                      </c:pt>
                      <c:pt idx="1063">
                        <c:v>0.29899999999999999</c:v>
                      </c:pt>
                      <c:pt idx="1064">
                        <c:v>0.10099999999999999</c:v>
                      </c:pt>
                      <c:pt idx="1065">
                        <c:v>0</c:v>
                      </c:pt>
                      <c:pt idx="1066">
                        <c:v>9.6999999999999989E-2</c:v>
                      </c:pt>
                      <c:pt idx="1067">
                        <c:v>0.26200000000000001</c:v>
                      </c:pt>
                      <c:pt idx="1068">
                        <c:v>0.36099999999999999</c:v>
                      </c:pt>
                      <c:pt idx="1069">
                        <c:v>0.65900000000000003</c:v>
                      </c:pt>
                      <c:pt idx="1070">
                        <c:v>0.66299999999999992</c:v>
                      </c:pt>
                      <c:pt idx="1071">
                        <c:v>0.433</c:v>
                      </c:pt>
                      <c:pt idx="1072">
                        <c:v>0.33500000000000002</c:v>
                      </c:pt>
                      <c:pt idx="1073">
                        <c:v>0.434</c:v>
                      </c:pt>
                      <c:pt idx="1074">
                        <c:v>0.63400000000000001</c:v>
                      </c:pt>
                      <c:pt idx="1075">
                        <c:v>0.505</c:v>
                      </c:pt>
                      <c:pt idx="1076">
                        <c:v>0.47200000000000003</c:v>
                      </c:pt>
                      <c:pt idx="1077">
                        <c:v>0.57299999999999995</c:v>
                      </c:pt>
                      <c:pt idx="1078">
                        <c:v>0.57499999999999996</c:v>
                      </c:pt>
                      <c:pt idx="1079">
                        <c:v>0.51100000000000001</c:v>
                      </c:pt>
                      <c:pt idx="1080">
                        <c:v>0.51200000000000001</c:v>
                      </c:pt>
                      <c:pt idx="1081">
                        <c:v>0.34799999999999998</c:v>
                      </c:pt>
                      <c:pt idx="1082">
                        <c:v>0.18100000000000002</c:v>
                      </c:pt>
                      <c:pt idx="1083">
                        <c:v>0.34700000000000003</c:v>
                      </c:pt>
                      <c:pt idx="1084">
                        <c:v>0.38100000000000001</c:v>
                      </c:pt>
                      <c:pt idx="1085">
                        <c:v>0.28199999999999997</c:v>
                      </c:pt>
                      <c:pt idx="1086">
                        <c:v>0.215</c:v>
                      </c:pt>
                      <c:pt idx="1087">
                        <c:v>0.214</c:v>
                      </c:pt>
                      <c:pt idx="1088">
                        <c:v>0.314</c:v>
                      </c:pt>
                      <c:pt idx="1089">
                        <c:v>0.314</c:v>
                      </c:pt>
                      <c:pt idx="1090">
                        <c:v>0.14800000000000002</c:v>
                      </c:pt>
                      <c:pt idx="1091">
                        <c:v>0.18</c:v>
                      </c:pt>
                      <c:pt idx="1092">
                        <c:v>0.24600000000000002</c:v>
                      </c:pt>
                      <c:pt idx="1093">
                        <c:v>0.24600000000000002</c:v>
                      </c:pt>
                      <c:pt idx="1094">
                        <c:v>0.34600000000000003</c:v>
                      </c:pt>
                      <c:pt idx="1095">
                        <c:v>0.38</c:v>
                      </c:pt>
                      <c:pt idx="1096">
                        <c:v>0.34700000000000003</c:v>
                      </c:pt>
                      <c:pt idx="1097">
                        <c:v>0.314</c:v>
                      </c:pt>
                      <c:pt idx="1098">
                        <c:v>0.34700000000000003</c:v>
                      </c:pt>
                      <c:pt idx="1099">
                        <c:v>0.34799999999999998</c:v>
                      </c:pt>
                      <c:pt idx="1100">
                        <c:v>0.11599999999999999</c:v>
                      </c:pt>
                      <c:pt idx="1101">
                        <c:v>0.114</c:v>
                      </c:pt>
                      <c:pt idx="1102">
                        <c:v>0.34600000000000003</c:v>
                      </c:pt>
                      <c:pt idx="1103">
                        <c:v>0.34700000000000003</c:v>
                      </c:pt>
                      <c:pt idx="1104">
                        <c:v>0.41299999999999998</c:v>
                      </c:pt>
                      <c:pt idx="1105">
                        <c:v>0.44799999999999995</c:v>
                      </c:pt>
                      <c:pt idx="1106">
                        <c:v>0.41499999999999998</c:v>
                      </c:pt>
                      <c:pt idx="1107">
                        <c:v>0.45</c:v>
                      </c:pt>
                      <c:pt idx="1108">
                        <c:v>0.35100000000000003</c:v>
                      </c:pt>
                      <c:pt idx="1109">
                        <c:v>0.38400000000000001</c:v>
                      </c:pt>
                      <c:pt idx="1110">
                        <c:v>0.41899999999999998</c:v>
                      </c:pt>
                      <c:pt idx="1111">
                        <c:v>0.35200000000000004</c:v>
                      </c:pt>
                      <c:pt idx="1112">
                        <c:v>0.45299999999999996</c:v>
                      </c:pt>
                      <c:pt idx="1113">
                        <c:v>0.42100000000000004</c:v>
                      </c:pt>
                      <c:pt idx="1114">
                        <c:v>0.45399999999999996</c:v>
                      </c:pt>
                      <c:pt idx="1115">
                        <c:v>0.42299999999999999</c:v>
                      </c:pt>
                      <c:pt idx="1116">
                        <c:v>0.32299999999999995</c:v>
                      </c:pt>
                      <c:pt idx="1117">
                        <c:v>0.39</c:v>
                      </c:pt>
                      <c:pt idx="1118">
                        <c:v>0.39</c:v>
                      </c:pt>
                      <c:pt idx="1119">
                        <c:v>0.49099999999999999</c:v>
                      </c:pt>
                      <c:pt idx="1120">
                        <c:v>0.35899999999999999</c:v>
                      </c:pt>
                      <c:pt idx="1121">
                        <c:v>0.25900000000000001</c:v>
                      </c:pt>
                      <c:pt idx="1122">
                        <c:v>0.29199999999999998</c:v>
                      </c:pt>
                      <c:pt idx="1123">
                        <c:v>0.29199999999999998</c:v>
                      </c:pt>
                      <c:pt idx="1124">
                        <c:v>0.35899999999999999</c:v>
                      </c:pt>
                      <c:pt idx="1125">
                        <c:v>0.26</c:v>
                      </c:pt>
                      <c:pt idx="1126">
                        <c:v>0.22600000000000001</c:v>
                      </c:pt>
                      <c:pt idx="1127">
                        <c:v>0.32500000000000001</c:v>
                      </c:pt>
                      <c:pt idx="1128">
                        <c:v>0.25900000000000001</c:v>
                      </c:pt>
                      <c:pt idx="1129">
                        <c:v>0.159</c:v>
                      </c:pt>
                      <c:pt idx="1130">
                        <c:v>0.158</c:v>
                      </c:pt>
                      <c:pt idx="1131">
                        <c:v>0.157</c:v>
                      </c:pt>
                      <c:pt idx="1132">
                        <c:v>0.156</c:v>
                      </c:pt>
                      <c:pt idx="1133">
                        <c:v>8.900000000000001E-2</c:v>
                      </c:pt>
                      <c:pt idx="1134">
                        <c:v>-0.18</c:v>
                      </c:pt>
                      <c:pt idx="1135">
                        <c:v>0</c:v>
                      </c:pt>
                      <c:pt idx="1136">
                        <c:v>-0.18</c:v>
                      </c:pt>
                      <c:pt idx="1137">
                        <c:v>-0.18</c:v>
                      </c:pt>
                      <c:pt idx="1138">
                        <c:v>-0.18</c:v>
                      </c:pt>
                      <c:pt idx="1139">
                        <c:v>-0.18</c:v>
                      </c:pt>
                      <c:pt idx="1140">
                        <c:v>-0.18</c:v>
                      </c:pt>
                      <c:pt idx="1141">
                        <c:v>-0.18</c:v>
                      </c:pt>
                      <c:pt idx="1142">
                        <c:v>0</c:v>
                      </c:pt>
                      <c:pt idx="1143">
                        <c:v>0</c:v>
                      </c:pt>
                      <c:pt idx="1144">
                        <c:v>-0.18</c:v>
                      </c:pt>
                      <c:pt idx="1145">
                        <c:v>-0.18</c:v>
                      </c:pt>
                      <c:pt idx="1146">
                        <c:v>0.19699999999999998</c:v>
                      </c:pt>
                      <c:pt idx="1147">
                        <c:v>0.81799999999999995</c:v>
                      </c:pt>
                      <c:pt idx="1148">
                        <c:v>0.74199999999999999</c:v>
                      </c:pt>
                      <c:pt idx="1149">
                        <c:v>0.25</c:v>
                      </c:pt>
                      <c:pt idx="1150">
                        <c:v>6.0999999999999999E-2</c:v>
                      </c:pt>
                      <c:pt idx="1151">
                        <c:v>5.9000000000000004E-2</c:v>
                      </c:pt>
                      <c:pt idx="1152">
                        <c:v>0.158</c:v>
                      </c:pt>
                      <c:pt idx="1153">
                        <c:v>-0.18</c:v>
                      </c:pt>
                      <c:pt idx="1154">
                        <c:v>-0.18</c:v>
                      </c:pt>
                      <c:pt idx="1155">
                        <c:v>-0.18</c:v>
                      </c:pt>
                      <c:pt idx="1156">
                        <c:v>-0.18</c:v>
                      </c:pt>
                      <c:pt idx="1157">
                        <c:v>-0.18</c:v>
                      </c:pt>
                      <c:pt idx="1158">
                        <c:v>-0.18</c:v>
                      </c:pt>
                      <c:pt idx="1159">
                        <c:v>-0.18</c:v>
                      </c:pt>
                      <c:pt idx="1160">
                        <c:v>-0.18</c:v>
                      </c:pt>
                      <c:pt idx="1161">
                        <c:v>-0.18</c:v>
                      </c:pt>
                      <c:pt idx="1162">
                        <c:v>-0.18</c:v>
                      </c:pt>
                      <c:pt idx="1163">
                        <c:v>-0.18</c:v>
                      </c:pt>
                      <c:pt idx="1164">
                        <c:v>-0.18</c:v>
                      </c:pt>
                      <c:pt idx="1165">
                        <c:v>3.0000000000000001E-3</c:v>
                      </c:pt>
                      <c:pt idx="1166">
                        <c:v>9.8000000000000004E-2</c:v>
                      </c:pt>
                      <c:pt idx="1167">
                        <c:v>0.25600000000000001</c:v>
                      </c:pt>
                      <c:pt idx="1168">
                        <c:v>0.34</c:v>
                      </c:pt>
                      <c:pt idx="1169">
                        <c:v>0.58599999999999997</c:v>
                      </c:pt>
                      <c:pt idx="1170">
                        <c:v>0.66599999999999993</c:v>
                      </c:pt>
                      <c:pt idx="1171">
                        <c:v>0.49099999999999999</c:v>
                      </c:pt>
                      <c:pt idx="1172">
                        <c:v>0.55899999999999994</c:v>
                      </c:pt>
                      <c:pt idx="1173">
                        <c:v>0.59499999999999997</c:v>
                      </c:pt>
                      <c:pt idx="1174">
                        <c:v>0.53200000000000003</c:v>
                      </c:pt>
                      <c:pt idx="1175">
                        <c:v>0.35499999999999998</c:v>
                      </c:pt>
                      <c:pt idx="1176">
                        <c:v>0.41899999999999998</c:v>
                      </c:pt>
                      <c:pt idx="1177">
                        <c:v>0.58700000000000008</c:v>
                      </c:pt>
                      <c:pt idx="1178">
                        <c:v>0.59200000000000008</c:v>
                      </c:pt>
                      <c:pt idx="1179">
                        <c:v>0.80200000000000005</c:v>
                      </c:pt>
                      <c:pt idx="1180">
                        <c:v>0.84499999999999997</c:v>
                      </c:pt>
                      <c:pt idx="1181">
                        <c:v>0.62</c:v>
                      </c:pt>
                      <c:pt idx="1182">
                        <c:v>0.38200000000000001</c:v>
                      </c:pt>
                      <c:pt idx="1183">
                        <c:v>0.30499999999999999</c:v>
                      </c:pt>
                      <c:pt idx="1184">
                        <c:v>0.61499999999999999</c:v>
                      </c:pt>
                      <c:pt idx="1185">
                        <c:v>0.56700000000000006</c:v>
                      </c:pt>
                      <c:pt idx="1186">
                        <c:v>0.54200000000000004</c:v>
                      </c:pt>
                      <c:pt idx="1187">
                        <c:v>0.59799999999999998</c:v>
                      </c:pt>
                      <c:pt idx="1188">
                        <c:v>0.39299999999999996</c:v>
                      </c:pt>
                      <c:pt idx="1189">
                        <c:v>0.44500000000000001</c:v>
                      </c:pt>
                      <c:pt idx="1190">
                        <c:v>0.60299999999999998</c:v>
                      </c:pt>
                      <c:pt idx="1191">
                        <c:v>0.39799999999999996</c:v>
                      </c:pt>
                      <c:pt idx="1192">
                        <c:v>0.60499999999999998</c:v>
                      </c:pt>
                      <c:pt idx="1193">
                        <c:v>0.84299999999999997</c:v>
                      </c:pt>
                      <c:pt idx="1194">
                        <c:v>0.63600000000000001</c:v>
                      </c:pt>
                      <c:pt idx="1195">
                        <c:v>0.64900000000000002</c:v>
                      </c:pt>
                      <c:pt idx="1196">
                        <c:v>0.35299999999999998</c:v>
                      </c:pt>
                      <c:pt idx="1197">
                        <c:v>0.28699999999999998</c:v>
                      </c:pt>
                      <c:pt idx="1198">
                        <c:v>0.45200000000000001</c:v>
                      </c:pt>
                      <c:pt idx="1199">
                        <c:v>0.61899999999999999</c:v>
                      </c:pt>
                      <c:pt idx="1200">
                        <c:v>0.45600000000000002</c:v>
                      </c:pt>
                      <c:pt idx="1201">
                        <c:v>0.25800000000000001</c:v>
                      </c:pt>
                      <c:pt idx="1202">
                        <c:v>0.39</c:v>
                      </c:pt>
                      <c:pt idx="1203">
                        <c:v>0.52300000000000002</c:v>
                      </c:pt>
                      <c:pt idx="1204">
                        <c:v>0.49200000000000005</c:v>
                      </c:pt>
                      <c:pt idx="1205">
                        <c:v>0.42700000000000005</c:v>
                      </c:pt>
                      <c:pt idx="1206">
                        <c:v>0.42799999999999999</c:v>
                      </c:pt>
                      <c:pt idx="1207">
                        <c:v>0.42899999999999999</c:v>
                      </c:pt>
                      <c:pt idx="1208">
                        <c:v>0.56100000000000005</c:v>
                      </c:pt>
                      <c:pt idx="1209">
                        <c:v>0.56399999999999995</c:v>
                      </c:pt>
                      <c:pt idx="1210">
                        <c:v>0.36700000000000005</c:v>
                      </c:pt>
                      <c:pt idx="1211">
                        <c:v>0.36700000000000005</c:v>
                      </c:pt>
                      <c:pt idx="1212">
                        <c:v>0.434</c:v>
                      </c:pt>
                      <c:pt idx="1213">
                        <c:v>3.9E-2</c:v>
                      </c:pt>
                      <c:pt idx="1214">
                        <c:v>-0.18</c:v>
                      </c:pt>
                      <c:pt idx="1215">
                        <c:v>-0.18</c:v>
                      </c:pt>
                      <c:pt idx="1216">
                        <c:v>-0.18</c:v>
                      </c:pt>
                      <c:pt idx="1217">
                        <c:v>-0.18</c:v>
                      </c:pt>
                      <c:pt idx="1218">
                        <c:v>-0.18</c:v>
                      </c:pt>
                      <c:pt idx="1219">
                        <c:v>-0.18</c:v>
                      </c:pt>
                      <c:pt idx="1220">
                        <c:v>0.14599999999999999</c:v>
                      </c:pt>
                      <c:pt idx="1221">
                        <c:v>4.2000000000000003E-2</c:v>
                      </c:pt>
                      <c:pt idx="1222">
                        <c:v>0.27399999999999997</c:v>
                      </c:pt>
                      <c:pt idx="1223">
                        <c:v>0.45600000000000002</c:v>
                      </c:pt>
                      <c:pt idx="1224">
                        <c:v>0.63700000000000001</c:v>
                      </c:pt>
                      <c:pt idx="1225">
                        <c:v>0.79400000000000004</c:v>
                      </c:pt>
                      <c:pt idx="1226">
                        <c:v>0.64300000000000002</c:v>
                      </c:pt>
                      <c:pt idx="1227">
                        <c:v>0.59699999999999998</c:v>
                      </c:pt>
                      <c:pt idx="1228">
                        <c:v>0.8909999999999999</c:v>
                      </c:pt>
                      <c:pt idx="1229">
                        <c:v>1</c:v>
                      </c:pt>
                      <c:pt idx="1230">
                        <c:v>0.83599999999999997</c:v>
                      </c:pt>
                      <c:pt idx="1231">
                        <c:v>0.88</c:v>
                      </c:pt>
                      <c:pt idx="1232">
                        <c:v>0.88400000000000001</c:v>
                      </c:pt>
                      <c:pt idx="1233">
                        <c:v>0.755</c:v>
                      </c:pt>
                      <c:pt idx="1234">
                        <c:v>0.72400000000000009</c:v>
                      </c:pt>
                      <c:pt idx="1235">
                        <c:v>0.95900000000000007</c:v>
                      </c:pt>
                      <c:pt idx="1236">
                        <c:v>1</c:v>
                      </c:pt>
                      <c:pt idx="1237">
                        <c:v>0.73299999999999998</c:v>
                      </c:pt>
                      <c:pt idx="1238">
                        <c:v>0.66799999999999993</c:v>
                      </c:pt>
                      <c:pt idx="1239">
                        <c:v>0.53700000000000003</c:v>
                      </c:pt>
                      <c:pt idx="1240">
                        <c:v>0.37200000000000005</c:v>
                      </c:pt>
                      <c:pt idx="1241">
                        <c:v>0.30599999999999999</c:v>
                      </c:pt>
                      <c:pt idx="1242">
                        <c:v>0.23899999999999999</c:v>
                      </c:pt>
                      <c:pt idx="1243">
                        <c:v>0.23899999999999999</c:v>
                      </c:pt>
                      <c:pt idx="1244">
                        <c:v>0.52700000000000002</c:v>
                      </c:pt>
                      <c:pt idx="1245">
                        <c:v>0.83400000000000007</c:v>
                      </c:pt>
                      <c:pt idx="1246">
                        <c:v>0.66299999999999992</c:v>
                      </c:pt>
                      <c:pt idx="1247">
                        <c:v>0.49099999999999999</c:v>
                      </c:pt>
                      <c:pt idx="1248">
                        <c:v>0.36099999999999999</c:v>
                      </c:pt>
                      <c:pt idx="1249">
                        <c:v>5.7000000000000002E-2</c:v>
                      </c:pt>
                      <c:pt idx="1250">
                        <c:v>-0.18</c:v>
                      </c:pt>
                      <c:pt idx="1251">
                        <c:v>-0.18</c:v>
                      </c:pt>
                      <c:pt idx="1252">
                        <c:v>-0.18</c:v>
                      </c:pt>
                      <c:pt idx="1253">
                        <c:v>-0.18</c:v>
                      </c:pt>
                      <c:pt idx="1254">
                        <c:v>-0.18</c:v>
                      </c:pt>
                      <c:pt idx="1255">
                        <c:v>-0.18</c:v>
                      </c:pt>
                      <c:pt idx="1256">
                        <c:v>-0.18</c:v>
                      </c:pt>
                      <c:pt idx="1257">
                        <c:v>-0.18</c:v>
                      </c:pt>
                      <c:pt idx="1258">
                        <c:v>-0.18</c:v>
                      </c:pt>
                      <c:pt idx="1259">
                        <c:v>-0.18</c:v>
                      </c:pt>
                      <c:pt idx="1260">
                        <c:v>-0.18</c:v>
                      </c:pt>
                      <c:pt idx="1261">
                        <c:v>-0.18</c:v>
                      </c:pt>
                      <c:pt idx="1262">
                        <c:v>-0.18</c:v>
                      </c:pt>
                      <c:pt idx="1263">
                        <c:v>-0.18</c:v>
                      </c:pt>
                      <c:pt idx="1264">
                        <c:v>-0.18</c:v>
                      </c:pt>
                      <c:pt idx="1265">
                        <c:v>-0.18</c:v>
                      </c:pt>
                      <c:pt idx="1266">
                        <c:v>0</c:v>
                      </c:pt>
                      <c:pt idx="1267">
                        <c:v>0</c:v>
                      </c:pt>
                      <c:pt idx="1268">
                        <c:v>0</c:v>
                      </c:pt>
                      <c:pt idx="1269">
                        <c:v>-0.18</c:v>
                      </c:pt>
                      <c:pt idx="1270">
                        <c:v>0.214</c:v>
                      </c:pt>
                      <c:pt idx="1271">
                        <c:v>0.37200000000000005</c:v>
                      </c:pt>
                      <c:pt idx="1272">
                        <c:v>0.21600000000000003</c:v>
                      </c:pt>
                      <c:pt idx="1273">
                        <c:v>0.29399999999999998</c:v>
                      </c:pt>
                      <c:pt idx="1274">
                        <c:v>0.32100000000000001</c:v>
                      </c:pt>
                      <c:pt idx="1275">
                        <c:v>0.24299999999999999</c:v>
                      </c:pt>
                      <c:pt idx="1276">
                        <c:v>0.27</c:v>
                      </c:pt>
                      <c:pt idx="1277">
                        <c:v>0.115</c:v>
                      </c:pt>
                      <c:pt idx="1278">
                        <c:v>-0.18</c:v>
                      </c:pt>
                      <c:pt idx="1279">
                        <c:v>-0.18</c:v>
                      </c:pt>
                      <c:pt idx="1280">
                        <c:v>0</c:v>
                      </c:pt>
                      <c:pt idx="1281">
                        <c:v>0</c:v>
                      </c:pt>
                      <c:pt idx="1282">
                        <c:v>-0.18</c:v>
                      </c:pt>
                      <c:pt idx="1283">
                        <c:v>-0.18</c:v>
                      </c:pt>
                      <c:pt idx="1284">
                        <c:v>-0.18</c:v>
                      </c:pt>
                      <c:pt idx="1285">
                        <c:v>-0.18</c:v>
                      </c:pt>
                      <c:pt idx="1286">
                        <c:v>-0.18</c:v>
                      </c:pt>
                      <c:pt idx="1287">
                        <c:v>-0.18</c:v>
                      </c:pt>
                      <c:pt idx="1288">
                        <c:v>-0.18</c:v>
                      </c:pt>
                      <c:pt idx="1289">
                        <c:v>-0.18</c:v>
                      </c:pt>
                      <c:pt idx="1290">
                        <c:v>-0.18</c:v>
                      </c:pt>
                      <c:pt idx="1291">
                        <c:v>-0.18</c:v>
                      </c:pt>
                      <c:pt idx="1292">
                        <c:v>-0.18</c:v>
                      </c:pt>
                      <c:pt idx="1293">
                        <c:v>-0.18</c:v>
                      </c:pt>
                      <c:pt idx="1294">
                        <c:v>-0.18</c:v>
                      </c:pt>
                      <c:pt idx="1295">
                        <c:v>-0.18</c:v>
                      </c:pt>
                      <c:pt idx="1296">
                        <c:v>-0.18</c:v>
                      </c:pt>
                      <c:pt idx="1297">
                        <c:v>-0.18</c:v>
                      </c:pt>
                      <c:pt idx="1298">
                        <c:v>-0.18</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7.400000000000001E-2</c:v>
                      </c:pt>
                      <c:pt idx="1335">
                        <c:v>0.31900000000000001</c:v>
                      </c:pt>
                      <c:pt idx="1336">
                        <c:v>0.214</c:v>
                      </c:pt>
                      <c:pt idx="1337">
                        <c:v>0.155</c:v>
                      </c:pt>
                      <c:pt idx="1338">
                        <c:v>0.16500000000000001</c:v>
                      </c:pt>
                      <c:pt idx="1339">
                        <c:v>0.27</c:v>
                      </c:pt>
                      <c:pt idx="1340">
                        <c:v>0.56499999999999995</c:v>
                      </c:pt>
                      <c:pt idx="1341">
                        <c:v>0.63500000000000001</c:v>
                      </c:pt>
                      <c:pt idx="1342">
                        <c:v>0.63900000000000001</c:v>
                      </c:pt>
                      <c:pt idx="1343">
                        <c:v>0.71400000000000008</c:v>
                      </c:pt>
                      <c:pt idx="1344">
                        <c:v>0.39700000000000002</c:v>
                      </c:pt>
                      <c:pt idx="1345">
                        <c:v>0.35</c:v>
                      </c:pt>
                      <c:pt idx="1346">
                        <c:v>0.46500000000000002</c:v>
                      </c:pt>
                      <c:pt idx="1347">
                        <c:v>0.52400000000000002</c:v>
                      </c:pt>
                      <c:pt idx="1348">
                        <c:v>0.70099999999999996</c:v>
                      </c:pt>
                      <c:pt idx="1349">
                        <c:v>0.97199999999999998</c:v>
                      </c:pt>
                      <c:pt idx="1350">
                        <c:v>1</c:v>
                      </c:pt>
                      <c:pt idx="1351">
                        <c:v>0.98199999999999998</c:v>
                      </c:pt>
                      <c:pt idx="1352">
                        <c:v>0.43</c:v>
                      </c:pt>
                      <c:pt idx="1353">
                        <c:v>0.27600000000000002</c:v>
                      </c:pt>
                      <c:pt idx="1354">
                        <c:v>0.26400000000000001</c:v>
                      </c:pt>
                      <c:pt idx="1355">
                        <c:v>0.28999999999999998</c:v>
                      </c:pt>
                      <c:pt idx="1356">
                        <c:v>0.35499999999999998</c:v>
                      </c:pt>
                      <c:pt idx="1357">
                        <c:v>0.39399999999999996</c:v>
                      </c:pt>
                      <c:pt idx="1358">
                        <c:v>0.34399999999999997</c:v>
                      </c:pt>
                      <c:pt idx="1359">
                        <c:v>0.38299999999999995</c:v>
                      </c:pt>
                      <c:pt idx="1360">
                        <c:v>0.61599999999999999</c:v>
                      </c:pt>
                      <c:pt idx="1361">
                        <c:v>0.72299999999999998</c:v>
                      </c:pt>
                      <c:pt idx="1362">
                        <c:v>0.77800000000000002</c:v>
                      </c:pt>
                      <c:pt idx="1363">
                        <c:v>0.71799999999999997</c:v>
                      </c:pt>
                      <c:pt idx="1364">
                        <c:v>0.38400000000000001</c:v>
                      </c:pt>
                      <c:pt idx="1365">
                        <c:v>0.19</c:v>
                      </c:pt>
                      <c:pt idx="1366">
                        <c:v>0.19</c:v>
                      </c:pt>
                      <c:pt idx="1367">
                        <c:v>0.19</c:v>
                      </c:pt>
                      <c:pt idx="1368">
                        <c:v>0.151</c:v>
                      </c:pt>
                      <c:pt idx="1369">
                        <c:v>-0.18</c:v>
                      </c:pt>
                      <c:pt idx="1370">
                        <c:v>-0.18</c:v>
                      </c:pt>
                      <c:pt idx="1371">
                        <c:v>-0.18</c:v>
                      </c:pt>
                      <c:pt idx="1372">
                        <c:v>-0.18</c:v>
                      </c:pt>
                      <c:pt idx="1373">
                        <c:v>-0.18</c:v>
                      </c:pt>
                      <c:pt idx="1374">
                        <c:v>-0.18</c:v>
                      </c:pt>
                      <c:pt idx="1375">
                        <c:v>0</c:v>
                      </c:pt>
                      <c:pt idx="1376">
                        <c:v>0</c:v>
                      </c:pt>
                      <c:pt idx="1377">
                        <c:v>-0.18</c:v>
                      </c:pt>
                      <c:pt idx="1378">
                        <c:v>-0.18</c:v>
                      </c:pt>
                      <c:pt idx="1379">
                        <c:v>-0.18</c:v>
                      </c:pt>
                      <c:pt idx="1380">
                        <c:v>0</c:v>
                      </c:pt>
                      <c:pt idx="1381">
                        <c:v>0</c:v>
                      </c:pt>
                      <c:pt idx="1382">
                        <c:v>-0.18</c:v>
                      </c:pt>
                      <c:pt idx="1383">
                        <c:v>-0.18</c:v>
                      </c:pt>
                      <c:pt idx="1384">
                        <c:v>-0.18</c:v>
                      </c:pt>
                      <c:pt idx="1385">
                        <c:v>-0.18</c:v>
                      </c:pt>
                      <c:pt idx="1386">
                        <c:v>-0.18</c:v>
                      </c:pt>
                      <c:pt idx="1387">
                        <c:v>-0.18</c:v>
                      </c:pt>
                      <c:pt idx="1388">
                        <c:v>0</c:v>
                      </c:pt>
                      <c:pt idx="1389">
                        <c:v>9.9000000000000005E-2</c:v>
                      </c:pt>
                      <c:pt idx="1390">
                        <c:v>9.9000000000000005E-2</c:v>
                      </c:pt>
                      <c:pt idx="1391">
                        <c:v>0.14699999999999999</c:v>
                      </c:pt>
                      <c:pt idx="1392">
                        <c:v>0.187</c:v>
                      </c:pt>
                      <c:pt idx="1393">
                        <c:v>0.16300000000000001</c:v>
                      </c:pt>
                      <c:pt idx="1394">
                        <c:v>0.16399999999999998</c:v>
                      </c:pt>
                      <c:pt idx="1395">
                        <c:v>0.18</c:v>
                      </c:pt>
                      <c:pt idx="1396">
                        <c:v>0.18899999999999997</c:v>
                      </c:pt>
                      <c:pt idx="1397">
                        <c:v>0.15</c:v>
                      </c:pt>
                      <c:pt idx="1398">
                        <c:v>0.19899999999999998</c:v>
                      </c:pt>
                      <c:pt idx="1399">
                        <c:v>0.35700000000000004</c:v>
                      </c:pt>
                      <c:pt idx="1400">
                        <c:v>0.42499999999999999</c:v>
                      </c:pt>
                      <c:pt idx="1401">
                        <c:v>0.504</c:v>
                      </c:pt>
                      <c:pt idx="1402">
                        <c:v>0.58299999999999996</c:v>
                      </c:pt>
                      <c:pt idx="1403">
                        <c:v>0.57399999999999995</c:v>
                      </c:pt>
                      <c:pt idx="1404">
                        <c:v>0.66599999999999993</c:v>
                      </c:pt>
                      <c:pt idx="1405">
                        <c:v>0.90500000000000003</c:v>
                      </c:pt>
                      <c:pt idx="1406">
                        <c:v>1</c:v>
                      </c:pt>
                      <c:pt idx="1407">
                        <c:v>1</c:v>
                      </c:pt>
                      <c:pt idx="1408">
                        <c:v>1</c:v>
                      </c:pt>
                      <c:pt idx="1409">
                        <c:v>1</c:v>
                      </c:pt>
                      <c:pt idx="1410">
                        <c:v>1</c:v>
                      </c:pt>
                      <c:pt idx="1411">
                        <c:v>0.68200000000000005</c:v>
                      </c:pt>
                      <c:pt idx="1412">
                        <c:v>0.435</c:v>
                      </c:pt>
                      <c:pt idx="1413">
                        <c:v>0.70099999999999996</c:v>
                      </c:pt>
                      <c:pt idx="1414">
                        <c:v>0.95299999999999996</c:v>
                      </c:pt>
                      <c:pt idx="1415">
                        <c:v>0.92599999999999993</c:v>
                      </c:pt>
                      <c:pt idx="1416">
                        <c:v>0.81400000000000006</c:v>
                      </c:pt>
                      <c:pt idx="1417">
                        <c:v>0.78400000000000003</c:v>
                      </c:pt>
                      <c:pt idx="1418">
                        <c:v>0.77</c:v>
                      </c:pt>
                      <c:pt idx="1419">
                        <c:v>0.64</c:v>
                      </c:pt>
                      <c:pt idx="1420">
                        <c:v>0.52500000000000002</c:v>
                      </c:pt>
                      <c:pt idx="1421">
                        <c:v>0.70900000000000007</c:v>
                      </c:pt>
                      <c:pt idx="1422">
                        <c:v>0.96200000000000008</c:v>
                      </c:pt>
                      <c:pt idx="1423">
                        <c:v>0.98099999999999998</c:v>
                      </c:pt>
                      <c:pt idx="1424">
                        <c:v>0.88400000000000001</c:v>
                      </c:pt>
                      <c:pt idx="1425">
                        <c:v>1</c:v>
                      </c:pt>
                      <c:pt idx="1426">
                        <c:v>0.96599999999999997</c:v>
                      </c:pt>
                      <c:pt idx="1427">
                        <c:v>0.90400000000000003</c:v>
                      </c:pt>
                      <c:pt idx="1428">
                        <c:v>0.64700000000000002</c:v>
                      </c:pt>
                      <c:pt idx="1429">
                        <c:v>0.66900000000000004</c:v>
                      </c:pt>
                      <c:pt idx="1430">
                        <c:v>0.97499999999999998</c:v>
                      </c:pt>
                      <c:pt idx="1431">
                        <c:v>1</c:v>
                      </c:pt>
                      <c:pt idx="1432">
                        <c:v>1</c:v>
                      </c:pt>
                      <c:pt idx="1433">
                        <c:v>0.85799999999999998</c:v>
                      </c:pt>
                      <c:pt idx="1434">
                        <c:v>0.81700000000000006</c:v>
                      </c:pt>
                      <c:pt idx="1435">
                        <c:v>0.88500000000000001</c:v>
                      </c:pt>
                      <c:pt idx="1436">
                        <c:v>0.84900000000000009</c:v>
                      </c:pt>
                      <c:pt idx="1437">
                        <c:v>0.85799999999999998</c:v>
                      </c:pt>
                      <c:pt idx="1438">
                        <c:v>0.86599999999999999</c:v>
                      </c:pt>
                      <c:pt idx="1439">
                        <c:v>0.87599999999999989</c:v>
                      </c:pt>
                      <c:pt idx="1440">
                        <c:v>0.88200000000000001</c:v>
                      </c:pt>
                      <c:pt idx="1441">
                        <c:v>0.879</c:v>
                      </c:pt>
                      <c:pt idx="1442">
                        <c:v>0.875</c:v>
                      </c:pt>
                      <c:pt idx="1443">
                        <c:v>0.86699999999999999</c:v>
                      </c:pt>
                      <c:pt idx="1444">
                        <c:v>0.84799999999999998</c:v>
                      </c:pt>
                      <c:pt idx="1445">
                        <c:v>0.85799999999999998</c:v>
                      </c:pt>
                      <c:pt idx="1446">
                        <c:v>0.86199999999999999</c:v>
                      </c:pt>
                      <c:pt idx="1447">
                        <c:v>0.86699999999999999</c:v>
                      </c:pt>
                      <c:pt idx="1448">
                        <c:v>0.878</c:v>
                      </c:pt>
                      <c:pt idx="1449">
                        <c:v>0.878</c:v>
                      </c:pt>
                      <c:pt idx="1450">
                        <c:v>0.86599999999999999</c:v>
                      </c:pt>
                      <c:pt idx="1451">
                        <c:v>0.871</c:v>
                      </c:pt>
                      <c:pt idx="1452">
                        <c:v>0.88700000000000001</c:v>
                      </c:pt>
                      <c:pt idx="1453">
                        <c:v>0.93</c:v>
                      </c:pt>
                      <c:pt idx="1454">
                        <c:v>0.80099999999999993</c:v>
                      </c:pt>
                      <c:pt idx="1455">
                        <c:v>0.82499999999999996</c:v>
                      </c:pt>
                      <c:pt idx="1456">
                        <c:v>0.63100000000000001</c:v>
                      </c:pt>
                      <c:pt idx="1457">
                        <c:v>0.52300000000000002</c:v>
                      </c:pt>
                      <c:pt idx="1458">
                        <c:v>0.52300000000000002</c:v>
                      </c:pt>
                      <c:pt idx="1459">
                        <c:v>0.52300000000000002</c:v>
                      </c:pt>
                      <c:pt idx="1460">
                        <c:v>0.30599999999999999</c:v>
                      </c:pt>
                      <c:pt idx="1461">
                        <c:v>-0.18</c:v>
                      </c:pt>
                      <c:pt idx="1462">
                        <c:v>-0.18</c:v>
                      </c:pt>
                      <c:pt idx="1463">
                        <c:v>-0.18</c:v>
                      </c:pt>
                      <c:pt idx="1464">
                        <c:v>0</c:v>
                      </c:pt>
                      <c:pt idx="1465">
                        <c:v>-0.18</c:v>
                      </c:pt>
                      <c:pt idx="1466">
                        <c:v>-0.18</c:v>
                      </c:pt>
                      <c:pt idx="1467">
                        <c:v>-0.18</c:v>
                      </c:pt>
                      <c:pt idx="1468">
                        <c:v>-0.18</c:v>
                      </c:pt>
                      <c:pt idx="1469">
                        <c:v>-0.18</c:v>
                      </c:pt>
                      <c:pt idx="1470">
                        <c:v>-0.18</c:v>
                      </c:pt>
                      <c:pt idx="1471">
                        <c:v>-0.18</c:v>
                      </c:pt>
                      <c:pt idx="1472">
                        <c:v>-0.18</c:v>
                      </c:pt>
                      <c:pt idx="1473">
                        <c:v>-0.18</c:v>
                      </c:pt>
                      <c:pt idx="1474">
                        <c:v>-0.18</c:v>
                      </c:pt>
                      <c:pt idx="1475">
                        <c:v>1.3000000000000001E-2</c:v>
                      </c:pt>
                      <c:pt idx="1476">
                        <c:v>7.4999999999999997E-2</c:v>
                      </c:pt>
                      <c:pt idx="1477">
                        <c:v>0.20399999999999999</c:v>
                      </c:pt>
                      <c:pt idx="1478">
                        <c:v>0.20199999999999999</c:v>
                      </c:pt>
                      <c:pt idx="1479">
                        <c:v>0.26600000000000001</c:v>
                      </c:pt>
                      <c:pt idx="1480">
                        <c:v>0.308</c:v>
                      </c:pt>
                      <c:pt idx="1481">
                        <c:v>0.32899999999999996</c:v>
                      </c:pt>
                      <c:pt idx="1482">
                        <c:v>0.30599999999999999</c:v>
                      </c:pt>
                      <c:pt idx="1483">
                        <c:v>-0.18</c:v>
                      </c:pt>
                      <c:pt idx="1484">
                        <c:v>-0.18</c:v>
                      </c:pt>
                      <c:pt idx="1485">
                        <c:v>0.23499999999999999</c:v>
                      </c:pt>
                      <c:pt idx="1486">
                        <c:v>0.23399999999999999</c:v>
                      </c:pt>
                      <c:pt idx="1487">
                        <c:v>0.27600000000000002</c:v>
                      </c:pt>
                      <c:pt idx="1488">
                        <c:v>0.34</c:v>
                      </c:pt>
                      <c:pt idx="1489">
                        <c:v>0.40500000000000003</c:v>
                      </c:pt>
                      <c:pt idx="1490">
                        <c:v>0.44799999999999995</c:v>
                      </c:pt>
                      <c:pt idx="1491">
                        <c:v>0.42700000000000005</c:v>
                      </c:pt>
                      <c:pt idx="1492">
                        <c:v>0.40399999999999997</c:v>
                      </c:pt>
                      <c:pt idx="1493">
                        <c:v>0.40399999999999997</c:v>
                      </c:pt>
                      <c:pt idx="1494">
                        <c:v>0.42599999999999999</c:v>
                      </c:pt>
                      <c:pt idx="1495">
                        <c:v>0.23</c:v>
                      </c:pt>
                      <c:pt idx="1496">
                        <c:v>-0.18</c:v>
                      </c:pt>
                      <c:pt idx="1497">
                        <c:v>-0.18</c:v>
                      </c:pt>
                      <c:pt idx="1498">
                        <c:v>-0.18</c:v>
                      </c:pt>
                      <c:pt idx="1499">
                        <c:v>-0.18</c:v>
                      </c:pt>
                      <c:pt idx="1500">
                        <c:v>-0.18</c:v>
                      </c:pt>
                      <c:pt idx="1501">
                        <c:v>-0.18</c:v>
                      </c:pt>
                      <c:pt idx="1502">
                        <c:v>-0.18</c:v>
                      </c:pt>
                      <c:pt idx="1503">
                        <c:v>-0.18</c:v>
                      </c:pt>
                      <c:pt idx="1504">
                        <c:v>-0.18</c:v>
                      </c:pt>
                      <c:pt idx="1505">
                        <c:v>0.41</c:v>
                      </c:pt>
                      <c:pt idx="1506">
                        <c:v>0.45299999999999996</c:v>
                      </c:pt>
                      <c:pt idx="1507">
                        <c:v>0.64800000000000002</c:v>
                      </c:pt>
                      <c:pt idx="1508">
                        <c:v>0.82299999999999995</c:v>
                      </c:pt>
                      <c:pt idx="1509">
                        <c:v>0.95599999999999996</c:v>
                      </c:pt>
                      <c:pt idx="1510">
                        <c:v>0.84200000000000008</c:v>
                      </c:pt>
                      <c:pt idx="1511">
                        <c:v>1</c:v>
                      </c:pt>
                      <c:pt idx="1512">
                        <c:v>1</c:v>
                      </c:pt>
                      <c:pt idx="1513">
                        <c:v>0.86799999999999999</c:v>
                      </c:pt>
                      <c:pt idx="1514">
                        <c:v>0.7659999999999999</c:v>
                      </c:pt>
                      <c:pt idx="1515">
                        <c:v>0.747</c:v>
                      </c:pt>
                      <c:pt idx="1516">
                        <c:v>0.57499999999999996</c:v>
                      </c:pt>
                      <c:pt idx="1517">
                        <c:v>0.44500000000000001</c:v>
                      </c:pt>
                      <c:pt idx="1518">
                        <c:v>-0.18</c:v>
                      </c:pt>
                      <c:pt idx="1519">
                        <c:v>-0.18</c:v>
                      </c:pt>
                      <c:pt idx="1520">
                        <c:v>-0.18</c:v>
                      </c:pt>
                      <c:pt idx="1521">
                        <c:v>-0.18</c:v>
                      </c:pt>
                      <c:pt idx="1522">
                        <c:v>0.51</c:v>
                      </c:pt>
                      <c:pt idx="1523">
                        <c:v>0.55500000000000005</c:v>
                      </c:pt>
                      <c:pt idx="1524">
                        <c:v>0.49</c:v>
                      </c:pt>
                      <c:pt idx="1525">
                        <c:v>0.44700000000000001</c:v>
                      </c:pt>
                      <c:pt idx="1526">
                        <c:v>0.72900000000000009</c:v>
                      </c:pt>
                      <c:pt idx="1527">
                        <c:v>0.90799999999999992</c:v>
                      </c:pt>
                      <c:pt idx="1528">
                        <c:v>1</c:v>
                      </c:pt>
                      <c:pt idx="1529">
                        <c:v>1</c:v>
                      </c:pt>
                      <c:pt idx="1530">
                        <c:v>0.92400000000000004</c:v>
                      </c:pt>
                      <c:pt idx="1531">
                        <c:v>0.68700000000000006</c:v>
                      </c:pt>
                      <c:pt idx="1532">
                        <c:v>0.53500000000000003</c:v>
                      </c:pt>
                      <c:pt idx="1533">
                        <c:v>0.57899999999999996</c:v>
                      </c:pt>
                      <c:pt idx="1534">
                        <c:v>0.71099999999999997</c:v>
                      </c:pt>
                      <c:pt idx="1535">
                        <c:v>0.95400000000000007</c:v>
                      </c:pt>
                      <c:pt idx="1536">
                        <c:v>0.95799999999999996</c:v>
                      </c:pt>
                      <c:pt idx="1537">
                        <c:v>0.72099999999999997</c:v>
                      </c:pt>
                      <c:pt idx="1538">
                        <c:v>0.72099999999999997</c:v>
                      </c:pt>
                      <c:pt idx="1539">
                        <c:v>0.85499999999999998</c:v>
                      </c:pt>
                      <c:pt idx="1540">
                        <c:v>0.77</c:v>
                      </c:pt>
                      <c:pt idx="1541">
                        <c:v>0.6409999999999999</c:v>
                      </c:pt>
                      <c:pt idx="1542">
                        <c:v>0.70700000000000007</c:v>
                      </c:pt>
                      <c:pt idx="1543">
                        <c:v>0.753</c:v>
                      </c:pt>
                      <c:pt idx="1544">
                        <c:v>0.66700000000000004</c:v>
                      </c:pt>
                      <c:pt idx="1545">
                        <c:v>0.64599999999999991</c:v>
                      </c:pt>
                      <c:pt idx="1546">
                        <c:v>0.88700000000000001</c:v>
                      </c:pt>
                      <c:pt idx="1547">
                        <c:v>1</c:v>
                      </c:pt>
                      <c:pt idx="1548">
                        <c:v>1</c:v>
                      </c:pt>
                      <c:pt idx="1549">
                        <c:v>0.9840000000000001</c:v>
                      </c:pt>
                      <c:pt idx="1550">
                        <c:v>0.9</c:v>
                      </c:pt>
                      <c:pt idx="1551">
                        <c:v>0.94499999999999995</c:v>
                      </c:pt>
                      <c:pt idx="1552">
                        <c:v>1</c:v>
                      </c:pt>
                      <c:pt idx="1553">
                        <c:v>1</c:v>
                      </c:pt>
                      <c:pt idx="1554">
                        <c:v>0.97699999999999998</c:v>
                      </c:pt>
                      <c:pt idx="1555">
                        <c:v>0.85099999999999998</c:v>
                      </c:pt>
                      <c:pt idx="1556">
                        <c:v>0.63500000000000001</c:v>
                      </c:pt>
                      <c:pt idx="1557">
                        <c:v>0.61399999999999999</c:v>
                      </c:pt>
                      <c:pt idx="1558">
                        <c:v>0.63600000000000001</c:v>
                      </c:pt>
                      <c:pt idx="1559">
                        <c:v>0.70200000000000007</c:v>
                      </c:pt>
                      <c:pt idx="1560">
                        <c:v>0.68200000000000005</c:v>
                      </c:pt>
                      <c:pt idx="1561">
                        <c:v>0.57499999999999996</c:v>
                      </c:pt>
                      <c:pt idx="1562">
                        <c:v>0.55299999999999994</c:v>
                      </c:pt>
                      <c:pt idx="1563">
                        <c:v>0.72699999999999998</c:v>
                      </c:pt>
                      <c:pt idx="1564">
                        <c:v>0.752</c:v>
                      </c:pt>
                      <c:pt idx="1565">
                        <c:v>0.66599999999999993</c:v>
                      </c:pt>
                      <c:pt idx="1566">
                        <c:v>0.74199999999999999</c:v>
                      </c:pt>
                      <c:pt idx="1567">
                        <c:v>0.86699999999999999</c:v>
                      </c:pt>
                      <c:pt idx="1568">
                        <c:v>0.84200000000000008</c:v>
                      </c:pt>
                      <c:pt idx="1569">
                        <c:v>0.77099999999999991</c:v>
                      </c:pt>
                      <c:pt idx="1570">
                        <c:v>0.752</c:v>
                      </c:pt>
                      <c:pt idx="1571">
                        <c:v>0.63200000000000001</c:v>
                      </c:pt>
                      <c:pt idx="1572">
                        <c:v>0.57200000000000006</c:v>
                      </c:pt>
                      <c:pt idx="1573">
                        <c:v>0.55200000000000005</c:v>
                      </c:pt>
                      <c:pt idx="1574">
                        <c:v>0.35399999999999998</c:v>
                      </c:pt>
                      <c:pt idx="1575">
                        <c:v>-0.18</c:v>
                      </c:pt>
                      <c:pt idx="1576">
                        <c:v>-0.18</c:v>
                      </c:pt>
                      <c:pt idx="1577">
                        <c:v>0.36499999999999999</c:v>
                      </c:pt>
                      <c:pt idx="1578">
                        <c:v>0.51700000000000002</c:v>
                      </c:pt>
                      <c:pt idx="1579">
                        <c:v>0.496</c:v>
                      </c:pt>
                      <c:pt idx="1580">
                        <c:v>0.495</c:v>
                      </c:pt>
                      <c:pt idx="1581">
                        <c:v>0.53799999999999992</c:v>
                      </c:pt>
                      <c:pt idx="1582">
                        <c:v>0.53799999999999992</c:v>
                      </c:pt>
                      <c:pt idx="1583">
                        <c:v>0.40799999999999997</c:v>
                      </c:pt>
                      <c:pt idx="1584">
                        <c:v>0.188</c:v>
                      </c:pt>
                      <c:pt idx="1585">
                        <c:v>0.22800000000000001</c:v>
                      </c:pt>
                      <c:pt idx="1586">
                        <c:v>0.44400000000000001</c:v>
                      </c:pt>
                      <c:pt idx="1587">
                        <c:v>0.53</c:v>
                      </c:pt>
                      <c:pt idx="1588">
                        <c:v>0.53</c:v>
                      </c:pt>
                      <c:pt idx="1589">
                        <c:v>0.53</c:v>
                      </c:pt>
                      <c:pt idx="1590">
                        <c:v>0.55200000000000005</c:v>
                      </c:pt>
                      <c:pt idx="1591">
                        <c:v>0.55299999999999994</c:v>
                      </c:pt>
                      <c:pt idx="1592">
                        <c:v>0.53100000000000003</c:v>
                      </c:pt>
                      <c:pt idx="1593">
                        <c:v>0.53100000000000003</c:v>
                      </c:pt>
                      <c:pt idx="1594">
                        <c:v>0.53100000000000003</c:v>
                      </c:pt>
                      <c:pt idx="1595">
                        <c:v>0.46600000000000003</c:v>
                      </c:pt>
                      <c:pt idx="1596">
                        <c:v>0.35600000000000004</c:v>
                      </c:pt>
                      <c:pt idx="1597">
                        <c:v>0.311</c:v>
                      </c:pt>
                      <c:pt idx="1598">
                        <c:v>0.309</c:v>
                      </c:pt>
                      <c:pt idx="1599">
                        <c:v>0.373</c:v>
                      </c:pt>
                      <c:pt idx="1600">
                        <c:v>0.48</c:v>
                      </c:pt>
                      <c:pt idx="1601">
                        <c:v>0.52400000000000002</c:v>
                      </c:pt>
                      <c:pt idx="1602">
                        <c:v>0.52400000000000002</c:v>
                      </c:pt>
                      <c:pt idx="1603">
                        <c:v>0.56700000000000006</c:v>
                      </c:pt>
                      <c:pt idx="1604">
                        <c:v>0.56799999999999995</c:v>
                      </c:pt>
                      <c:pt idx="1605">
                        <c:v>0.63300000000000001</c:v>
                      </c:pt>
                      <c:pt idx="1606">
                        <c:v>0.74299999999999999</c:v>
                      </c:pt>
                      <c:pt idx="1607">
                        <c:v>0.68</c:v>
                      </c:pt>
                      <c:pt idx="1608">
                        <c:v>0.59399999999999997</c:v>
                      </c:pt>
                      <c:pt idx="1609">
                        <c:v>0.70299999999999996</c:v>
                      </c:pt>
                      <c:pt idx="1610">
                        <c:v>0.90099999999999991</c:v>
                      </c:pt>
                      <c:pt idx="1611">
                        <c:v>0.88300000000000001</c:v>
                      </c:pt>
                      <c:pt idx="1612">
                        <c:v>0.71200000000000008</c:v>
                      </c:pt>
                      <c:pt idx="1613">
                        <c:v>0.60399999999999998</c:v>
                      </c:pt>
                      <c:pt idx="1614">
                        <c:v>0.56100000000000005</c:v>
                      </c:pt>
                      <c:pt idx="1615">
                        <c:v>0.53900000000000003</c:v>
                      </c:pt>
                      <c:pt idx="1616">
                        <c:v>0.53900000000000003</c:v>
                      </c:pt>
                      <c:pt idx="1617">
                        <c:v>0.51700000000000002</c:v>
                      </c:pt>
                      <c:pt idx="1618">
                        <c:v>0.47299999999999998</c:v>
                      </c:pt>
                      <c:pt idx="1619">
                        <c:v>-0.18</c:v>
                      </c:pt>
                      <c:pt idx="1620">
                        <c:v>-0.18</c:v>
                      </c:pt>
                      <c:pt idx="1621">
                        <c:v>9.3000000000000013E-2</c:v>
                      </c:pt>
                      <c:pt idx="1622">
                        <c:v>0.33100000000000002</c:v>
                      </c:pt>
                      <c:pt idx="1623">
                        <c:v>0.308</c:v>
                      </c:pt>
                      <c:pt idx="1624">
                        <c:v>0.34899999999999998</c:v>
                      </c:pt>
                      <c:pt idx="1625">
                        <c:v>-0.18</c:v>
                      </c:pt>
                      <c:pt idx="1626">
                        <c:v>-0.18</c:v>
                      </c:pt>
                      <c:pt idx="1627">
                        <c:v>0.10099999999999999</c:v>
                      </c:pt>
                      <c:pt idx="1628">
                        <c:v>0.251</c:v>
                      </c:pt>
                      <c:pt idx="1629">
                        <c:v>0.29299999999999998</c:v>
                      </c:pt>
                      <c:pt idx="1630">
                        <c:v>0.40100000000000002</c:v>
                      </c:pt>
                      <c:pt idx="1631">
                        <c:v>0.35700000000000004</c:v>
                      </c:pt>
                      <c:pt idx="1632">
                        <c:v>0.18100000000000002</c:v>
                      </c:pt>
                      <c:pt idx="1633">
                        <c:v>0.156</c:v>
                      </c:pt>
                      <c:pt idx="1634">
                        <c:v>0.307</c:v>
                      </c:pt>
                      <c:pt idx="1635">
                        <c:v>-0.18</c:v>
                      </c:pt>
                      <c:pt idx="1636">
                        <c:v>-0.18</c:v>
                      </c:pt>
                      <c:pt idx="1637">
                        <c:v>0.32299999999999995</c:v>
                      </c:pt>
                      <c:pt idx="1638">
                        <c:v>0.49700000000000005</c:v>
                      </c:pt>
                      <c:pt idx="1639">
                        <c:v>0.47600000000000003</c:v>
                      </c:pt>
                      <c:pt idx="1640">
                        <c:v>0.47499999999999998</c:v>
                      </c:pt>
                      <c:pt idx="1641">
                        <c:v>0.51900000000000002</c:v>
                      </c:pt>
                      <c:pt idx="1642">
                        <c:v>0.49700000000000005</c:v>
                      </c:pt>
                      <c:pt idx="1643">
                        <c:v>0.47499999999999998</c:v>
                      </c:pt>
                      <c:pt idx="1644">
                        <c:v>0.45399999999999996</c:v>
                      </c:pt>
                      <c:pt idx="1645">
                        <c:v>0.45299999999999996</c:v>
                      </c:pt>
                      <c:pt idx="1646">
                        <c:v>0.47499999999999998</c:v>
                      </c:pt>
                      <c:pt idx="1647">
                        <c:v>0.34399999999999997</c:v>
                      </c:pt>
                      <c:pt idx="1648">
                        <c:v>0.21100000000000002</c:v>
                      </c:pt>
                      <c:pt idx="1649">
                        <c:v>0.252</c:v>
                      </c:pt>
                      <c:pt idx="1650">
                        <c:v>0.33899999999999997</c:v>
                      </c:pt>
                      <c:pt idx="1651">
                        <c:v>0.29399999999999998</c:v>
                      </c:pt>
                      <c:pt idx="1652">
                        <c:v>0.22699999999999998</c:v>
                      </c:pt>
                      <c:pt idx="1653">
                        <c:v>0.312</c:v>
                      </c:pt>
                      <c:pt idx="1654">
                        <c:v>0.39899999999999997</c:v>
                      </c:pt>
                      <c:pt idx="1655">
                        <c:v>0.311</c:v>
                      </c:pt>
                      <c:pt idx="1656">
                        <c:v>-0.18</c:v>
                      </c:pt>
                      <c:pt idx="1657">
                        <c:v>-0.18</c:v>
                      </c:pt>
                      <c:pt idx="1658">
                        <c:v>-0.18</c:v>
                      </c:pt>
                      <c:pt idx="1659">
                        <c:v>-0.18</c:v>
                      </c:pt>
                      <c:pt idx="1660">
                        <c:v>-0.18</c:v>
                      </c:pt>
                      <c:pt idx="1661">
                        <c:v>-0.18</c:v>
                      </c:pt>
                      <c:pt idx="1662">
                        <c:v>-0.18</c:v>
                      </c:pt>
                      <c:pt idx="1663">
                        <c:v>0.38299999999999995</c:v>
                      </c:pt>
                      <c:pt idx="1664">
                        <c:v>0.38200000000000001</c:v>
                      </c:pt>
                      <c:pt idx="1665">
                        <c:v>0.38100000000000001</c:v>
                      </c:pt>
                      <c:pt idx="1666">
                        <c:v>0.33700000000000002</c:v>
                      </c:pt>
                      <c:pt idx="1667">
                        <c:v>0.40100000000000002</c:v>
                      </c:pt>
                      <c:pt idx="1668">
                        <c:v>0.46700000000000003</c:v>
                      </c:pt>
                      <c:pt idx="1669">
                        <c:v>0.40100000000000002</c:v>
                      </c:pt>
                      <c:pt idx="1670">
                        <c:v>-0.18</c:v>
                      </c:pt>
                      <c:pt idx="1671">
                        <c:v>-0.18</c:v>
                      </c:pt>
                      <c:pt idx="1672">
                        <c:v>-0.18</c:v>
                      </c:pt>
                      <c:pt idx="1673">
                        <c:v>-0.18</c:v>
                      </c:pt>
                      <c:pt idx="1674">
                        <c:v>-0.18</c:v>
                      </c:pt>
                      <c:pt idx="1675">
                        <c:v>-0.18</c:v>
                      </c:pt>
                      <c:pt idx="1676">
                        <c:v>-0.18</c:v>
                      </c:pt>
                      <c:pt idx="1677">
                        <c:v>-0.18</c:v>
                      </c:pt>
                      <c:pt idx="1678">
                        <c:v>0.44</c:v>
                      </c:pt>
                      <c:pt idx="1679">
                        <c:v>0.48</c:v>
                      </c:pt>
                      <c:pt idx="1680">
                        <c:v>0.5</c:v>
                      </c:pt>
                      <c:pt idx="1681">
                        <c:v>0.53799999999999992</c:v>
                      </c:pt>
                      <c:pt idx="1682">
                        <c:v>0.56700000000000006</c:v>
                      </c:pt>
                      <c:pt idx="1683">
                        <c:v>0.56899999999999995</c:v>
                      </c:pt>
                      <c:pt idx="1684">
                        <c:v>0.57499999999999996</c:v>
                      </c:pt>
                      <c:pt idx="1685">
                        <c:v>0.60699999999999998</c:v>
                      </c:pt>
                      <c:pt idx="1686">
                        <c:v>0.622</c:v>
                      </c:pt>
                      <c:pt idx="1687">
                        <c:v>0.65400000000000003</c:v>
                      </c:pt>
                      <c:pt idx="1688">
                        <c:v>0.63400000000000001</c:v>
                      </c:pt>
                      <c:pt idx="1689">
                        <c:v>0.59099999999999997</c:v>
                      </c:pt>
                      <c:pt idx="1690">
                        <c:v>0.63600000000000001</c:v>
                      </c:pt>
                      <c:pt idx="1691">
                        <c:v>0.61499999999999999</c:v>
                      </c:pt>
                      <c:pt idx="1692">
                        <c:v>0.52900000000000003</c:v>
                      </c:pt>
                      <c:pt idx="1693">
                        <c:v>0.52900000000000003</c:v>
                      </c:pt>
                      <c:pt idx="1694">
                        <c:v>0.53</c:v>
                      </c:pt>
                      <c:pt idx="1695">
                        <c:v>0.48599999999999999</c:v>
                      </c:pt>
                      <c:pt idx="1696">
                        <c:v>0.50800000000000001</c:v>
                      </c:pt>
                      <c:pt idx="1697">
                        <c:v>0.48700000000000004</c:v>
                      </c:pt>
                      <c:pt idx="1698">
                        <c:v>0.46500000000000002</c:v>
                      </c:pt>
                      <c:pt idx="1699">
                        <c:v>0.48700000000000004</c:v>
                      </c:pt>
                      <c:pt idx="1700">
                        <c:v>0.50900000000000001</c:v>
                      </c:pt>
                      <c:pt idx="1701">
                        <c:v>0.50900000000000001</c:v>
                      </c:pt>
                      <c:pt idx="1702">
                        <c:v>0.53100000000000003</c:v>
                      </c:pt>
                      <c:pt idx="1703">
                        <c:v>0.59799999999999998</c:v>
                      </c:pt>
                      <c:pt idx="1704">
                        <c:v>0.58200000000000007</c:v>
                      </c:pt>
                      <c:pt idx="1705">
                        <c:v>0.57799999999999996</c:v>
                      </c:pt>
                      <c:pt idx="1706">
                        <c:v>0.51300000000000001</c:v>
                      </c:pt>
                      <c:pt idx="1707">
                        <c:v>0.57499999999999996</c:v>
                      </c:pt>
                      <c:pt idx="1708">
                        <c:v>0.64500000000000002</c:v>
                      </c:pt>
                      <c:pt idx="1709">
                        <c:v>0.68799999999999994</c:v>
                      </c:pt>
                      <c:pt idx="1710">
                        <c:v>0.70299999999999996</c:v>
                      </c:pt>
                      <c:pt idx="1711">
                        <c:v>0.72799999999999998</c:v>
                      </c:pt>
                      <c:pt idx="1712">
                        <c:v>0.72199999999999998</c:v>
                      </c:pt>
                      <c:pt idx="1713">
                        <c:v>0.71700000000000008</c:v>
                      </c:pt>
                      <c:pt idx="1714">
                        <c:v>0.72400000000000009</c:v>
                      </c:pt>
                      <c:pt idx="1715">
                        <c:v>0.72499999999999998</c:v>
                      </c:pt>
                      <c:pt idx="1716">
                        <c:v>0.73</c:v>
                      </c:pt>
                      <c:pt idx="1717">
                        <c:v>0.72699999999999998</c:v>
                      </c:pt>
                      <c:pt idx="1718">
                        <c:v>0.73199999999999998</c:v>
                      </c:pt>
                      <c:pt idx="1719">
                        <c:v>0.73499999999999999</c:v>
                      </c:pt>
                      <c:pt idx="1720">
                        <c:v>0.73499999999999999</c:v>
                      </c:pt>
                      <c:pt idx="1721">
                        <c:v>0.72699999999999998</c:v>
                      </c:pt>
                      <c:pt idx="1722">
                        <c:v>0.72299999999999998</c:v>
                      </c:pt>
                      <c:pt idx="1723">
                        <c:v>0.70900000000000007</c:v>
                      </c:pt>
                      <c:pt idx="1724">
                        <c:v>0.67799999999999994</c:v>
                      </c:pt>
                      <c:pt idx="1725">
                        <c:v>0.64599999999999991</c:v>
                      </c:pt>
                      <c:pt idx="1726">
                        <c:v>0.58499999999999996</c:v>
                      </c:pt>
                      <c:pt idx="1727">
                        <c:v>0.54100000000000004</c:v>
                      </c:pt>
                      <c:pt idx="1728">
                        <c:v>0.56299999999999994</c:v>
                      </c:pt>
                      <c:pt idx="1729">
                        <c:v>0.56399999999999995</c:v>
                      </c:pt>
                      <c:pt idx="1730">
                        <c:v>0.52</c:v>
                      </c:pt>
                      <c:pt idx="1731">
                        <c:v>0.52</c:v>
                      </c:pt>
                      <c:pt idx="1732">
                        <c:v>0.47700000000000004</c:v>
                      </c:pt>
                      <c:pt idx="1733">
                        <c:v>0.45500000000000002</c:v>
                      </c:pt>
                      <c:pt idx="1734">
                        <c:v>0.498</c:v>
                      </c:pt>
                      <c:pt idx="1735">
                        <c:v>0.498</c:v>
                      </c:pt>
                      <c:pt idx="1736">
                        <c:v>0.47600000000000003</c:v>
                      </c:pt>
                      <c:pt idx="1737">
                        <c:v>0.49700000000000005</c:v>
                      </c:pt>
                      <c:pt idx="1738">
                        <c:v>0.51900000000000002</c:v>
                      </c:pt>
                      <c:pt idx="1739">
                        <c:v>0.51900000000000002</c:v>
                      </c:pt>
                      <c:pt idx="1740">
                        <c:v>0.51900000000000002</c:v>
                      </c:pt>
                      <c:pt idx="1741">
                        <c:v>0.49700000000000005</c:v>
                      </c:pt>
                      <c:pt idx="1742">
                        <c:v>0.45299999999999996</c:v>
                      </c:pt>
                      <c:pt idx="1743">
                        <c:v>0.43099999999999999</c:v>
                      </c:pt>
                      <c:pt idx="1744">
                        <c:v>0.45200000000000001</c:v>
                      </c:pt>
                      <c:pt idx="1745">
                        <c:v>-0.18</c:v>
                      </c:pt>
                      <c:pt idx="1746">
                        <c:v>-0.18</c:v>
                      </c:pt>
                      <c:pt idx="1747">
                        <c:v>-0.18</c:v>
                      </c:pt>
                      <c:pt idx="1748">
                        <c:v>-0.18</c:v>
                      </c:pt>
                      <c:pt idx="1749">
                        <c:v>-0.18</c:v>
                      </c:pt>
                      <c:pt idx="1750">
                        <c:v>-0.18</c:v>
                      </c:pt>
                      <c:pt idx="1751">
                        <c:v>-0.18</c:v>
                      </c:pt>
                      <c:pt idx="1752">
                        <c:v>-0.18</c:v>
                      </c:pt>
                      <c:pt idx="1753">
                        <c:v>-0.18</c:v>
                      </c:pt>
                      <c:pt idx="1754">
                        <c:v>-0.18</c:v>
                      </c:pt>
                      <c:pt idx="1755">
                        <c:v>-0.18</c:v>
                      </c:pt>
                      <c:pt idx="1756">
                        <c:v>-0.18</c:v>
                      </c:pt>
                      <c:pt idx="1757">
                        <c:v>-0.18</c:v>
                      </c:pt>
                      <c:pt idx="1758">
                        <c:v>-0.18</c:v>
                      </c:pt>
                      <c:pt idx="1759">
                        <c:v>-0.18</c:v>
                      </c:pt>
                      <c:pt idx="1760">
                        <c:v>-0.18</c:v>
                      </c:pt>
                      <c:pt idx="1761">
                        <c:v>-0.18</c:v>
                      </c:pt>
                      <c:pt idx="1762">
                        <c:v>-0.18</c:v>
                      </c:pt>
                      <c:pt idx="1763">
                        <c:v>-0.18</c:v>
                      </c:pt>
                      <c:pt idx="1764">
                        <c:v>-0.18</c:v>
                      </c:pt>
                      <c:pt idx="1765">
                        <c:v>-0.18</c:v>
                      </c:pt>
                      <c:pt idx="1766">
                        <c:v>-0.18</c:v>
                      </c:pt>
                      <c:pt idx="1767">
                        <c:v>-0.18</c:v>
                      </c:pt>
                      <c:pt idx="1768">
                        <c:v>-0.18</c:v>
                      </c:pt>
                      <c:pt idx="1769">
                        <c:v>-0.18</c:v>
                      </c:pt>
                      <c:pt idx="1770">
                        <c:v>-0.18</c:v>
                      </c:pt>
                      <c:pt idx="1771">
                        <c:v>-0.18</c:v>
                      </c:pt>
                      <c:pt idx="1772">
                        <c:v>-0.18</c:v>
                      </c:pt>
                      <c:pt idx="1773">
                        <c:v>-0.18</c:v>
                      </c:pt>
                      <c:pt idx="1774">
                        <c:v>-0.18</c:v>
                      </c:pt>
                      <c:pt idx="1775">
                        <c:v>-0.18</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numCache>
                  </c:numRef>
                </c:val>
                <c:smooth val="0"/>
                <c:extLst xmlns:c15="http://schemas.microsoft.com/office/drawing/2012/chart">
                  <c:ext xmlns:c16="http://schemas.microsoft.com/office/drawing/2014/chart" uri="{C3380CC4-5D6E-409C-BE32-E72D297353CC}">
                    <c16:uniqueId val="{00000002-A8B2-466A-9751-261E2170C079}"/>
                  </c:ext>
                </c:extLst>
              </c15:ser>
            </c15:filteredLineSeries>
            <c15:filteredLineSeries>
              <c15:ser>
                <c:idx val="1"/>
                <c:order val="2"/>
                <c:tx>
                  <c:strRef>
                    <c:extLst xmlns:c15="http://schemas.microsoft.com/office/drawing/2012/chart">
                      <c:ext xmlns:c15="http://schemas.microsoft.com/office/drawing/2012/chart" uri="{02D57815-91ED-43cb-92C2-25804820EDAC}">
                        <c15:formulaRef>
                          <c15:sqref>'CHTC-HT绘图'!$B$1</c15:sqref>
                        </c15:formulaRef>
                      </c:ext>
                    </c:extLst>
                    <c:strCache>
                      <c:ptCount val="1"/>
                      <c:pt idx="0">
                        <c:v>转速</c:v>
                      </c:pt>
                    </c:strCache>
                  </c:strRef>
                </c:tx>
                <c:spPr>
                  <a:ln w="12700">
                    <a:solidFill>
                      <a:schemeClr val="tx1"/>
                    </a:solidFill>
                  </a:ln>
                </c:spPr>
                <c:marker>
                  <c:symbol val="none"/>
                </c:marker>
                <c:cat>
                  <c:numRef>
                    <c:extLst xmlns:c15="http://schemas.microsoft.com/office/drawing/2012/chart">
                      <c:ext xmlns:c15="http://schemas.microsoft.com/office/drawing/2012/chart" uri="{02D57815-91ED-43cb-92C2-25804820EDAC}">
                        <c15:formulaRef>
                          <c15:sqref>'CHTC-HT绘图'!$A$2:$A$1814</c15:sqref>
                        </c15:formulaRef>
                      </c:ext>
                    </c:extLst>
                    <c:numCache>
                      <c:formatCode>General</c:formatCode>
                      <c:ptCount val="181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numCache>
                  </c:numRef>
                </c:cat>
                <c:val>
                  <c:numRef>
                    <c:extLst xmlns:c15="http://schemas.microsoft.com/office/drawing/2012/chart">
                      <c:ext xmlns:c15="http://schemas.microsoft.com/office/drawing/2012/chart" uri="{02D57815-91ED-43cb-92C2-25804820EDAC}">
                        <c15:formulaRef>
                          <c15:sqref>'CHTC-HT绘图'!$B$2:$B$1814</c15:sqref>
                        </c15:formulaRef>
                      </c:ext>
                    </c:extLst>
                    <c:numCache>
                      <c:formatCode>General</c:formatCode>
                      <c:ptCount val="181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05</c:v>
                      </c:pt>
                      <c:pt idx="39">
                        <c:v>0.11699999999999999</c:v>
                      </c:pt>
                      <c:pt idx="40">
                        <c:v>0.14699999999999999</c:v>
                      </c:pt>
                      <c:pt idx="41">
                        <c:v>0.125</c:v>
                      </c:pt>
                      <c:pt idx="42">
                        <c:v>7.2999999999999995E-2</c:v>
                      </c:pt>
                      <c:pt idx="43">
                        <c:v>6.5000000000000002E-2</c:v>
                      </c:pt>
                      <c:pt idx="44">
                        <c:v>0</c:v>
                      </c:pt>
                      <c:pt idx="45">
                        <c:v>0</c:v>
                      </c:pt>
                      <c:pt idx="46">
                        <c:v>0</c:v>
                      </c:pt>
                      <c:pt idx="47">
                        <c:v>1.3000000000000001E-2</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6.0000000000000001E-3</c:v>
                      </c:pt>
                      <c:pt idx="68">
                        <c:v>0</c:v>
                      </c:pt>
                      <c:pt idx="69">
                        <c:v>2.1000000000000001E-2</c:v>
                      </c:pt>
                      <c:pt idx="70">
                        <c:v>0</c:v>
                      </c:pt>
                      <c:pt idx="71">
                        <c:v>0</c:v>
                      </c:pt>
                      <c:pt idx="72">
                        <c:v>6.0000000000000001E-3</c:v>
                      </c:pt>
                      <c:pt idx="73">
                        <c:v>1.3000000000000001E-2</c:v>
                      </c:pt>
                      <c:pt idx="74">
                        <c:v>3.6000000000000004E-2</c:v>
                      </c:pt>
                      <c:pt idx="75">
                        <c:v>0</c:v>
                      </c:pt>
                      <c:pt idx="76">
                        <c:v>0</c:v>
                      </c:pt>
                      <c:pt idx="77">
                        <c:v>1.3000000000000001E-2</c:v>
                      </c:pt>
                      <c:pt idx="78">
                        <c:v>9.5000000000000001E-2</c:v>
                      </c:pt>
                      <c:pt idx="79">
                        <c:v>0.10300000000000001</c:v>
                      </c:pt>
                      <c:pt idx="80">
                        <c:v>0.125</c:v>
                      </c:pt>
                      <c:pt idx="81">
                        <c:v>0.125</c:v>
                      </c:pt>
                      <c:pt idx="82">
                        <c:v>0.11699999999999999</c:v>
                      </c:pt>
                      <c:pt idx="83">
                        <c:v>0.14699999999999999</c:v>
                      </c:pt>
                      <c:pt idx="84">
                        <c:v>0.22899999999999998</c:v>
                      </c:pt>
                      <c:pt idx="85">
                        <c:v>0.16200000000000001</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14000000000000001</c:v>
                      </c:pt>
                      <c:pt idx="104">
                        <c:v>0.19899999999999998</c:v>
                      </c:pt>
                      <c:pt idx="105">
                        <c:v>0.155</c:v>
                      </c:pt>
                      <c:pt idx="106">
                        <c:v>0.20699999999999999</c:v>
                      </c:pt>
                      <c:pt idx="107">
                        <c:v>0.24399999999999999</c:v>
                      </c:pt>
                      <c:pt idx="108">
                        <c:v>0.375</c:v>
                      </c:pt>
                      <c:pt idx="109">
                        <c:v>0.56399999999999995</c:v>
                      </c:pt>
                      <c:pt idx="110">
                        <c:v>0.624</c:v>
                      </c:pt>
                      <c:pt idx="111">
                        <c:v>0.47799999999999998</c:v>
                      </c:pt>
                      <c:pt idx="112">
                        <c:v>0.38700000000000001</c:v>
                      </c:pt>
                      <c:pt idx="113">
                        <c:v>0.26300000000000001</c:v>
                      </c:pt>
                      <c:pt idx="114">
                        <c:v>0.311</c:v>
                      </c:pt>
                      <c:pt idx="115">
                        <c:v>0.315</c:v>
                      </c:pt>
                      <c:pt idx="116">
                        <c:v>0.33</c:v>
                      </c:pt>
                      <c:pt idx="117">
                        <c:v>0.311</c:v>
                      </c:pt>
                      <c:pt idx="118">
                        <c:v>0.26300000000000001</c:v>
                      </c:pt>
                      <c:pt idx="119">
                        <c:v>0.26300000000000001</c:v>
                      </c:pt>
                      <c:pt idx="120">
                        <c:v>0.22</c:v>
                      </c:pt>
                      <c:pt idx="121">
                        <c:v>0.22899999999999998</c:v>
                      </c:pt>
                      <c:pt idx="122">
                        <c:v>0.215</c:v>
                      </c:pt>
                      <c:pt idx="123">
                        <c:v>0.23399999999999999</c:v>
                      </c:pt>
                      <c:pt idx="124">
                        <c:v>0.28199999999999997</c:v>
                      </c:pt>
                      <c:pt idx="125">
                        <c:v>0.32</c:v>
                      </c:pt>
                      <c:pt idx="126">
                        <c:v>0.34899999999999998</c:v>
                      </c:pt>
                      <c:pt idx="127">
                        <c:v>0.42</c:v>
                      </c:pt>
                      <c:pt idx="128">
                        <c:v>0.50600000000000001</c:v>
                      </c:pt>
                      <c:pt idx="129">
                        <c:v>0.54899999999999993</c:v>
                      </c:pt>
                      <c:pt idx="130">
                        <c:v>0.58700000000000008</c:v>
                      </c:pt>
                      <c:pt idx="131">
                        <c:v>0.58200000000000007</c:v>
                      </c:pt>
                      <c:pt idx="132">
                        <c:v>0.58200000000000007</c:v>
                      </c:pt>
                      <c:pt idx="133">
                        <c:v>0.53500000000000003</c:v>
                      </c:pt>
                      <c:pt idx="134">
                        <c:v>0.501</c:v>
                      </c:pt>
                      <c:pt idx="135">
                        <c:v>0.501</c:v>
                      </c:pt>
                      <c:pt idx="136">
                        <c:v>0.51600000000000001</c:v>
                      </c:pt>
                      <c:pt idx="137">
                        <c:v>0.51600000000000001</c:v>
                      </c:pt>
                      <c:pt idx="138">
                        <c:v>0.53500000000000003</c:v>
                      </c:pt>
                      <c:pt idx="139">
                        <c:v>0.52500000000000002</c:v>
                      </c:pt>
                      <c:pt idx="140">
                        <c:v>0.53</c:v>
                      </c:pt>
                      <c:pt idx="141">
                        <c:v>0.50600000000000001</c:v>
                      </c:pt>
                      <c:pt idx="142">
                        <c:v>0.47700000000000004</c:v>
                      </c:pt>
                      <c:pt idx="143">
                        <c:v>0.40100000000000002</c:v>
                      </c:pt>
                      <c:pt idx="144">
                        <c:v>0.311</c:v>
                      </c:pt>
                      <c:pt idx="145">
                        <c:v>0.50700000000000001</c:v>
                      </c:pt>
                      <c:pt idx="146">
                        <c:v>0.42299999999999999</c:v>
                      </c:pt>
                      <c:pt idx="147">
                        <c:v>0.27699999999999997</c:v>
                      </c:pt>
                      <c:pt idx="148">
                        <c:v>0.12</c:v>
                      </c:pt>
                      <c:pt idx="149">
                        <c:v>5.2999999999999999E-2</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4.2999999999999997E-2</c:v>
                      </c:pt>
                      <c:pt idx="188">
                        <c:v>3.6000000000000004E-2</c:v>
                      </c:pt>
                      <c:pt idx="189">
                        <c:v>0.10300000000000001</c:v>
                      </c:pt>
                      <c:pt idx="190">
                        <c:v>0.11699999999999999</c:v>
                      </c:pt>
                      <c:pt idx="191">
                        <c:v>5.7999999999999996E-2</c:v>
                      </c:pt>
                      <c:pt idx="192">
                        <c:v>2.1000000000000001E-2</c:v>
                      </c:pt>
                      <c:pt idx="193">
                        <c:v>2.7999999999999997E-2</c:v>
                      </c:pt>
                      <c:pt idx="194">
                        <c:v>8.8000000000000009E-2</c:v>
                      </c:pt>
                      <c:pt idx="195">
                        <c:v>0.13200000000000001</c:v>
                      </c:pt>
                      <c:pt idx="196">
                        <c:v>0.155</c:v>
                      </c:pt>
                      <c:pt idx="197">
                        <c:v>0.25900000000000001</c:v>
                      </c:pt>
                      <c:pt idx="198">
                        <c:v>0.36299999999999999</c:v>
                      </c:pt>
                      <c:pt idx="199">
                        <c:v>0.42299999999999999</c:v>
                      </c:pt>
                      <c:pt idx="200">
                        <c:v>0.37799999999999995</c:v>
                      </c:pt>
                      <c:pt idx="201">
                        <c:v>0.29600000000000004</c:v>
                      </c:pt>
                      <c:pt idx="202">
                        <c:v>0.33299999999999996</c:v>
                      </c:pt>
                      <c:pt idx="203">
                        <c:v>0.32600000000000001</c:v>
                      </c:pt>
                      <c:pt idx="204">
                        <c:v>0.318</c:v>
                      </c:pt>
                      <c:pt idx="205">
                        <c:v>0.33299999999999996</c:v>
                      </c:pt>
                      <c:pt idx="206">
                        <c:v>0.27399999999999997</c:v>
                      </c:pt>
                      <c:pt idx="207">
                        <c:v>0.28899999999999998</c:v>
                      </c:pt>
                      <c:pt idx="208">
                        <c:v>0.30399999999999999</c:v>
                      </c:pt>
                      <c:pt idx="209">
                        <c:v>0.34100000000000003</c:v>
                      </c:pt>
                      <c:pt idx="210">
                        <c:v>0.23699999999999999</c:v>
                      </c:pt>
                      <c:pt idx="211">
                        <c:v>0.251</c:v>
                      </c:pt>
                      <c:pt idx="212">
                        <c:v>0.29600000000000004</c:v>
                      </c:pt>
                      <c:pt idx="213">
                        <c:v>0.371</c:v>
                      </c:pt>
                      <c:pt idx="214">
                        <c:v>0.40799999999999997</c:v>
                      </c:pt>
                      <c:pt idx="215">
                        <c:v>0.43</c:v>
                      </c:pt>
                      <c:pt idx="216">
                        <c:v>0.43</c:v>
                      </c:pt>
                      <c:pt idx="217">
                        <c:v>0.40799999999999997</c:v>
                      </c:pt>
                      <c:pt idx="218">
                        <c:v>0.46700000000000003</c:v>
                      </c:pt>
                      <c:pt idx="219">
                        <c:v>0.49</c:v>
                      </c:pt>
                      <c:pt idx="220">
                        <c:v>0.505</c:v>
                      </c:pt>
                      <c:pt idx="221">
                        <c:v>0.49700000000000005</c:v>
                      </c:pt>
                      <c:pt idx="222">
                        <c:v>0.49</c:v>
                      </c:pt>
                      <c:pt idx="223">
                        <c:v>0.49700000000000005</c:v>
                      </c:pt>
                      <c:pt idx="224">
                        <c:v>0.54200000000000004</c:v>
                      </c:pt>
                      <c:pt idx="225">
                        <c:v>0.54200000000000004</c:v>
                      </c:pt>
                      <c:pt idx="226">
                        <c:v>0.53400000000000003</c:v>
                      </c:pt>
                      <c:pt idx="227">
                        <c:v>0.51200000000000001</c:v>
                      </c:pt>
                      <c:pt idx="228">
                        <c:v>0.51200000000000001</c:v>
                      </c:pt>
                      <c:pt idx="229">
                        <c:v>0.53400000000000003</c:v>
                      </c:pt>
                      <c:pt idx="230">
                        <c:v>0.58599999999999997</c:v>
                      </c:pt>
                      <c:pt idx="231">
                        <c:v>0.60099999999999998</c:v>
                      </c:pt>
                      <c:pt idx="232">
                        <c:v>0.45899999999999996</c:v>
                      </c:pt>
                      <c:pt idx="233">
                        <c:v>0.318</c:v>
                      </c:pt>
                      <c:pt idx="234">
                        <c:v>0.27200000000000002</c:v>
                      </c:pt>
                      <c:pt idx="235">
                        <c:v>0.249</c:v>
                      </c:pt>
                      <c:pt idx="236">
                        <c:v>0.39899999999999997</c:v>
                      </c:pt>
                      <c:pt idx="237">
                        <c:v>0.54200000000000004</c:v>
                      </c:pt>
                      <c:pt idx="238">
                        <c:v>0.44500000000000001</c:v>
                      </c:pt>
                      <c:pt idx="239">
                        <c:v>0.34100000000000003</c:v>
                      </c:pt>
                      <c:pt idx="240">
                        <c:v>0.26600000000000001</c:v>
                      </c:pt>
                      <c:pt idx="241">
                        <c:v>0.19899999999999998</c:v>
                      </c:pt>
                      <c:pt idx="242">
                        <c:v>0.16200000000000001</c:v>
                      </c:pt>
                      <c:pt idx="243">
                        <c:v>0.11</c:v>
                      </c:pt>
                      <c:pt idx="244">
                        <c:v>9.5000000000000001E-2</c:v>
                      </c:pt>
                      <c:pt idx="245">
                        <c:v>4.2999999999999997E-2</c:v>
                      </c:pt>
                      <c:pt idx="246">
                        <c:v>1.3000000000000001E-2</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184</c:v>
                      </c:pt>
                      <c:pt idx="346">
                        <c:v>0.251</c:v>
                      </c:pt>
                      <c:pt idx="347">
                        <c:v>0.4</c:v>
                      </c:pt>
                      <c:pt idx="348">
                        <c:v>0.249</c:v>
                      </c:pt>
                      <c:pt idx="349">
                        <c:v>0.34399999999999997</c:v>
                      </c:pt>
                      <c:pt idx="350">
                        <c:v>0.45399999999999996</c:v>
                      </c:pt>
                      <c:pt idx="351">
                        <c:v>0.45399999999999996</c:v>
                      </c:pt>
                      <c:pt idx="352">
                        <c:v>0.53900000000000003</c:v>
                      </c:pt>
                      <c:pt idx="353">
                        <c:v>0.64400000000000002</c:v>
                      </c:pt>
                      <c:pt idx="354">
                        <c:v>0.78700000000000003</c:v>
                      </c:pt>
                      <c:pt idx="355">
                        <c:v>0.63700000000000001</c:v>
                      </c:pt>
                      <c:pt idx="356">
                        <c:v>0.46500000000000002</c:v>
                      </c:pt>
                      <c:pt idx="357">
                        <c:v>0.496</c:v>
                      </c:pt>
                      <c:pt idx="358">
                        <c:v>0.54899999999999993</c:v>
                      </c:pt>
                      <c:pt idx="359">
                        <c:v>0.59</c:v>
                      </c:pt>
                      <c:pt idx="360">
                        <c:v>0.58700000000000008</c:v>
                      </c:pt>
                      <c:pt idx="361">
                        <c:v>0.55500000000000005</c:v>
                      </c:pt>
                      <c:pt idx="362">
                        <c:v>0.53100000000000003</c:v>
                      </c:pt>
                      <c:pt idx="363">
                        <c:v>0.51800000000000002</c:v>
                      </c:pt>
                      <c:pt idx="364">
                        <c:v>0.53400000000000003</c:v>
                      </c:pt>
                      <c:pt idx="365">
                        <c:v>0.59599999999999997</c:v>
                      </c:pt>
                      <c:pt idx="366">
                        <c:v>0.63900000000000001</c:v>
                      </c:pt>
                      <c:pt idx="367">
                        <c:v>0.47899999999999998</c:v>
                      </c:pt>
                      <c:pt idx="368">
                        <c:v>0.33799999999999997</c:v>
                      </c:pt>
                      <c:pt idx="369">
                        <c:v>0.26300000000000001</c:v>
                      </c:pt>
                      <c:pt idx="370">
                        <c:v>0.26500000000000001</c:v>
                      </c:pt>
                      <c:pt idx="371">
                        <c:v>0.27600000000000002</c:v>
                      </c:pt>
                      <c:pt idx="372">
                        <c:v>0.28600000000000003</c:v>
                      </c:pt>
                      <c:pt idx="373">
                        <c:v>0.28600000000000003</c:v>
                      </c:pt>
                      <c:pt idx="374">
                        <c:v>0.27300000000000002</c:v>
                      </c:pt>
                      <c:pt idx="375">
                        <c:v>0.25900000000000001</c:v>
                      </c:pt>
                      <c:pt idx="376">
                        <c:v>0.40899999999999997</c:v>
                      </c:pt>
                      <c:pt idx="377">
                        <c:v>0.56899999999999995</c:v>
                      </c:pt>
                      <c:pt idx="378">
                        <c:v>0.71700000000000008</c:v>
                      </c:pt>
                      <c:pt idx="379">
                        <c:v>0.754</c:v>
                      </c:pt>
                      <c:pt idx="380">
                        <c:v>0.56000000000000005</c:v>
                      </c:pt>
                      <c:pt idx="381">
                        <c:v>0.371</c:v>
                      </c:pt>
                      <c:pt idx="382">
                        <c:v>0.35399999999999998</c:v>
                      </c:pt>
                      <c:pt idx="383">
                        <c:v>0.34399999999999997</c:v>
                      </c:pt>
                      <c:pt idx="384">
                        <c:v>0.33299999999999996</c:v>
                      </c:pt>
                      <c:pt idx="385">
                        <c:v>0.31900000000000001</c:v>
                      </c:pt>
                      <c:pt idx="386">
                        <c:v>0.30199999999999999</c:v>
                      </c:pt>
                      <c:pt idx="387">
                        <c:v>0.29199999999999998</c:v>
                      </c:pt>
                      <c:pt idx="388">
                        <c:v>0.255</c:v>
                      </c:pt>
                      <c:pt idx="389">
                        <c:v>0.35799999999999998</c:v>
                      </c:pt>
                      <c:pt idx="390">
                        <c:v>0.44</c:v>
                      </c:pt>
                      <c:pt idx="391">
                        <c:v>0.33799999999999997</c:v>
                      </c:pt>
                      <c:pt idx="392">
                        <c:v>0.31900000000000001</c:v>
                      </c:pt>
                      <c:pt idx="393">
                        <c:v>0.28800000000000003</c:v>
                      </c:pt>
                      <c:pt idx="394">
                        <c:v>0.35200000000000004</c:v>
                      </c:pt>
                      <c:pt idx="395">
                        <c:v>0.435</c:v>
                      </c:pt>
                      <c:pt idx="396">
                        <c:v>0.26800000000000002</c:v>
                      </c:pt>
                      <c:pt idx="397">
                        <c:v>0.193</c:v>
                      </c:pt>
                      <c:pt idx="398">
                        <c:v>0.17</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154</c:v>
                      </c:pt>
                      <c:pt idx="416">
                        <c:v>0.255</c:v>
                      </c:pt>
                      <c:pt idx="417">
                        <c:v>0.29100000000000004</c:v>
                      </c:pt>
                      <c:pt idx="418">
                        <c:v>0.38700000000000001</c:v>
                      </c:pt>
                      <c:pt idx="419">
                        <c:v>0.38700000000000001</c:v>
                      </c:pt>
                      <c:pt idx="420">
                        <c:v>0.36799999999999999</c:v>
                      </c:pt>
                      <c:pt idx="421">
                        <c:v>0.52</c:v>
                      </c:pt>
                      <c:pt idx="422">
                        <c:v>0.58700000000000008</c:v>
                      </c:pt>
                      <c:pt idx="423">
                        <c:v>0.44900000000000001</c:v>
                      </c:pt>
                      <c:pt idx="424">
                        <c:v>0.31900000000000001</c:v>
                      </c:pt>
                      <c:pt idx="425">
                        <c:v>0.35</c:v>
                      </c:pt>
                      <c:pt idx="426">
                        <c:v>0.38100000000000001</c:v>
                      </c:pt>
                      <c:pt idx="427">
                        <c:v>0.42200000000000004</c:v>
                      </c:pt>
                      <c:pt idx="428">
                        <c:v>0.503</c:v>
                      </c:pt>
                      <c:pt idx="429">
                        <c:v>0.503</c:v>
                      </c:pt>
                      <c:pt idx="430">
                        <c:v>0.47499999999999998</c:v>
                      </c:pt>
                      <c:pt idx="431">
                        <c:v>0.46500000000000002</c:v>
                      </c:pt>
                      <c:pt idx="432">
                        <c:v>0.45899999999999996</c:v>
                      </c:pt>
                      <c:pt idx="433">
                        <c:v>0.46799999999999997</c:v>
                      </c:pt>
                      <c:pt idx="434">
                        <c:v>0.47799999999999998</c:v>
                      </c:pt>
                      <c:pt idx="435">
                        <c:v>0.52400000000000002</c:v>
                      </c:pt>
                      <c:pt idx="436">
                        <c:v>0.54899999999999993</c:v>
                      </c:pt>
                      <c:pt idx="437">
                        <c:v>0.57399999999999995</c:v>
                      </c:pt>
                      <c:pt idx="438">
                        <c:v>0.59299999999999997</c:v>
                      </c:pt>
                      <c:pt idx="439">
                        <c:v>0.60799999999999998</c:v>
                      </c:pt>
                      <c:pt idx="440">
                        <c:v>0.621</c:v>
                      </c:pt>
                      <c:pt idx="441">
                        <c:v>0.61799999999999999</c:v>
                      </c:pt>
                      <c:pt idx="442">
                        <c:v>0.60199999999999998</c:v>
                      </c:pt>
                      <c:pt idx="443">
                        <c:v>0.57700000000000007</c:v>
                      </c:pt>
                      <c:pt idx="444">
                        <c:v>0.59299999999999997</c:v>
                      </c:pt>
                      <c:pt idx="445">
                        <c:v>0.61799999999999999</c:v>
                      </c:pt>
                      <c:pt idx="446">
                        <c:v>0.63300000000000001</c:v>
                      </c:pt>
                      <c:pt idx="447">
                        <c:v>0.65500000000000003</c:v>
                      </c:pt>
                      <c:pt idx="448">
                        <c:v>0.52900000000000003</c:v>
                      </c:pt>
                      <c:pt idx="449">
                        <c:v>0.39700000000000002</c:v>
                      </c:pt>
                      <c:pt idx="450">
                        <c:v>0.27300000000000002</c:v>
                      </c:pt>
                      <c:pt idx="451">
                        <c:v>0.27800000000000002</c:v>
                      </c:pt>
                      <c:pt idx="452">
                        <c:v>0.28399999999999997</c:v>
                      </c:pt>
                      <c:pt idx="453">
                        <c:v>0.28800000000000003</c:v>
                      </c:pt>
                      <c:pt idx="454">
                        <c:v>0.28800000000000003</c:v>
                      </c:pt>
                      <c:pt idx="455">
                        <c:v>0.30399999999999999</c:v>
                      </c:pt>
                      <c:pt idx="456">
                        <c:v>0.309</c:v>
                      </c:pt>
                      <c:pt idx="457">
                        <c:v>0.311</c:v>
                      </c:pt>
                      <c:pt idx="458">
                        <c:v>0.315</c:v>
                      </c:pt>
                      <c:pt idx="459">
                        <c:v>0.32100000000000001</c:v>
                      </c:pt>
                      <c:pt idx="460">
                        <c:v>0.31900000000000001</c:v>
                      </c:pt>
                      <c:pt idx="461">
                        <c:v>0.31900000000000001</c:v>
                      </c:pt>
                      <c:pt idx="462">
                        <c:v>0.317</c:v>
                      </c:pt>
                      <c:pt idx="463">
                        <c:v>0.31900000000000001</c:v>
                      </c:pt>
                      <c:pt idx="464">
                        <c:v>0.315</c:v>
                      </c:pt>
                      <c:pt idx="465">
                        <c:v>0.317</c:v>
                      </c:pt>
                      <c:pt idx="466">
                        <c:v>0.317</c:v>
                      </c:pt>
                      <c:pt idx="467">
                        <c:v>0.317</c:v>
                      </c:pt>
                      <c:pt idx="468">
                        <c:v>0.31900000000000001</c:v>
                      </c:pt>
                      <c:pt idx="469">
                        <c:v>0.33100000000000002</c:v>
                      </c:pt>
                      <c:pt idx="470">
                        <c:v>0.34</c:v>
                      </c:pt>
                      <c:pt idx="471">
                        <c:v>0.34399999999999997</c:v>
                      </c:pt>
                      <c:pt idx="472">
                        <c:v>0.35</c:v>
                      </c:pt>
                      <c:pt idx="473">
                        <c:v>0.35600000000000004</c:v>
                      </c:pt>
                      <c:pt idx="474">
                        <c:v>0.36399999999999999</c:v>
                      </c:pt>
                      <c:pt idx="475">
                        <c:v>0.36899999999999999</c:v>
                      </c:pt>
                      <c:pt idx="476">
                        <c:v>0.375</c:v>
                      </c:pt>
                      <c:pt idx="477">
                        <c:v>0.38100000000000001</c:v>
                      </c:pt>
                      <c:pt idx="478">
                        <c:v>0.38299999999999995</c:v>
                      </c:pt>
                      <c:pt idx="479">
                        <c:v>0.38299999999999995</c:v>
                      </c:pt>
                      <c:pt idx="480">
                        <c:v>0.38500000000000001</c:v>
                      </c:pt>
                      <c:pt idx="481">
                        <c:v>0.38900000000000001</c:v>
                      </c:pt>
                      <c:pt idx="482">
                        <c:v>0.39100000000000001</c:v>
                      </c:pt>
                      <c:pt idx="483">
                        <c:v>0.39100000000000001</c:v>
                      </c:pt>
                      <c:pt idx="484">
                        <c:v>0.38900000000000001</c:v>
                      </c:pt>
                      <c:pt idx="485">
                        <c:v>0.38700000000000001</c:v>
                      </c:pt>
                      <c:pt idx="486">
                        <c:v>0.38100000000000001</c:v>
                      </c:pt>
                      <c:pt idx="487">
                        <c:v>0.373</c:v>
                      </c:pt>
                      <c:pt idx="488">
                        <c:v>0.36899999999999999</c:v>
                      </c:pt>
                      <c:pt idx="489">
                        <c:v>0.36499999999999999</c:v>
                      </c:pt>
                      <c:pt idx="490">
                        <c:v>0.35600000000000004</c:v>
                      </c:pt>
                      <c:pt idx="491">
                        <c:v>0.35399999999999998</c:v>
                      </c:pt>
                      <c:pt idx="492">
                        <c:v>0.35200000000000004</c:v>
                      </c:pt>
                      <c:pt idx="493">
                        <c:v>0.35200000000000004</c:v>
                      </c:pt>
                      <c:pt idx="494">
                        <c:v>0.34799999999999998</c:v>
                      </c:pt>
                      <c:pt idx="495">
                        <c:v>0.34600000000000003</c:v>
                      </c:pt>
                      <c:pt idx="496">
                        <c:v>0.34399999999999997</c:v>
                      </c:pt>
                      <c:pt idx="497">
                        <c:v>0.33600000000000002</c:v>
                      </c:pt>
                      <c:pt idx="498">
                        <c:v>0.33500000000000002</c:v>
                      </c:pt>
                      <c:pt idx="499">
                        <c:v>0.33500000000000002</c:v>
                      </c:pt>
                      <c:pt idx="500">
                        <c:v>0.33600000000000002</c:v>
                      </c:pt>
                      <c:pt idx="501">
                        <c:v>0.33500000000000002</c:v>
                      </c:pt>
                      <c:pt idx="502">
                        <c:v>0.309</c:v>
                      </c:pt>
                      <c:pt idx="503">
                        <c:v>0.26700000000000002</c:v>
                      </c:pt>
                      <c:pt idx="504">
                        <c:v>0.38500000000000001</c:v>
                      </c:pt>
                      <c:pt idx="505">
                        <c:v>0.496</c:v>
                      </c:pt>
                      <c:pt idx="506">
                        <c:v>0.39100000000000001</c:v>
                      </c:pt>
                      <c:pt idx="507">
                        <c:v>0.29399999999999998</c:v>
                      </c:pt>
                      <c:pt idx="508">
                        <c:v>0.45200000000000001</c:v>
                      </c:pt>
                      <c:pt idx="509">
                        <c:v>0.28699999999999998</c:v>
                      </c:pt>
                      <c:pt idx="510">
                        <c:v>0.40200000000000002</c:v>
                      </c:pt>
                      <c:pt idx="511">
                        <c:v>0.251</c:v>
                      </c:pt>
                      <c:pt idx="512">
                        <c:v>0.10300000000000001</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3.6000000000000004E-2</c:v>
                      </c:pt>
                      <c:pt idx="530">
                        <c:v>0</c:v>
                      </c:pt>
                      <c:pt idx="531">
                        <c:v>0</c:v>
                      </c:pt>
                      <c:pt idx="532">
                        <c:v>0</c:v>
                      </c:pt>
                      <c:pt idx="533">
                        <c:v>0</c:v>
                      </c:pt>
                      <c:pt idx="534">
                        <c:v>2.1000000000000001E-2</c:v>
                      </c:pt>
                      <c:pt idx="535">
                        <c:v>0.184</c:v>
                      </c:pt>
                      <c:pt idx="536">
                        <c:v>0.184</c:v>
                      </c:pt>
                      <c:pt idx="537">
                        <c:v>0.34799999999999998</c:v>
                      </c:pt>
                      <c:pt idx="538">
                        <c:v>0.34100000000000003</c:v>
                      </c:pt>
                      <c:pt idx="539">
                        <c:v>0.51200000000000001</c:v>
                      </c:pt>
                      <c:pt idx="540">
                        <c:v>0.63800000000000001</c:v>
                      </c:pt>
                      <c:pt idx="541">
                        <c:v>0.65300000000000002</c:v>
                      </c:pt>
                      <c:pt idx="542">
                        <c:v>0.46700000000000003</c:v>
                      </c:pt>
                      <c:pt idx="543">
                        <c:v>0.47499999999999998</c:v>
                      </c:pt>
                      <c:pt idx="544">
                        <c:v>0.46700000000000003</c:v>
                      </c:pt>
                      <c:pt idx="545">
                        <c:v>0.40799999999999997</c:v>
                      </c:pt>
                      <c:pt idx="546">
                        <c:v>0.49700000000000005</c:v>
                      </c:pt>
                      <c:pt idx="547">
                        <c:v>0.57100000000000006</c:v>
                      </c:pt>
                      <c:pt idx="548">
                        <c:v>0.60099999999999998</c:v>
                      </c:pt>
                      <c:pt idx="549">
                        <c:v>0.58599999999999997</c:v>
                      </c:pt>
                      <c:pt idx="550">
                        <c:v>0.51900000000000002</c:v>
                      </c:pt>
                      <c:pt idx="551">
                        <c:v>0.55700000000000005</c:v>
                      </c:pt>
                      <c:pt idx="552">
                        <c:v>0.54899999999999993</c:v>
                      </c:pt>
                      <c:pt idx="553">
                        <c:v>0.35600000000000004</c:v>
                      </c:pt>
                      <c:pt idx="554">
                        <c:v>0.44500000000000001</c:v>
                      </c:pt>
                      <c:pt idx="555">
                        <c:v>0.45200000000000001</c:v>
                      </c:pt>
                      <c:pt idx="556">
                        <c:v>0.48200000000000004</c:v>
                      </c:pt>
                      <c:pt idx="557">
                        <c:v>0.52700000000000002</c:v>
                      </c:pt>
                      <c:pt idx="558">
                        <c:v>0.53400000000000003</c:v>
                      </c:pt>
                      <c:pt idx="559">
                        <c:v>0.55700000000000005</c:v>
                      </c:pt>
                      <c:pt idx="560">
                        <c:v>0.58599999999999997</c:v>
                      </c:pt>
                      <c:pt idx="561">
                        <c:v>0.60099999999999998</c:v>
                      </c:pt>
                      <c:pt idx="562">
                        <c:v>0.54200000000000004</c:v>
                      </c:pt>
                      <c:pt idx="563">
                        <c:v>0.45200000000000001</c:v>
                      </c:pt>
                      <c:pt idx="564">
                        <c:v>0.318</c:v>
                      </c:pt>
                      <c:pt idx="565">
                        <c:v>0.251</c:v>
                      </c:pt>
                      <c:pt idx="566">
                        <c:v>0.38500000000000001</c:v>
                      </c:pt>
                      <c:pt idx="567">
                        <c:v>0.26600000000000001</c:v>
                      </c:pt>
                      <c:pt idx="568">
                        <c:v>0.318</c:v>
                      </c:pt>
                      <c:pt idx="569">
                        <c:v>0.13200000000000001</c:v>
                      </c:pt>
                      <c:pt idx="570">
                        <c:v>5.7999999999999996E-2</c:v>
                      </c:pt>
                      <c:pt idx="571">
                        <c:v>0.05</c:v>
                      </c:pt>
                      <c:pt idx="572">
                        <c:v>0</c:v>
                      </c:pt>
                      <c:pt idx="573">
                        <c:v>2.7999999999999997E-2</c:v>
                      </c:pt>
                      <c:pt idx="574">
                        <c:v>0</c:v>
                      </c:pt>
                      <c:pt idx="575">
                        <c:v>0.155</c:v>
                      </c:pt>
                      <c:pt idx="576">
                        <c:v>0.30299999999999999</c:v>
                      </c:pt>
                      <c:pt idx="577">
                        <c:v>0.442</c:v>
                      </c:pt>
                      <c:pt idx="578">
                        <c:v>0.51900000000000002</c:v>
                      </c:pt>
                      <c:pt idx="579">
                        <c:v>0.50600000000000001</c:v>
                      </c:pt>
                      <c:pt idx="580">
                        <c:v>0.34899999999999998</c:v>
                      </c:pt>
                      <c:pt idx="581">
                        <c:v>0.35799999999999998</c:v>
                      </c:pt>
                      <c:pt idx="582">
                        <c:v>0.435</c:v>
                      </c:pt>
                      <c:pt idx="583">
                        <c:v>0.54400000000000004</c:v>
                      </c:pt>
                      <c:pt idx="584">
                        <c:v>0.621</c:v>
                      </c:pt>
                      <c:pt idx="585">
                        <c:v>0.60099999999999998</c:v>
                      </c:pt>
                      <c:pt idx="586">
                        <c:v>0.46899999999999997</c:v>
                      </c:pt>
                      <c:pt idx="587">
                        <c:v>0.35600000000000004</c:v>
                      </c:pt>
                      <c:pt idx="588">
                        <c:v>0.4</c:v>
                      </c:pt>
                      <c:pt idx="589">
                        <c:v>0.434</c:v>
                      </c:pt>
                      <c:pt idx="590">
                        <c:v>0.46200000000000002</c:v>
                      </c:pt>
                      <c:pt idx="591">
                        <c:v>0.44</c:v>
                      </c:pt>
                      <c:pt idx="592">
                        <c:v>0.54</c:v>
                      </c:pt>
                      <c:pt idx="593">
                        <c:v>0.52400000000000002</c:v>
                      </c:pt>
                      <c:pt idx="594">
                        <c:v>0.55899999999999994</c:v>
                      </c:pt>
                      <c:pt idx="595">
                        <c:v>0.54299999999999993</c:v>
                      </c:pt>
                      <c:pt idx="596">
                        <c:v>0.52100000000000002</c:v>
                      </c:pt>
                      <c:pt idx="597">
                        <c:v>0.50600000000000001</c:v>
                      </c:pt>
                      <c:pt idx="598">
                        <c:v>0.503</c:v>
                      </c:pt>
                      <c:pt idx="599">
                        <c:v>0.51500000000000001</c:v>
                      </c:pt>
                      <c:pt idx="600">
                        <c:v>0.55899999999999994</c:v>
                      </c:pt>
                      <c:pt idx="601">
                        <c:v>0.59899999999999998</c:v>
                      </c:pt>
                      <c:pt idx="602">
                        <c:v>0.63</c:v>
                      </c:pt>
                      <c:pt idx="603">
                        <c:v>0.60299999999999998</c:v>
                      </c:pt>
                      <c:pt idx="604">
                        <c:v>0.45299999999999996</c:v>
                      </c:pt>
                      <c:pt idx="605">
                        <c:v>0.27800000000000002</c:v>
                      </c:pt>
                      <c:pt idx="606">
                        <c:v>0.26899999999999996</c:v>
                      </c:pt>
                      <c:pt idx="607">
                        <c:v>0.26700000000000002</c:v>
                      </c:pt>
                      <c:pt idx="608">
                        <c:v>0.3</c:v>
                      </c:pt>
                      <c:pt idx="609">
                        <c:v>0.31900000000000001</c:v>
                      </c:pt>
                      <c:pt idx="610">
                        <c:v>0.33799999999999997</c:v>
                      </c:pt>
                      <c:pt idx="611">
                        <c:v>0.35200000000000004</c:v>
                      </c:pt>
                      <c:pt idx="612">
                        <c:v>0.33600000000000002</c:v>
                      </c:pt>
                      <c:pt idx="613">
                        <c:v>0.36399999999999999</c:v>
                      </c:pt>
                      <c:pt idx="614">
                        <c:v>0.36399999999999999</c:v>
                      </c:pt>
                      <c:pt idx="615">
                        <c:v>0.379</c:v>
                      </c:pt>
                      <c:pt idx="616">
                        <c:v>0.41399999999999998</c:v>
                      </c:pt>
                      <c:pt idx="617">
                        <c:v>0.435</c:v>
                      </c:pt>
                      <c:pt idx="618">
                        <c:v>0.45100000000000001</c:v>
                      </c:pt>
                      <c:pt idx="619">
                        <c:v>0.441</c:v>
                      </c:pt>
                      <c:pt idx="620">
                        <c:v>0.46200000000000002</c:v>
                      </c:pt>
                      <c:pt idx="621">
                        <c:v>0.45100000000000001</c:v>
                      </c:pt>
                      <c:pt idx="622">
                        <c:v>0.48299999999999998</c:v>
                      </c:pt>
                      <c:pt idx="623">
                        <c:v>0.52</c:v>
                      </c:pt>
                      <c:pt idx="624">
                        <c:v>0.495</c:v>
                      </c:pt>
                      <c:pt idx="625">
                        <c:v>0.48700000000000004</c:v>
                      </c:pt>
                      <c:pt idx="626">
                        <c:v>0.45799999999999996</c:v>
                      </c:pt>
                      <c:pt idx="627">
                        <c:v>0.46200000000000002</c:v>
                      </c:pt>
                      <c:pt idx="628">
                        <c:v>0.46799999999999997</c:v>
                      </c:pt>
                      <c:pt idx="629">
                        <c:v>0.45799999999999996</c:v>
                      </c:pt>
                      <c:pt idx="630">
                        <c:v>0.43099999999999999</c:v>
                      </c:pt>
                      <c:pt idx="631">
                        <c:v>0.40399999999999997</c:v>
                      </c:pt>
                      <c:pt idx="632">
                        <c:v>0.379</c:v>
                      </c:pt>
                      <c:pt idx="633">
                        <c:v>0.375</c:v>
                      </c:pt>
                      <c:pt idx="634">
                        <c:v>0.373</c:v>
                      </c:pt>
                      <c:pt idx="635">
                        <c:v>0.38299999999999995</c:v>
                      </c:pt>
                      <c:pt idx="636">
                        <c:v>0.40200000000000002</c:v>
                      </c:pt>
                      <c:pt idx="637">
                        <c:v>0.42200000000000004</c:v>
                      </c:pt>
                      <c:pt idx="638">
                        <c:v>0.433</c:v>
                      </c:pt>
                      <c:pt idx="639">
                        <c:v>0.45100000000000001</c:v>
                      </c:pt>
                      <c:pt idx="640">
                        <c:v>0.46399999999999997</c:v>
                      </c:pt>
                      <c:pt idx="641">
                        <c:v>0.48700000000000004</c:v>
                      </c:pt>
                      <c:pt idx="642">
                        <c:v>0.49099999999999999</c:v>
                      </c:pt>
                      <c:pt idx="643">
                        <c:v>0.51400000000000001</c:v>
                      </c:pt>
                      <c:pt idx="644">
                        <c:v>0.317</c:v>
                      </c:pt>
                      <c:pt idx="645">
                        <c:v>0.317</c:v>
                      </c:pt>
                      <c:pt idx="646">
                        <c:v>0.317</c:v>
                      </c:pt>
                      <c:pt idx="647">
                        <c:v>0.317</c:v>
                      </c:pt>
                      <c:pt idx="648">
                        <c:v>0.313</c:v>
                      </c:pt>
                      <c:pt idx="649">
                        <c:v>0.47399999999999998</c:v>
                      </c:pt>
                      <c:pt idx="650">
                        <c:v>0.40399999999999997</c:v>
                      </c:pt>
                      <c:pt idx="651">
                        <c:v>0.34399999999999997</c:v>
                      </c:pt>
                      <c:pt idx="652">
                        <c:v>0.27800000000000002</c:v>
                      </c:pt>
                      <c:pt idx="653">
                        <c:v>0.41399999999999998</c:v>
                      </c:pt>
                      <c:pt idx="654">
                        <c:v>0.54899999999999993</c:v>
                      </c:pt>
                      <c:pt idx="655">
                        <c:v>0.46200000000000002</c:v>
                      </c:pt>
                      <c:pt idx="656">
                        <c:v>0.43700000000000006</c:v>
                      </c:pt>
                      <c:pt idx="657">
                        <c:v>0.44</c:v>
                      </c:pt>
                      <c:pt idx="658">
                        <c:v>0.36</c:v>
                      </c:pt>
                      <c:pt idx="659">
                        <c:v>0.50600000000000001</c:v>
                      </c:pt>
                      <c:pt idx="660">
                        <c:v>0.439</c:v>
                      </c:pt>
                      <c:pt idx="661">
                        <c:v>0.28699999999999998</c:v>
                      </c:pt>
                      <c:pt idx="662">
                        <c:v>0.47499999999999998</c:v>
                      </c:pt>
                      <c:pt idx="663">
                        <c:v>0.34100000000000003</c:v>
                      </c:pt>
                      <c:pt idx="664">
                        <c:v>0.28100000000000003</c:v>
                      </c:pt>
                      <c:pt idx="665">
                        <c:v>0.10300000000000001</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1.3000000000000001E-2</c:v>
                      </c:pt>
                      <c:pt idx="693">
                        <c:v>0.10300000000000001</c:v>
                      </c:pt>
                      <c:pt idx="694">
                        <c:v>0.11</c:v>
                      </c:pt>
                      <c:pt idx="695">
                        <c:v>0.08</c:v>
                      </c:pt>
                      <c:pt idx="696">
                        <c:v>0.22899999999999998</c:v>
                      </c:pt>
                      <c:pt idx="697">
                        <c:v>0.28100000000000003</c:v>
                      </c:pt>
                      <c:pt idx="698">
                        <c:v>0.33299999999999996</c:v>
                      </c:pt>
                      <c:pt idx="699">
                        <c:v>0.37799999999999995</c:v>
                      </c:pt>
                      <c:pt idx="700">
                        <c:v>0.38500000000000001</c:v>
                      </c:pt>
                      <c:pt idx="701">
                        <c:v>0.4</c:v>
                      </c:pt>
                      <c:pt idx="702">
                        <c:v>0.40799999999999997</c:v>
                      </c:pt>
                      <c:pt idx="703">
                        <c:v>0.34899999999999998</c:v>
                      </c:pt>
                      <c:pt idx="704">
                        <c:v>0.249</c:v>
                      </c:pt>
                      <c:pt idx="705">
                        <c:v>0.30099999999999999</c:v>
                      </c:pt>
                      <c:pt idx="706">
                        <c:v>0.34399999999999997</c:v>
                      </c:pt>
                      <c:pt idx="707">
                        <c:v>0.36299999999999999</c:v>
                      </c:pt>
                      <c:pt idx="708">
                        <c:v>0.39200000000000002</c:v>
                      </c:pt>
                      <c:pt idx="709">
                        <c:v>0.40600000000000003</c:v>
                      </c:pt>
                      <c:pt idx="710">
                        <c:v>0.30099999999999999</c:v>
                      </c:pt>
                      <c:pt idx="711">
                        <c:v>0.45899999999999996</c:v>
                      </c:pt>
                      <c:pt idx="712">
                        <c:v>0.40799999999999997</c:v>
                      </c:pt>
                      <c:pt idx="713">
                        <c:v>0.222</c:v>
                      </c:pt>
                      <c:pt idx="714">
                        <c:v>0.19899999999999998</c:v>
                      </c:pt>
                      <c:pt idx="715">
                        <c:v>0.222</c:v>
                      </c:pt>
                      <c:pt idx="716">
                        <c:v>0.17699999999999999</c:v>
                      </c:pt>
                      <c:pt idx="717">
                        <c:v>0.25900000000000001</c:v>
                      </c:pt>
                      <c:pt idx="718">
                        <c:v>0.26600000000000001</c:v>
                      </c:pt>
                      <c:pt idx="719">
                        <c:v>0.29600000000000004</c:v>
                      </c:pt>
                      <c:pt idx="720">
                        <c:v>0.33299999999999996</c:v>
                      </c:pt>
                      <c:pt idx="721">
                        <c:v>0.39299999999999996</c:v>
                      </c:pt>
                      <c:pt idx="722">
                        <c:v>0.43</c:v>
                      </c:pt>
                      <c:pt idx="723">
                        <c:v>0.42299999999999999</c:v>
                      </c:pt>
                      <c:pt idx="724">
                        <c:v>0.47499999999999998</c:v>
                      </c:pt>
                      <c:pt idx="725">
                        <c:v>0.35100000000000003</c:v>
                      </c:pt>
                      <c:pt idx="726">
                        <c:v>0.27699999999999997</c:v>
                      </c:pt>
                      <c:pt idx="727">
                        <c:v>0.32</c:v>
                      </c:pt>
                      <c:pt idx="728">
                        <c:v>0.39200000000000002</c:v>
                      </c:pt>
                      <c:pt idx="729">
                        <c:v>0.41499999999999998</c:v>
                      </c:pt>
                      <c:pt idx="730">
                        <c:v>0.43</c:v>
                      </c:pt>
                      <c:pt idx="731">
                        <c:v>0.47299999999999998</c:v>
                      </c:pt>
                      <c:pt idx="732">
                        <c:v>0.36</c:v>
                      </c:pt>
                      <c:pt idx="733">
                        <c:v>0.254</c:v>
                      </c:pt>
                      <c:pt idx="734">
                        <c:v>0.29699999999999999</c:v>
                      </c:pt>
                      <c:pt idx="735">
                        <c:v>0.31</c:v>
                      </c:pt>
                      <c:pt idx="736">
                        <c:v>0.32799999999999996</c:v>
                      </c:pt>
                      <c:pt idx="737">
                        <c:v>0.35299999999999998</c:v>
                      </c:pt>
                      <c:pt idx="738">
                        <c:v>0.37799999999999995</c:v>
                      </c:pt>
                      <c:pt idx="739">
                        <c:v>0.41499999999999998</c:v>
                      </c:pt>
                      <c:pt idx="740">
                        <c:v>0.48399999999999999</c:v>
                      </c:pt>
                      <c:pt idx="741">
                        <c:v>0.503</c:v>
                      </c:pt>
                      <c:pt idx="742">
                        <c:v>0.52100000000000002</c:v>
                      </c:pt>
                      <c:pt idx="743">
                        <c:v>0.54600000000000004</c:v>
                      </c:pt>
                      <c:pt idx="744">
                        <c:v>0.56799999999999995</c:v>
                      </c:pt>
                      <c:pt idx="745">
                        <c:v>0.57299999999999995</c:v>
                      </c:pt>
                      <c:pt idx="746">
                        <c:v>0.40399999999999997</c:v>
                      </c:pt>
                      <c:pt idx="747">
                        <c:v>0.25900000000000001</c:v>
                      </c:pt>
                      <c:pt idx="748">
                        <c:v>0.27100000000000002</c:v>
                      </c:pt>
                      <c:pt idx="749">
                        <c:v>0.28000000000000003</c:v>
                      </c:pt>
                      <c:pt idx="750">
                        <c:v>0.28999999999999998</c:v>
                      </c:pt>
                      <c:pt idx="751">
                        <c:v>0.30199999999999999</c:v>
                      </c:pt>
                      <c:pt idx="752">
                        <c:v>0.315</c:v>
                      </c:pt>
                      <c:pt idx="753">
                        <c:v>0.33100000000000002</c:v>
                      </c:pt>
                      <c:pt idx="754">
                        <c:v>0.36</c:v>
                      </c:pt>
                      <c:pt idx="755">
                        <c:v>0.375</c:v>
                      </c:pt>
                      <c:pt idx="756">
                        <c:v>0.38900000000000001</c:v>
                      </c:pt>
                      <c:pt idx="757">
                        <c:v>0.40399999999999997</c:v>
                      </c:pt>
                      <c:pt idx="758">
                        <c:v>0.42</c:v>
                      </c:pt>
                      <c:pt idx="759">
                        <c:v>0.42899999999999999</c:v>
                      </c:pt>
                      <c:pt idx="760">
                        <c:v>0.43700000000000006</c:v>
                      </c:pt>
                      <c:pt idx="761">
                        <c:v>0.45299999999999996</c:v>
                      </c:pt>
                      <c:pt idx="762">
                        <c:v>0.46399999999999997</c:v>
                      </c:pt>
                      <c:pt idx="763">
                        <c:v>0.47200000000000003</c:v>
                      </c:pt>
                      <c:pt idx="764">
                        <c:v>0.48499999999999999</c:v>
                      </c:pt>
                      <c:pt idx="765">
                        <c:v>0.49700000000000005</c:v>
                      </c:pt>
                      <c:pt idx="766">
                        <c:v>0.29899999999999999</c:v>
                      </c:pt>
                      <c:pt idx="767">
                        <c:v>0.30499999999999999</c:v>
                      </c:pt>
                      <c:pt idx="768">
                        <c:v>0.308</c:v>
                      </c:pt>
                      <c:pt idx="769">
                        <c:v>0.32</c:v>
                      </c:pt>
                      <c:pt idx="770">
                        <c:v>0.32200000000000001</c:v>
                      </c:pt>
                      <c:pt idx="771">
                        <c:v>0.31900000000000001</c:v>
                      </c:pt>
                      <c:pt idx="772">
                        <c:v>0.49099999999999999</c:v>
                      </c:pt>
                      <c:pt idx="773">
                        <c:v>0.44299999999999995</c:v>
                      </c:pt>
                      <c:pt idx="774">
                        <c:v>0.38900000000000001</c:v>
                      </c:pt>
                      <c:pt idx="775">
                        <c:v>0.317</c:v>
                      </c:pt>
                      <c:pt idx="776">
                        <c:v>0.44900000000000001</c:v>
                      </c:pt>
                      <c:pt idx="777">
                        <c:v>0.56200000000000006</c:v>
                      </c:pt>
                      <c:pt idx="778">
                        <c:v>0.45</c:v>
                      </c:pt>
                      <c:pt idx="779">
                        <c:v>0.34399999999999997</c:v>
                      </c:pt>
                      <c:pt idx="780">
                        <c:v>0.29399999999999998</c:v>
                      </c:pt>
                      <c:pt idx="781">
                        <c:v>0.27200000000000002</c:v>
                      </c:pt>
                      <c:pt idx="782">
                        <c:v>0.24100000000000002</c:v>
                      </c:pt>
                      <c:pt idx="783">
                        <c:v>0.27200000000000002</c:v>
                      </c:pt>
                      <c:pt idx="784">
                        <c:v>0.27899999999999997</c:v>
                      </c:pt>
                      <c:pt idx="785">
                        <c:v>0.27200000000000002</c:v>
                      </c:pt>
                      <c:pt idx="786">
                        <c:v>0.27600000000000002</c:v>
                      </c:pt>
                      <c:pt idx="787">
                        <c:v>0.26600000000000001</c:v>
                      </c:pt>
                      <c:pt idx="788">
                        <c:v>0.26</c:v>
                      </c:pt>
                      <c:pt idx="789">
                        <c:v>0.42700000000000005</c:v>
                      </c:pt>
                      <c:pt idx="790">
                        <c:v>0.59699999999999998</c:v>
                      </c:pt>
                      <c:pt idx="791">
                        <c:v>0.60599999999999998</c:v>
                      </c:pt>
                      <c:pt idx="792">
                        <c:v>0.60599999999999998</c:v>
                      </c:pt>
                      <c:pt idx="793">
                        <c:v>0.61099999999999999</c:v>
                      </c:pt>
                      <c:pt idx="794">
                        <c:v>0.60099999999999998</c:v>
                      </c:pt>
                      <c:pt idx="795">
                        <c:v>0.59699999999999998</c:v>
                      </c:pt>
                      <c:pt idx="796">
                        <c:v>0.56299999999999994</c:v>
                      </c:pt>
                      <c:pt idx="797">
                        <c:v>0.53900000000000003</c:v>
                      </c:pt>
                      <c:pt idx="798">
                        <c:v>0.53900000000000003</c:v>
                      </c:pt>
                      <c:pt idx="799">
                        <c:v>0.56299999999999994</c:v>
                      </c:pt>
                      <c:pt idx="800">
                        <c:v>0.40700000000000003</c:v>
                      </c:pt>
                      <c:pt idx="801">
                        <c:v>0.254</c:v>
                      </c:pt>
                      <c:pt idx="802">
                        <c:v>0.254</c:v>
                      </c:pt>
                      <c:pt idx="803">
                        <c:v>0.27899999999999997</c:v>
                      </c:pt>
                      <c:pt idx="804">
                        <c:v>0.29100000000000004</c:v>
                      </c:pt>
                      <c:pt idx="805">
                        <c:v>0.26600000000000001</c:v>
                      </c:pt>
                      <c:pt idx="806">
                        <c:v>0.27899999999999997</c:v>
                      </c:pt>
                      <c:pt idx="807">
                        <c:v>0.26899999999999996</c:v>
                      </c:pt>
                      <c:pt idx="808">
                        <c:v>0.27600000000000002</c:v>
                      </c:pt>
                      <c:pt idx="809">
                        <c:v>0.27600000000000002</c:v>
                      </c:pt>
                      <c:pt idx="810">
                        <c:v>0.28199999999999997</c:v>
                      </c:pt>
                      <c:pt idx="811">
                        <c:v>0.29100000000000004</c:v>
                      </c:pt>
                      <c:pt idx="812">
                        <c:v>0.31900000000000001</c:v>
                      </c:pt>
                      <c:pt idx="813">
                        <c:v>0.34399999999999997</c:v>
                      </c:pt>
                      <c:pt idx="814">
                        <c:v>0.36299999999999999</c:v>
                      </c:pt>
                      <c:pt idx="815">
                        <c:v>0.36299999999999999</c:v>
                      </c:pt>
                      <c:pt idx="816">
                        <c:v>0.375</c:v>
                      </c:pt>
                      <c:pt idx="817">
                        <c:v>0.38700000000000001</c:v>
                      </c:pt>
                      <c:pt idx="818">
                        <c:v>0.40299999999999997</c:v>
                      </c:pt>
                      <c:pt idx="819">
                        <c:v>0.42200000000000004</c:v>
                      </c:pt>
                      <c:pt idx="820">
                        <c:v>0.4</c:v>
                      </c:pt>
                      <c:pt idx="821">
                        <c:v>0.39700000000000002</c:v>
                      </c:pt>
                      <c:pt idx="822">
                        <c:v>0.39100000000000001</c:v>
                      </c:pt>
                      <c:pt idx="823">
                        <c:v>0.38100000000000001</c:v>
                      </c:pt>
                      <c:pt idx="824">
                        <c:v>0.38700000000000001</c:v>
                      </c:pt>
                      <c:pt idx="825">
                        <c:v>0.39700000000000002</c:v>
                      </c:pt>
                      <c:pt idx="826">
                        <c:v>0.40299999999999997</c:v>
                      </c:pt>
                      <c:pt idx="827">
                        <c:v>0.4</c:v>
                      </c:pt>
                      <c:pt idx="828">
                        <c:v>0.41200000000000003</c:v>
                      </c:pt>
                      <c:pt idx="829">
                        <c:v>0.41200000000000003</c:v>
                      </c:pt>
                      <c:pt idx="830">
                        <c:v>0.42499999999999999</c:v>
                      </c:pt>
                      <c:pt idx="831">
                        <c:v>0.42499999999999999</c:v>
                      </c:pt>
                      <c:pt idx="832">
                        <c:v>0.43700000000000006</c:v>
                      </c:pt>
                      <c:pt idx="833">
                        <c:v>0.44</c:v>
                      </c:pt>
                      <c:pt idx="834">
                        <c:v>0.45600000000000002</c:v>
                      </c:pt>
                      <c:pt idx="835">
                        <c:v>0.46200000000000002</c:v>
                      </c:pt>
                      <c:pt idx="836">
                        <c:v>0.47100000000000003</c:v>
                      </c:pt>
                      <c:pt idx="837">
                        <c:v>0.45899999999999996</c:v>
                      </c:pt>
                      <c:pt idx="838">
                        <c:v>0.47799999999999998</c:v>
                      </c:pt>
                      <c:pt idx="839">
                        <c:v>0.48700000000000004</c:v>
                      </c:pt>
                      <c:pt idx="840">
                        <c:v>0.496</c:v>
                      </c:pt>
                      <c:pt idx="841">
                        <c:v>0.503</c:v>
                      </c:pt>
                      <c:pt idx="842">
                        <c:v>0.503</c:v>
                      </c:pt>
                      <c:pt idx="843">
                        <c:v>0.51800000000000002</c:v>
                      </c:pt>
                      <c:pt idx="844">
                        <c:v>0.51800000000000002</c:v>
                      </c:pt>
                      <c:pt idx="845">
                        <c:v>0.52400000000000002</c:v>
                      </c:pt>
                      <c:pt idx="846">
                        <c:v>0.52400000000000002</c:v>
                      </c:pt>
                      <c:pt idx="847">
                        <c:v>0.53100000000000003</c:v>
                      </c:pt>
                      <c:pt idx="848">
                        <c:v>0.54600000000000004</c:v>
                      </c:pt>
                      <c:pt idx="849">
                        <c:v>0.54899999999999993</c:v>
                      </c:pt>
                      <c:pt idx="850">
                        <c:v>0.55200000000000005</c:v>
                      </c:pt>
                      <c:pt idx="851">
                        <c:v>0.56499999999999995</c:v>
                      </c:pt>
                      <c:pt idx="852">
                        <c:v>0.57399999999999995</c:v>
                      </c:pt>
                      <c:pt idx="853">
                        <c:v>0.55899999999999994</c:v>
                      </c:pt>
                      <c:pt idx="854">
                        <c:v>0.55899999999999994</c:v>
                      </c:pt>
                      <c:pt idx="855">
                        <c:v>0.57999999999999996</c:v>
                      </c:pt>
                      <c:pt idx="856">
                        <c:v>0.57100000000000006</c:v>
                      </c:pt>
                      <c:pt idx="857">
                        <c:v>0.57399999999999995</c:v>
                      </c:pt>
                      <c:pt idx="858">
                        <c:v>0.57399999999999995</c:v>
                      </c:pt>
                      <c:pt idx="859">
                        <c:v>0.58299999999999996</c:v>
                      </c:pt>
                      <c:pt idx="860">
                        <c:v>0.58299999999999996</c:v>
                      </c:pt>
                      <c:pt idx="861">
                        <c:v>0.59299999999999997</c:v>
                      </c:pt>
                      <c:pt idx="862">
                        <c:v>0.59</c:v>
                      </c:pt>
                      <c:pt idx="863">
                        <c:v>0.58700000000000008</c:v>
                      </c:pt>
                      <c:pt idx="864">
                        <c:v>0.61399999999999999</c:v>
                      </c:pt>
                      <c:pt idx="865">
                        <c:v>0.621</c:v>
                      </c:pt>
                      <c:pt idx="866">
                        <c:v>0.621</c:v>
                      </c:pt>
                      <c:pt idx="867">
                        <c:v>0.63</c:v>
                      </c:pt>
                      <c:pt idx="868">
                        <c:v>0.621</c:v>
                      </c:pt>
                      <c:pt idx="869">
                        <c:v>0.624</c:v>
                      </c:pt>
                      <c:pt idx="870">
                        <c:v>0.627</c:v>
                      </c:pt>
                      <c:pt idx="871">
                        <c:v>0.63300000000000001</c:v>
                      </c:pt>
                      <c:pt idx="872">
                        <c:v>0.63300000000000001</c:v>
                      </c:pt>
                      <c:pt idx="873">
                        <c:v>0.63</c:v>
                      </c:pt>
                      <c:pt idx="874">
                        <c:v>0.627</c:v>
                      </c:pt>
                      <c:pt idx="875">
                        <c:v>0.627</c:v>
                      </c:pt>
                      <c:pt idx="876">
                        <c:v>0.624</c:v>
                      </c:pt>
                      <c:pt idx="877">
                        <c:v>0.59899999999999998</c:v>
                      </c:pt>
                      <c:pt idx="878">
                        <c:v>0.58700000000000008</c:v>
                      </c:pt>
                      <c:pt idx="879">
                        <c:v>0.57399999999999995</c:v>
                      </c:pt>
                      <c:pt idx="880">
                        <c:v>0.55500000000000005</c:v>
                      </c:pt>
                      <c:pt idx="881">
                        <c:v>0.52400000000000002</c:v>
                      </c:pt>
                      <c:pt idx="882">
                        <c:v>0.51200000000000001</c:v>
                      </c:pt>
                      <c:pt idx="883">
                        <c:v>0.48100000000000004</c:v>
                      </c:pt>
                      <c:pt idx="884">
                        <c:v>0.46200000000000002</c:v>
                      </c:pt>
                      <c:pt idx="885">
                        <c:v>0.44700000000000001</c:v>
                      </c:pt>
                      <c:pt idx="886">
                        <c:v>0.43099999999999999</c:v>
                      </c:pt>
                      <c:pt idx="887">
                        <c:v>0.40600000000000003</c:v>
                      </c:pt>
                      <c:pt idx="888">
                        <c:v>0.375</c:v>
                      </c:pt>
                      <c:pt idx="889">
                        <c:v>0.47499999999999998</c:v>
                      </c:pt>
                      <c:pt idx="890">
                        <c:v>0.60599999999999998</c:v>
                      </c:pt>
                      <c:pt idx="891">
                        <c:v>0.52</c:v>
                      </c:pt>
                      <c:pt idx="892">
                        <c:v>0.439</c:v>
                      </c:pt>
                      <c:pt idx="893">
                        <c:v>0.373</c:v>
                      </c:pt>
                      <c:pt idx="894">
                        <c:v>0.27699999999999997</c:v>
                      </c:pt>
                      <c:pt idx="895">
                        <c:v>0.374</c:v>
                      </c:pt>
                      <c:pt idx="896">
                        <c:v>0.47499999999999998</c:v>
                      </c:pt>
                      <c:pt idx="897">
                        <c:v>0.33600000000000002</c:v>
                      </c:pt>
                      <c:pt idx="898">
                        <c:v>0.184</c:v>
                      </c:pt>
                      <c:pt idx="899">
                        <c:v>3.6000000000000004E-2</c:v>
                      </c:pt>
                      <c:pt idx="900">
                        <c:v>5.7999999999999996E-2</c:v>
                      </c:pt>
                      <c:pt idx="901">
                        <c:v>0.08</c:v>
                      </c:pt>
                      <c:pt idx="902">
                        <c:v>7.2999999999999995E-2</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08</c:v>
                      </c:pt>
                      <c:pt idx="940">
                        <c:v>0.24100000000000002</c:v>
                      </c:pt>
                      <c:pt idx="941">
                        <c:v>0.4</c:v>
                      </c:pt>
                      <c:pt idx="942">
                        <c:v>0.54200000000000004</c:v>
                      </c:pt>
                      <c:pt idx="943">
                        <c:v>0.54200000000000004</c:v>
                      </c:pt>
                      <c:pt idx="944">
                        <c:v>0.505</c:v>
                      </c:pt>
                      <c:pt idx="945">
                        <c:v>0.54899999999999993</c:v>
                      </c:pt>
                      <c:pt idx="946">
                        <c:v>0.439</c:v>
                      </c:pt>
                      <c:pt idx="947">
                        <c:v>0.377</c:v>
                      </c:pt>
                      <c:pt idx="948">
                        <c:v>0.43</c:v>
                      </c:pt>
                      <c:pt idx="949">
                        <c:v>0.45399999999999996</c:v>
                      </c:pt>
                      <c:pt idx="950">
                        <c:v>0.49700000000000005</c:v>
                      </c:pt>
                      <c:pt idx="951">
                        <c:v>0.53500000000000003</c:v>
                      </c:pt>
                      <c:pt idx="952">
                        <c:v>0.56799999999999995</c:v>
                      </c:pt>
                      <c:pt idx="953">
                        <c:v>0.42700000000000005</c:v>
                      </c:pt>
                      <c:pt idx="954">
                        <c:v>0.27899999999999997</c:v>
                      </c:pt>
                      <c:pt idx="955">
                        <c:v>0.313</c:v>
                      </c:pt>
                      <c:pt idx="956">
                        <c:v>0.32500000000000001</c:v>
                      </c:pt>
                      <c:pt idx="957">
                        <c:v>0.33500000000000002</c:v>
                      </c:pt>
                      <c:pt idx="958">
                        <c:v>0.35</c:v>
                      </c:pt>
                      <c:pt idx="959">
                        <c:v>0.38400000000000001</c:v>
                      </c:pt>
                      <c:pt idx="960">
                        <c:v>0.41899999999999998</c:v>
                      </c:pt>
                      <c:pt idx="961">
                        <c:v>0.49299999999999999</c:v>
                      </c:pt>
                      <c:pt idx="962">
                        <c:v>0.52700000000000002</c:v>
                      </c:pt>
                      <c:pt idx="963">
                        <c:v>0.55200000000000005</c:v>
                      </c:pt>
                      <c:pt idx="964">
                        <c:v>0.58299999999999996</c:v>
                      </c:pt>
                      <c:pt idx="965">
                        <c:v>0.57999999999999996</c:v>
                      </c:pt>
                      <c:pt idx="966">
                        <c:v>0.59</c:v>
                      </c:pt>
                      <c:pt idx="967">
                        <c:v>0.60499999999999998</c:v>
                      </c:pt>
                      <c:pt idx="968">
                        <c:v>0.43200000000000005</c:v>
                      </c:pt>
                      <c:pt idx="969">
                        <c:v>0.253</c:v>
                      </c:pt>
                      <c:pt idx="970">
                        <c:v>0.255</c:v>
                      </c:pt>
                      <c:pt idx="971">
                        <c:v>0.26100000000000001</c:v>
                      </c:pt>
                      <c:pt idx="972">
                        <c:v>0.26100000000000001</c:v>
                      </c:pt>
                      <c:pt idx="973">
                        <c:v>0.28000000000000003</c:v>
                      </c:pt>
                      <c:pt idx="974">
                        <c:v>0.26500000000000001</c:v>
                      </c:pt>
                      <c:pt idx="975">
                        <c:v>0.26100000000000001</c:v>
                      </c:pt>
                      <c:pt idx="976">
                        <c:v>0.255</c:v>
                      </c:pt>
                      <c:pt idx="977">
                        <c:v>0.40500000000000003</c:v>
                      </c:pt>
                      <c:pt idx="978">
                        <c:v>0.53299999999999992</c:v>
                      </c:pt>
                      <c:pt idx="979">
                        <c:v>0.65200000000000002</c:v>
                      </c:pt>
                      <c:pt idx="980">
                        <c:v>0.64900000000000002</c:v>
                      </c:pt>
                      <c:pt idx="981">
                        <c:v>0.63600000000000001</c:v>
                      </c:pt>
                      <c:pt idx="982">
                        <c:v>0.64900000000000002</c:v>
                      </c:pt>
                      <c:pt idx="983">
                        <c:v>0.64900000000000002</c:v>
                      </c:pt>
                      <c:pt idx="984">
                        <c:v>0.64200000000000002</c:v>
                      </c:pt>
                      <c:pt idx="985">
                        <c:v>0.63300000000000001</c:v>
                      </c:pt>
                      <c:pt idx="986">
                        <c:v>0.63</c:v>
                      </c:pt>
                      <c:pt idx="987">
                        <c:v>0.64599999999999991</c:v>
                      </c:pt>
                      <c:pt idx="988">
                        <c:v>0.621</c:v>
                      </c:pt>
                      <c:pt idx="989">
                        <c:v>0.46700000000000003</c:v>
                      </c:pt>
                      <c:pt idx="990">
                        <c:v>0.28000000000000003</c:v>
                      </c:pt>
                      <c:pt idx="991">
                        <c:v>0.30199999999999999</c:v>
                      </c:pt>
                      <c:pt idx="992">
                        <c:v>0.32100000000000001</c:v>
                      </c:pt>
                      <c:pt idx="993">
                        <c:v>0.32899999999999996</c:v>
                      </c:pt>
                      <c:pt idx="994">
                        <c:v>0.34399999999999997</c:v>
                      </c:pt>
                      <c:pt idx="995">
                        <c:v>0.36200000000000004</c:v>
                      </c:pt>
                      <c:pt idx="996">
                        <c:v>0.38299999999999995</c:v>
                      </c:pt>
                      <c:pt idx="997">
                        <c:v>0.41600000000000004</c:v>
                      </c:pt>
                      <c:pt idx="998">
                        <c:v>0.44500000000000001</c:v>
                      </c:pt>
                      <c:pt idx="999">
                        <c:v>0.45299999999999996</c:v>
                      </c:pt>
                      <c:pt idx="1000">
                        <c:v>0.46200000000000002</c:v>
                      </c:pt>
                      <c:pt idx="1001">
                        <c:v>0.47</c:v>
                      </c:pt>
                      <c:pt idx="1002">
                        <c:v>0.48499999999999999</c:v>
                      </c:pt>
                      <c:pt idx="1003">
                        <c:v>0.49299999999999999</c:v>
                      </c:pt>
                      <c:pt idx="1004">
                        <c:v>0.30399999999999999</c:v>
                      </c:pt>
                      <c:pt idx="1005">
                        <c:v>0.316</c:v>
                      </c:pt>
                      <c:pt idx="1006">
                        <c:v>0.32500000000000001</c:v>
                      </c:pt>
                      <c:pt idx="1007">
                        <c:v>0.33200000000000002</c:v>
                      </c:pt>
                      <c:pt idx="1008">
                        <c:v>0.34700000000000003</c:v>
                      </c:pt>
                      <c:pt idx="1009">
                        <c:v>0.35600000000000004</c:v>
                      </c:pt>
                      <c:pt idx="1010">
                        <c:v>0.36499999999999999</c:v>
                      </c:pt>
                      <c:pt idx="1011">
                        <c:v>0.379</c:v>
                      </c:pt>
                      <c:pt idx="1012">
                        <c:v>0.38600000000000001</c:v>
                      </c:pt>
                      <c:pt idx="1013">
                        <c:v>0.39100000000000001</c:v>
                      </c:pt>
                      <c:pt idx="1014">
                        <c:v>0.40200000000000002</c:v>
                      </c:pt>
                      <c:pt idx="1015">
                        <c:v>0.41100000000000003</c:v>
                      </c:pt>
                      <c:pt idx="1016">
                        <c:v>0.41700000000000004</c:v>
                      </c:pt>
                      <c:pt idx="1017">
                        <c:v>0.42599999999999999</c:v>
                      </c:pt>
                      <c:pt idx="1018">
                        <c:v>0.44400000000000001</c:v>
                      </c:pt>
                      <c:pt idx="1019">
                        <c:v>0.45</c:v>
                      </c:pt>
                      <c:pt idx="1020">
                        <c:v>0.45899999999999996</c:v>
                      </c:pt>
                      <c:pt idx="1021">
                        <c:v>0.46299999999999997</c:v>
                      </c:pt>
                      <c:pt idx="1022">
                        <c:v>0.47200000000000003</c:v>
                      </c:pt>
                      <c:pt idx="1023">
                        <c:v>0.48</c:v>
                      </c:pt>
                      <c:pt idx="1024">
                        <c:v>0.48399999999999999</c:v>
                      </c:pt>
                      <c:pt idx="1025">
                        <c:v>0.496</c:v>
                      </c:pt>
                      <c:pt idx="1026">
                        <c:v>0.496</c:v>
                      </c:pt>
                      <c:pt idx="1027">
                        <c:v>0.49299999999999999</c:v>
                      </c:pt>
                      <c:pt idx="1028">
                        <c:v>0.498</c:v>
                      </c:pt>
                      <c:pt idx="1029">
                        <c:v>0.496</c:v>
                      </c:pt>
                      <c:pt idx="1030">
                        <c:v>0.49200000000000005</c:v>
                      </c:pt>
                      <c:pt idx="1031">
                        <c:v>0.48399999999999999</c:v>
                      </c:pt>
                      <c:pt idx="1032">
                        <c:v>0.47200000000000003</c:v>
                      </c:pt>
                      <c:pt idx="1033">
                        <c:v>0.46799999999999997</c:v>
                      </c:pt>
                      <c:pt idx="1034">
                        <c:v>0.45700000000000002</c:v>
                      </c:pt>
                      <c:pt idx="1035">
                        <c:v>0.45</c:v>
                      </c:pt>
                      <c:pt idx="1036">
                        <c:v>0.44400000000000001</c:v>
                      </c:pt>
                      <c:pt idx="1037">
                        <c:v>0.439</c:v>
                      </c:pt>
                      <c:pt idx="1038">
                        <c:v>0.42700000000000005</c:v>
                      </c:pt>
                      <c:pt idx="1039">
                        <c:v>0.41399999999999998</c:v>
                      </c:pt>
                      <c:pt idx="1040">
                        <c:v>0.40600000000000003</c:v>
                      </c:pt>
                      <c:pt idx="1041">
                        <c:v>0.39799999999999996</c:v>
                      </c:pt>
                      <c:pt idx="1042">
                        <c:v>0.39100000000000001</c:v>
                      </c:pt>
                      <c:pt idx="1043">
                        <c:v>0.38500000000000001</c:v>
                      </c:pt>
                      <c:pt idx="1044">
                        <c:v>0.377</c:v>
                      </c:pt>
                      <c:pt idx="1045">
                        <c:v>0.37</c:v>
                      </c:pt>
                      <c:pt idx="1046">
                        <c:v>0.35499999999999998</c:v>
                      </c:pt>
                      <c:pt idx="1047">
                        <c:v>0.34700000000000003</c:v>
                      </c:pt>
                      <c:pt idx="1048">
                        <c:v>0.34299999999999997</c:v>
                      </c:pt>
                      <c:pt idx="1049">
                        <c:v>0.33799999999999997</c:v>
                      </c:pt>
                      <c:pt idx="1050">
                        <c:v>0.33200000000000002</c:v>
                      </c:pt>
                      <c:pt idx="1051">
                        <c:v>0.32799999999999996</c:v>
                      </c:pt>
                      <c:pt idx="1052">
                        <c:v>0.32600000000000001</c:v>
                      </c:pt>
                      <c:pt idx="1053">
                        <c:v>0.32799999999999996</c:v>
                      </c:pt>
                      <c:pt idx="1054">
                        <c:v>0.33100000000000002</c:v>
                      </c:pt>
                      <c:pt idx="1055">
                        <c:v>0.32899999999999996</c:v>
                      </c:pt>
                      <c:pt idx="1056">
                        <c:v>0.33100000000000002</c:v>
                      </c:pt>
                      <c:pt idx="1057">
                        <c:v>0.33500000000000002</c:v>
                      </c:pt>
                      <c:pt idx="1058">
                        <c:v>0.34100000000000003</c:v>
                      </c:pt>
                      <c:pt idx="1059">
                        <c:v>0.34899999999999998</c:v>
                      </c:pt>
                      <c:pt idx="1060">
                        <c:v>0.35799999999999998</c:v>
                      </c:pt>
                      <c:pt idx="1061">
                        <c:v>0.35799999999999998</c:v>
                      </c:pt>
                      <c:pt idx="1062">
                        <c:v>0.35499999999999998</c:v>
                      </c:pt>
                      <c:pt idx="1063">
                        <c:v>0.35799999999999998</c:v>
                      </c:pt>
                      <c:pt idx="1064">
                        <c:v>0.35600000000000004</c:v>
                      </c:pt>
                      <c:pt idx="1065">
                        <c:v>0.35</c:v>
                      </c:pt>
                      <c:pt idx="1066">
                        <c:v>0.34299999999999997</c:v>
                      </c:pt>
                      <c:pt idx="1067">
                        <c:v>0.34299999999999997</c:v>
                      </c:pt>
                      <c:pt idx="1068">
                        <c:v>0.34299999999999997</c:v>
                      </c:pt>
                      <c:pt idx="1069">
                        <c:v>0.34700000000000003</c:v>
                      </c:pt>
                      <c:pt idx="1070">
                        <c:v>0.36099999999999999</c:v>
                      </c:pt>
                      <c:pt idx="1071">
                        <c:v>0.36499999999999999</c:v>
                      </c:pt>
                      <c:pt idx="1072">
                        <c:v>0.36799999999999999</c:v>
                      </c:pt>
                      <c:pt idx="1073">
                        <c:v>0.36799999999999999</c:v>
                      </c:pt>
                      <c:pt idx="1074">
                        <c:v>0.376</c:v>
                      </c:pt>
                      <c:pt idx="1075">
                        <c:v>0.38500000000000001</c:v>
                      </c:pt>
                      <c:pt idx="1076">
                        <c:v>0.38600000000000001</c:v>
                      </c:pt>
                      <c:pt idx="1077">
                        <c:v>0.39399999999999996</c:v>
                      </c:pt>
                      <c:pt idx="1078">
                        <c:v>0.4</c:v>
                      </c:pt>
                      <c:pt idx="1079">
                        <c:v>0.40799999999999997</c:v>
                      </c:pt>
                      <c:pt idx="1080">
                        <c:v>0.41100000000000003</c:v>
                      </c:pt>
                      <c:pt idx="1081">
                        <c:v>0.41799999999999998</c:v>
                      </c:pt>
                      <c:pt idx="1082">
                        <c:v>0.41399999999999998</c:v>
                      </c:pt>
                      <c:pt idx="1083">
                        <c:v>0.41399999999999998</c:v>
                      </c:pt>
                      <c:pt idx="1084">
                        <c:v>0.41700000000000004</c:v>
                      </c:pt>
                      <c:pt idx="1085">
                        <c:v>0.41799999999999998</c:v>
                      </c:pt>
                      <c:pt idx="1086">
                        <c:v>0.41700000000000004</c:v>
                      </c:pt>
                      <c:pt idx="1087">
                        <c:v>0.41499999999999998</c:v>
                      </c:pt>
                      <c:pt idx="1088">
                        <c:v>0.41399999999999998</c:v>
                      </c:pt>
                      <c:pt idx="1089">
                        <c:v>0.41700000000000004</c:v>
                      </c:pt>
                      <c:pt idx="1090">
                        <c:v>0.41499999999999998</c:v>
                      </c:pt>
                      <c:pt idx="1091">
                        <c:v>0.41100000000000003</c:v>
                      </c:pt>
                      <c:pt idx="1092">
                        <c:v>0.41100000000000003</c:v>
                      </c:pt>
                      <c:pt idx="1093">
                        <c:v>0.40899999999999997</c:v>
                      </c:pt>
                      <c:pt idx="1094">
                        <c:v>0.40899999999999997</c:v>
                      </c:pt>
                      <c:pt idx="1095">
                        <c:v>0.41200000000000003</c:v>
                      </c:pt>
                      <c:pt idx="1096">
                        <c:v>0.41399999999999998</c:v>
                      </c:pt>
                      <c:pt idx="1097">
                        <c:v>0.41499999999999998</c:v>
                      </c:pt>
                      <c:pt idx="1098">
                        <c:v>0.41499999999999998</c:v>
                      </c:pt>
                      <c:pt idx="1099">
                        <c:v>0.41799999999999998</c:v>
                      </c:pt>
                      <c:pt idx="1100">
                        <c:v>0.41799999999999998</c:v>
                      </c:pt>
                      <c:pt idx="1101">
                        <c:v>0.41100000000000003</c:v>
                      </c:pt>
                      <c:pt idx="1102">
                        <c:v>0.41100000000000003</c:v>
                      </c:pt>
                      <c:pt idx="1103">
                        <c:v>0.41399999999999998</c:v>
                      </c:pt>
                      <c:pt idx="1104">
                        <c:v>0.41399999999999998</c:v>
                      </c:pt>
                      <c:pt idx="1105">
                        <c:v>0.42</c:v>
                      </c:pt>
                      <c:pt idx="1106">
                        <c:v>0.42100000000000004</c:v>
                      </c:pt>
                      <c:pt idx="1107">
                        <c:v>0.42599999999999999</c:v>
                      </c:pt>
                      <c:pt idx="1108">
                        <c:v>0.42899999999999999</c:v>
                      </c:pt>
                      <c:pt idx="1109">
                        <c:v>0.42899999999999999</c:v>
                      </c:pt>
                      <c:pt idx="1110">
                        <c:v>0.433</c:v>
                      </c:pt>
                      <c:pt idx="1111">
                        <c:v>0.435</c:v>
                      </c:pt>
                      <c:pt idx="1112">
                        <c:v>0.436</c:v>
                      </c:pt>
                      <c:pt idx="1113">
                        <c:v>0.442</c:v>
                      </c:pt>
                      <c:pt idx="1114">
                        <c:v>0.442</c:v>
                      </c:pt>
                      <c:pt idx="1115">
                        <c:v>0.45</c:v>
                      </c:pt>
                      <c:pt idx="1116">
                        <c:v>0.44799999999999995</c:v>
                      </c:pt>
                      <c:pt idx="1117">
                        <c:v>0.45100000000000001</c:v>
                      </c:pt>
                      <c:pt idx="1118">
                        <c:v>0.45299999999999996</c:v>
                      </c:pt>
                      <c:pt idx="1119">
                        <c:v>0.45600000000000002</c:v>
                      </c:pt>
                      <c:pt idx="1120">
                        <c:v>0.46200000000000002</c:v>
                      </c:pt>
                      <c:pt idx="1121">
                        <c:v>0.45899999999999996</c:v>
                      </c:pt>
                      <c:pt idx="1122">
                        <c:v>0.46</c:v>
                      </c:pt>
                      <c:pt idx="1123">
                        <c:v>0.45899999999999996</c:v>
                      </c:pt>
                      <c:pt idx="1124">
                        <c:v>0.46</c:v>
                      </c:pt>
                      <c:pt idx="1125">
                        <c:v>0.46200000000000002</c:v>
                      </c:pt>
                      <c:pt idx="1126">
                        <c:v>0.45899999999999996</c:v>
                      </c:pt>
                      <c:pt idx="1127">
                        <c:v>0.45899999999999996</c:v>
                      </c:pt>
                      <c:pt idx="1128">
                        <c:v>0.46</c:v>
                      </c:pt>
                      <c:pt idx="1129">
                        <c:v>0.45700000000000002</c:v>
                      </c:pt>
                      <c:pt idx="1130">
                        <c:v>0.45399999999999996</c:v>
                      </c:pt>
                      <c:pt idx="1131">
                        <c:v>0.45100000000000001</c:v>
                      </c:pt>
                      <c:pt idx="1132">
                        <c:v>0.44799999999999995</c:v>
                      </c:pt>
                      <c:pt idx="1133">
                        <c:v>0.44500000000000001</c:v>
                      </c:pt>
                      <c:pt idx="1134">
                        <c:v>0.439</c:v>
                      </c:pt>
                      <c:pt idx="1135">
                        <c:v>0.433</c:v>
                      </c:pt>
                      <c:pt idx="1136">
                        <c:v>0.43200000000000005</c:v>
                      </c:pt>
                      <c:pt idx="1137">
                        <c:v>0.42</c:v>
                      </c:pt>
                      <c:pt idx="1138">
                        <c:v>0.39700000000000002</c:v>
                      </c:pt>
                      <c:pt idx="1139">
                        <c:v>0.373</c:v>
                      </c:pt>
                      <c:pt idx="1140">
                        <c:v>0.34899999999999998</c:v>
                      </c:pt>
                      <c:pt idx="1141">
                        <c:v>0.32299999999999995</c:v>
                      </c:pt>
                      <c:pt idx="1142">
                        <c:v>0.32200000000000001</c:v>
                      </c:pt>
                      <c:pt idx="1143">
                        <c:v>0.32</c:v>
                      </c:pt>
                      <c:pt idx="1144">
                        <c:v>0.314</c:v>
                      </c:pt>
                      <c:pt idx="1145">
                        <c:v>0.29899999999999999</c:v>
                      </c:pt>
                      <c:pt idx="1146">
                        <c:v>0.495</c:v>
                      </c:pt>
                      <c:pt idx="1147">
                        <c:v>0.50700000000000001</c:v>
                      </c:pt>
                      <c:pt idx="1148">
                        <c:v>0.51100000000000001</c:v>
                      </c:pt>
                      <c:pt idx="1149">
                        <c:v>0.35899999999999999</c:v>
                      </c:pt>
                      <c:pt idx="1150">
                        <c:v>0.32600000000000001</c:v>
                      </c:pt>
                      <c:pt idx="1151">
                        <c:v>0.32</c:v>
                      </c:pt>
                      <c:pt idx="1152">
                        <c:v>0.317</c:v>
                      </c:pt>
                      <c:pt idx="1153">
                        <c:v>0.316</c:v>
                      </c:pt>
                      <c:pt idx="1154">
                        <c:v>0.503</c:v>
                      </c:pt>
                      <c:pt idx="1155">
                        <c:v>0.47600000000000003</c:v>
                      </c:pt>
                      <c:pt idx="1156">
                        <c:v>0.42499999999999999</c:v>
                      </c:pt>
                      <c:pt idx="1157">
                        <c:v>0.379</c:v>
                      </c:pt>
                      <c:pt idx="1158">
                        <c:v>0.313</c:v>
                      </c:pt>
                      <c:pt idx="1159">
                        <c:v>0.439</c:v>
                      </c:pt>
                      <c:pt idx="1160">
                        <c:v>0.52400000000000002</c:v>
                      </c:pt>
                      <c:pt idx="1161">
                        <c:v>0.4</c:v>
                      </c:pt>
                      <c:pt idx="1162">
                        <c:v>0.27899999999999997</c:v>
                      </c:pt>
                      <c:pt idx="1163">
                        <c:v>0.36099999999999999</c:v>
                      </c:pt>
                      <c:pt idx="1164">
                        <c:v>0.439</c:v>
                      </c:pt>
                      <c:pt idx="1165">
                        <c:v>0.43</c:v>
                      </c:pt>
                      <c:pt idx="1166">
                        <c:v>0.41499999999999998</c:v>
                      </c:pt>
                      <c:pt idx="1167">
                        <c:v>0.44900000000000001</c:v>
                      </c:pt>
                      <c:pt idx="1168">
                        <c:v>0.50600000000000001</c:v>
                      </c:pt>
                      <c:pt idx="1169">
                        <c:v>0.40799999999999997</c:v>
                      </c:pt>
                      <c:pt idx="1170">
                        <c:v>0.307</c:v>
                      </c:pt>
                      <c:pt idx="1171">
                        <c:v>0.33799999999999997</c:v>
                      </c:pt>
                      <c:pt idx="1172">
                        <c:v>0.38400000000000001</c:v>
                      </c:pt>
                      <c:pt idx="1173">
                        <c:v>0.42799999999999999</c:v>
                      </c:pt>
                      <c:pt idx="1174">
                        <c:v>0.48100000000000004</c:v>
                      </c:pt>
                      <c:pt idx="1175">
                        <c:v>0.51200000000000001</c:v>
                      </c:pt>
                      <c:pt idx="1176">
                        <c:v>0.53100000000000003</c:v>
                      </c:pt>
                      <c:pt idx="1177">
                        <c:v>0.57399999999999995</c:v>
                      </c:pt>
                      <c:pt idx="1178">
                        <c:v>0.624</c:v>
                      </c:pt>
                      <c:pt idx="1179">
                        <c:v>0.66400000000000003</c:v>
                      </c:pt>
                      <c:pt idx="1180">
                        <c:v>0.68799999999999994</c:v>
                      </c:pt>
                      <c:pt idx="1181">
                        <c:v>0.54500000000000004</c:v>
                      </c:pt>
                      <c:pt idx="1182">
                        <c:v>0.38900000000000001</c:v>
                      </c:pt>
                      <c:pt idx="1183">
                        <c:v>0.34</c:v>
                      </c:pt>
                      <c:pt idx="1184">
                        <c:v>0.35</c:v>
                      </c:pt>
                      <c:pt idx="1185">
                        <c:v>0.373</c:v>
                      </c:pt>
                      <c:pt idx="1186">
                        <c:v>0.379</c:v>
                      </c:pt>
                      <c:pt idx="1187">
                        <c:v>0.4</c:v>
                      </c:pt>
                      <c:pt idx="1188">
                        <c:v>0.41</c:v>
                      </c:pt>
                      <c:pt idx="1189">
                        <c:v>0.41600000000000004</c:v>
                      </c:pt>
                      <c:pt idx="1190">
                        <c:v>0.42899999999999999</c:v>
                      </c:pt>
                      <c:pt idx="1191">
                        <c:v>0.44700000000000001</c:v>
                      </c:pt>
                      <c:pt idx="1192">
                        <c:v>0.44500000000000001</c:v>
                      </c:pt>
                      <c:pt idx="1193">
                        <c:v>0.47799999999999998</c:v>
                      </c:pt>
                      <c:pt idx="1194">
                        <c:v>0.49299999999999999</c:v>
                      </c:pt>
                      <c:pt idx="1195">
                        <c:v>0.30199999999999999</c:v>
                      </c:pt>
                      <c:pt idx="1196">
                        <c:v>0.307</c:v>
                      </c:pt>
                      <c:pt idx="1197">
                        <c:v>0.307</c:v>
                      </c:pt>
                      <c:pt idx="1198">
                        <c:v>0.308</c:v>
                      </c:pt>
                      <c:pt idx="1199">
                        <c:v>0.316</c:v>
                      </c:pt>
                      <c:pt idx="1200">
                        <c:v>0.32500000000000001</c:v>
                      </c:pt>
                      <c:pt idx="1201">
                        <c:v>0.32500000000000001</c:v>
                      </c:pt>
                      <c:pt idx="1202">
                        <c:v>0.32500000000000001</c:v>
                      </c:pt>
                      <c:pt idx="1203">
                        <c:v>0.33100000000000002</c:v>
                      </c:pt>
                      <c:pt idx="1204">
                        <c:v>0.33700000000000002</c:v>
                      </c:pt>
                      <c:pt idx="1205">
                        <c:v>0.34100000000000003</c:v>
                      </c:pt>
                      <c:pt idx="1206">
                        <c:v>0.34399999999999997</c:v>
                      </c:pt>
                      <c:pt idx="1207">
                        <c:v>0.34899999999999998</c:v>
                      </c:pt>
                      <c:pt idx="1208">
                        <c:v>0.35200000000000004</c:v>
                      </c:pt>
                      <c:pt idx="1209">
                        <c:v>0.36200000000000004</c:v>
                      </c:pt>
                      <c:pt idx="1210">
                        <c:v>0.36499999999999999</c:v>
                      </c:pt>
                      <c:pt idx="1211">
                        <c:v>0.36700000000000005</c:v>
                      </c:pt>
                      <c:pt idx="1212">
                        <c:v>0.37</c:v>
                      </c:pt>
                      <c:pt idx="1213">
                        <c:v>0.374</c:v>
                      </c:pt>
                      <c:pt idx="1214">
                        <c:v>0.35899999999999999</c:v>
                      </c:pt>
                      <c:pt idx="1215">
                        <c:v>0.35200000000000004</c:v>
                      </c:pt>
                      <c:pt idx="1216">
                        <c:v>0.32600000000000001</c:v>
                      </c:pt>
                      <c:pt idx="1217">
                        <c:v>0.317</c:v>
                      </c:pt>
                      <c:pt idx="1218">
                        <c:v>0.308</c:v>
                      </c:pt>
                      <c:pt idx="1219">
                        <c:v>0.48299999999999998</c:v>
                      </c:pt>
                      <c:pt idx="1220">
                        <c:v>0.503</c:v>
                      </c:pt>
                      <c:pt idx="1221">
                        <c:v>0.499</c:v>
                      </c:pt>
                      <c:pt idx="1222">
                        <c:v>0.49099999999999999</c:v>
                      </c:pt>
                      <c:pt idx="1223">
                        <c:v>0.505</c:v>
                      </c:pt>
                      <c:pt idx="1224">
                        <c:v>0.51100000000000001</c:v>
                      </c:pt>
                      <c:pt idx="1225">
                        <c:v>0.53799999999999992</c:v>
                      </c:pt>
                      <c:pt idx="1226">
                        <c:v>0.55500000000000005</c:v>
                      </c:pt>
                      <c:pt idx="1227">
                        <c:v>0.56999999999999995</c:v>
                      </c:pt>
                      <c:pt idx="1228">
                        <c:v>0.58399999999999996</c:v>
                      </c:pt>
                      <c:pt idx="1229">
                        <c:v>0.621</c:v>
                      </c:pt>
                      <c:pt idx="1230">
                        <c:v>0.54600000000000004</c:v>
                      </c:pt>
                      <c:pt idx="1231">
                        <c:v>0.42</c:v>
                      </c:pt>
                      <c:pt idx="1232">
                        <c:v>0.435</c:v>
                      </c:pt>
                      <c:pt idx="1233">
                        <c:v>0.44700000000000001</c:v>
                      </c:pt>
                      <c:pt idx="1234">
                        <c:v>0.45600000000000002</c:v>
                      </c:pt>
                      <c:pt idx="1235">
                        <c:v>0.46600000000000003</c:v>
                      </c:pt>
                      <c:pt idx="1236">
                        <c:v>0.48599999999999999</c:v>
                      </c:pt>
                      <c:pt idx="1237">
                        <c:v>0.498</c:v>
                      </c:pt>
                      <c:pt idx="1238">
                        <c:v>0.505</c:v>
                      </c:pt>
                      <c:pt idx="1239">
                        <c:v>0.51500000000000001</c:v>
                      </c:pt>
                      <c:pt idx="1240">
                        <c:v>0.51600000000000001</c:v>
                      </c:pt>
                      <c:pt idx="1241">
                        <c:v>0.51800000000000002</c:v>
                      </c:pt>
                      <c:pt idx="1242">
                        <c:v>0.51600000000000001</c:v>
                      </c:pt>
                      <c:pt idx="1243">
                        <c:v>0.51500000000000001</c:v>
                      </c:pt>
                      <c:pt idx="1244">
                        <c:v>0.41299999999999998</c:v>
                      </c:pt>
                      <c:pt idx="1245">
                        <c:v>0.29499999999999998</c:v>
                      </c:pt>
                      <c:pt idx="1246">
                        <c:v>0.29899999999999999</c:v>
                      </c:pt>
                      <c:pt idx="1247">
                        <c:v>0.30199999999999999</c:v>
                      </c:pt>
                      <c:pt idx="1248">
                        <c:v>0.30199999999999999</c:v>
                      </c:pt>
                      <c:pt idx="1249">
                        <c:v>0.30099999999999999</c:v>
                      </c:pt>
                      <c:pt idx="1250">
                        <c:v>0.29199999999999998</c:v>
                      </c:pt>
                      <c:pt idx="1251">
                        <c:v>0.41299999999999998</c:v>
                      </c:pt>
                      <c:pt idx="1252">
                        <c:v>0.48700000000000004</c:v>
                      </c:pt>
                      <c:pt idx="1253">
                        <c:v>0.46500000000000002</c:v>
                      </c:pt>
                      <c:pt idx="1254">
                        <c:v>0.45899999999999996</c:v>
                      </c:pt>
                      <c:pt idx="1255">
                        <c:v>0.44799999999999995</c:v>
                      </c:pt>
                      <c:pt idx="1256">
                        <c:v>0.436</c:v>
                      </c:pt>
                      <c:pt idx="1257">
                        <c:v>0.40299999999999997</c:v>
                      </c:pt>
                      <c:pt idx="1258">
                        <c:v>0.38799999999999996</c:v>
                      </c:pt>
                      <c:pt idx="1259">
                        <c:v>0.38799999999999996</c:v>
                      </c:pt>
                      <c:pt idx="1260">
                        <c:v>0.36499999999999999</c:v>
                      </c:pt>
                      <c:pt idx="1261">
                        <c:v>0.33700000000000002</c:v>
                      </c:pt>
                      <c:pt idx="1262">
                        <c:v>0.31</c:v>
                      </c:pt>
                      <c:pt idx="1263">
                        <c:v>0.495</c:v>
                      </c:pt>
                      <c:pt idx="1264">
                        <c:v>0.48</c:v>
                      </c:pt>
                      <c:pt idx="1265">
                        <c:v>0.46600000000000003</c:v>
                      </c:pt>
                      <c:pt idx="1266">
                        <c:v>0.45299999999999996</c:v>
                      </c:pt>
                      <c:pt idx="1267">
                        <c:v>0.45299999999999996</c:v>
                      </c:pt>
                      <c:pt idx="1268">
                        <c:v>0.45100000000000001</c:v>
                      </c:pt>
                      <c:pt idx="1269">
                        <c:v>0.439</c:v>
                      </c:pt>
                      <c:pt idx="1270">
                        <c:v>0.42899999999999999</c:v>
                      </c:pt>
                      <c:pt idx="1271">
                        <c:v>0.441</c:v>
                      </c:pt>
                      <c:pt idx="1272">
                        <c:v>0.44299999999999995</c:v>
                      </c:pt>
                      <c:pt idx="1273">
                        <c:v>0.44299999999999995</c:v>
                      </c:pt>
                      <c:pt idx="1274">
                        <c:v>0.45100000000000001</c:v>
                      </c:pt>
                      <c:pt idx="1275">
                        <c:v>0.45299999999999996</c:v>
                      </c:pt>
                      <c:pt idx="1276">
                        <c:v>0.45399999999999996</c:v>
                      </c:pt>
                      <c:pt idx="1277">
                        <c:v>0.45799999999999996</c:v>
                      </c:pt>
                      <c:pt idx="1278">
                        <c:v>0.44900000000000001</c:v>
                      </c:pt>
                      <c:pt idx="1279">
                        <c:v>0.439</c:v>
                      </c:pt>
                      <c:pt idx="1280">
                        <c:v>0.433</c:v>
                      </c:pt>
                      <c:pt idx="1281">
                        <c:v>0.42899999999999999</c:v>
                      </c:pt>
                      <c:pt idx="1282">
                        <c:v>0.42</c:v>
                      </c:pt>
                      <c:pt idx="1283">
                        <c:v>0.41399999999999998</c:v>
                      </c:pt>
                      <c:pt idx="1284">
                        <c:v>0.38100000000000001</c:v>
                      </c:pt>
                      <c:pt idx="1285">
                        <c:v>0.36200000000000004</c:v>
                      </c:pt>
                      <c:pt idx="1286">
                        <c:v>0.29199999999999998</c:v>
                      </c:pt>
                      <c:pt idx="1287">
                        <c:v>0.44600000000000001</c:v>
                      </c:pt>
                      <c:pt idx="1288">
                        <c:v>0.61099999999999999</c:v>
                      </c:pt>
                      <c:pt idx="1289">
                        <c:v>0.55200000000000005</c:v>
                      </c:pt>
                      <c:pt idx="1290">
                        <c:v>0.44299999999999995</c:v>
                      </c:pt>
                      <c:pt idx="1291">
                        <c:v>0.32799999999999996</c:v>
                      </c:pt>
                      <c:pt idx="1292">
                        <c:v>0.39200000000000002</c:v>
                      </c:pt>
                      <c:pt idx="1293">
                        <c:v>0.39600000000000002</c:v>
                      </c:pt>
                      <c:pt idx="1294">
                        <c:v>0.30199999999999999</c:v>
                      </c:pt>
                      <c:pt idx="1295">
                        <c:v>0.22899999999999998</c:v>
                      </c:pt>
                      <c:pt idx="1296">
                        <c:v>7.5999999999999998E-2</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109</c:v>
                      </c:pt>
                      <c:pt idx="1335">
                        <c:v>0.25900000000000001</c:v>
                      </c:pt>
                      <c:pt idx="1336">
                        <c:v>0.38500000000000001</c:v>
                      </c:pt>
                      <c:pt idx="1337">
                        <c:v>0.46</c:v>
                      </c:pt>
                      <c:pt idx="1338">
                        <c:v>0.51900000000000002</c:v>
                      </c:pt>
                      <c:pt idx="1339">
                        <c:v>0.60499999999999998</c:v>
                      </c:pt>
                      <c:pt idx="1340">
                        <c:v>0.53900000000000003</c:v>
                      </c:pt>
                      <c:pt idx="1341">
                        <c:v>0.46600000000000003</c:v>
                      </c:pt>
                      <c:pt idx="1342">
                        <c:v>0.60099999999999998</c:v>
                      </c:pt>
                      <c:pt idx="1343">
                        <c:v>0.48100000000000004</c:v>
                      </c:pt>
                      <c:pt idx="1344">
                        <c:v>0.36299999999999999</c:v>
                      </c:pt>
                      <c:pt idx="1345">
                        <c:v>0.38</c:v>
                      </c:pt>
                      <c:pt idx="1346">
                        <c:v>0.41200000000000003</c:v>
                      </c:pt>
                      <c:pt idx="1347">
                        <c:v>0.45100000000000001</c:v>
                      </c:pt>
                      <c:pt idx="1348">
                        <c:v>0.495</c:v>
                      </c:pt>
                      <c:pt idx="1349">
                        <c:v>0.56799999999999995</c:v>
                      </c:pt>
                      <c:pt idx="1350">
                        <c:v>0.42799999999999999</c:v>
                      </c:pt>
                      <c:pt idx="1351">
                        <c:v>0.29399999999999998</c:v>
                      </c:pt>
                      <c:pt idx="1352">
                        <c:v>0.309</c:v>
                      </c:pt>
                      <c:pt idx="1353">
                        <c:v>0.313</c:v>
                      </c:pt>
                      <c:pt idx="1354">
                        <c:v>0.317</c:v>
                      </c:pt>
                      <c:pt idx="1355">
                        <c:v>0.32</c:v>
                      </c:pt>
                      <c:pt idx="1356">
                        <c:v>0.32600000000000001</c:v>
                      </c:pt>
                      <c:pt idx="1357">
                        <c:v>0.33399999999999996</c:v>
                      </c:pt>
                      <c:pt idx="1358">
                        <c:v>0.34200000000000003</c:v>
                      </c:pt>
                      <c:pt idx="1359">
                        <c:v>0.34600000000000003</c:v>
                      </c:pt>
                      <c:pt idx="1360">
                        <c:v>0.35799999999999998</c:v>
                      </c:pt>
                      <c:pt idx="1361">
                        <c:v>0.379</c:v>
                      </c:pt>
                      <c:pt idx="1362">
                        <c:v>0.39799999999999996</c:v>
                      </c:pt>
                      <c:pt idx="1363">
                        <c:v>0.42299999999999999</c:v>
                      </c:pt>
                      <c:pt idx="1364">
                        <c:v>0.43799999999999994</c:v>
                      </c:pt>
                      <c:pt idx="1365">
                        <c:v>0.43799999999999994</c:v>
                      </c:pt>
                      <c:pt idx="1366">
                        <c:v>0.43799999999999994</c:v>
                      </c:pt>
                      <c:pt idx="1367">
                        <c:v>0.43799999999999994</c:v>
                      </c:pt>
                      <c:pt idx="1368">
                        <c:v>0.43799999999999994</c:v>
                      </c:pt>
                      <c:pt idx="1369">
                        <c:v>0.435</c:v>
                      </c:pt>
                      <c:pt idx="1370">
                        <c:v>0.41899999999999998</c:v>
                      </c:pt>
                      <c:pt idx="1371">
                        <c:v>0.39799999999999996</c:v>
                      </c:pt>
                      <c:pt idx="1372">
                        <c:v>0.36899999999999999</c:v>
                      </c:pt>
                      <c:pt idx="1373">
                        <c:v>0.33799999999999997</c:v>
                      </c:pt>
                      <c:pt idx="1374">
                        <c:v>0.32899999999999996</c:v>
                      </c:pt>
                      <c:pt idx="1375">
                        <c:v>0.32899999999999996</c:v>
                      </c:pt>
                      <c:pt idx="1376">
                        <c:v>0.32899999999999996</c:v>
                      </c:pt>
                      <c:pt idx="1377">
                        <c:v>0.32899999999999996</c:v>
                      </c:pt>
                      <c:pt idx="1378">
                        <c:v>0.32200000000000001</c:v>
                      </c:pt>
                      <c:pt idx="1379">
                        <c:v>0.315</c:v>
                      </c:pt>
                      <c:pt idx="1380">
                        <c:v>0.308</c:v>
                      </c:pt>
                      <c:pt idx="1381">
                        <c:v>0.308</c:v>
                      </c:pt>
                      <c:pt idx="1382">
                        <c:v>0.30399999999999999</c:v>
                      </c:pt>
                      <c:pt idx="1383">
                        <c:v>0.28000000000000003</c:v>
                      </c:pt>
                      <c:pt idx="1384">
                        <c:v>0.26600000000000001</c:v>
                      </c:pt>
                      <c:pt idx="1385">
                        <c:v>0.40299999999999997</c:v>
                      </c:pt>
                      <c:pt idx="1386">
                        <c:v>0.55500000000000005</c:v>
                      </c:pt>
                      <c:pt idx="1387">
                        <c:v>0.52900000000000003</c:v>
                      </c:pt>
                      <c:pt idx="1388">
                        <c:v>0.52900000000000003</c:v>
                      </c:pt>
                      <c:pt idx="1389">
                        <c:v>0.52900000000000003</c:v>
                      </c:pt>
                      <c:pt idx="1390">
                        <c:v>0.52900000000000003</c:v>
                      </c:pt>
                      <c:pt idx="1391">
                        <c:v>0.52900000000000003</c:v>
                      </c:pt>
                      <c:pt idx="1392">
                        <c:v>0.53799999999999992</c:v>
                      </c:pt>
                      <c:pt idx="1393">
                        <c:v>0.54600000000000004</c:v>
                      </c:pt>
                      <c:pt idx="1394">
                        <c:v>0.55100000000000005</c:v>
                      </c:pt>
                      <c:pt idx="1395">
                        <c:v>0.55899999999999994</c:v>
                      </c:pt>
                      <c:pt idx="1396">
                        <c:v>0.56600000000000006</c:v>
                      </c:pt>
                      <c:pt idx="1397">
                        <c:v>0.57600000000000007</c:v>
                      </c:pt>
                      <c:pt idx="1398">
                        <c:v>0.57600000000000007</c:v>
                      </c:pt>
                      <c:pt idx="1399">
                        <c:v>0.59399999999999997</c:v>
                      </c:pt>
                      <c:pt idx="1400">
                        <c:v>0.624</c:v>
                      </c:pt>
                      <c:pt idx="1401">
                        <c:v>0.65300000000000002</c:v>
                      </c:pt>
                      <c:pt idx="1402">
                        <c:v>0.69499999999999995</c:v>
                      </c:pt>
                      <c:pt idx="1403">
                        <c:v>0.73599999999999999</c:v>
                      </c:pt>
                      <c:pt idx="1404">
                        <c:v>0.77300000000000002</c:v>
                      </c:pt>
                      <c:pt idx="1405">
                        <c:v>0.82599999999999996</c:v>
                      </c:pt>
                      <c:pt idx="1406">
                        <c:v>0.89700000000000002</c:v>
                      </c:pt>
                      <c:pt idx="1407">
                        <c:v>0.97499999999999998</c:v>
                      </c:pt>
                      <c:pt idx="1408">
                        <c:v>0.98</c:v>
                      </c:pt>
                      <c:pt idx="1409">
                        <c:v>1</c:v>
                      </c:pt>
                      <c:pt idx="1410">
                        <c:v>0.98</c:v>
                      </c:pt>
                      <c:pt idx="1411">
                        <c:v>0.84900000000000009</c:v>
                      </c:pt>
                      <c:pt idx="1412">
                        <c:v>0.69099999999999995</c:v>
                      </c:pt>
                      <c:pt idx="1413">
                        <c:v>0.54700000000000004</c:v>
                      </c:pt>
                      <c:pt idx="1414">
                        <c:v>0.39100000000000001</c:v>
                      </c:pt>
                      <c:pt idx="1415">
                        <c:v>0.40799999999999997</c:v>
                      </c:pt>
                      <c:pt idx="1416">
                        <c:v>0.42</c:v>
                      </c:pt>
                      <c:pt idx="1417">
                        <c:v>0.43200000000000005</c:v>
                      </c:pt>
                      <c:pt idx="1418">
                        <c:v>0.44299999999999995</c:v>
                      </c:pt>
                      <c:pt idx="1419">
                        <c:v>0.45399999999999996</c:v>
                      </c:pt>
                      <c:pt idx="1420">
                        <c:v>0.45899999999999996</c:v>
                      </c:pt>
                      <c:pt idx="1421">
                        <c:v>0.46399999999999997</c:v>
                      </c:pt>
                      <c:pt idx="1422">
                        <c:v>0.47799999999999998</c:v>
                      </c:pt>
                      <c:pt idx="1423">
                        <c:v>0.49399999999999999</c:v>
                      </c:pt>
                      <c:pt idx="1424">
                        <c:v>0.50900000000000001</c:v>
                      </c:pt>
                      <c:pt idx="1425">
                        <c:v>0.41499999999999998</c:v>
                      </c:pt>
                      <c:pt idx="1426">
                        <c:v>0.30099999999999999</c:v>
                      </c:pt>
                      <c:pt idx="1427">
                        <c:v>0.309</c:v>
                      </c:pt>
                      <c:pt idx="1428">
                        <c:v>0.314</c:v>
                      </c:pt>
                      <c:pt idx="1429">
                        <c:v>0.315</c:v>
                      </c:pt>
                      <c:pt idx="1430">
                        <c:v>0.32100000000000001</c:v>
                      </c:pt>
                      <c:pt idx="1431">
                        <c:v>0.33</c:v>
                      </c:pt>
                      <c:pt idx="1432">
                        <c:v>0.34</c:v>
                      </c:pt>
                      <c:pt idx="1433">
                        <c:v>0.34799999999999998</c:v>
                      </c:pt>
                      <c:pt idx="1434">
                        <c:v>0.35200000000000004</c:v>
                      </c:pt>
                      <c:pt idx="1435">
                        <c:v>0.35799999999999998</c:v>
                      </c:pt>
                      <c:pt idx="1436">
                        <c:v>0.36399999999999999</c:v>
                      </c:pt>
                      <c:pt idx="1437">
                        <c:v>0.36899999999999999</c:v>
                      </c:pt>
                      <c:pt idx="1438">
                        <c:v>0.377</c:v>
                      </c:pt>
                      <c:pt idx="1439">
                        <c:v>0.52200000000000002</c:v>
                      </c:pt>
                      <c:pt idx="1440">
                        <c:v>0.65799999999999992</c:v>
                      </c:pt>
                      <c:pt idx="1441">
                        <c:v>0.66799999999999993</c:v>
                      </c:pt>
                      <c:pt idx="1442">
                        <c:v>0.67900000000000005</c:v>
                      </c:pt>
                      <c:pt idx="1443">
                        <c:v>0.69700000000000006</c:v>
                      </c:pt>
                      <c:pt idx="1444">
                        <c:v>0.71400000000000008</c:v>
                      </c:pt>
                      <c:pt idx="1445">
                        <c:v>0.73199999999999998</c:v>
                      </c:pt>
                      <c:pt idx="1446">
                        <c:v>0.748</c:v>
                      </c:pt>
                      <c:pt idx="1447">
                        <c:v>0.76400000000000001</c:v>
                      </c:pt>
                      <c:pt idx="1448">
                        <c:v>0.77800000000000002</c:v>
                      </c:pt>
                      <c:pt idx="1449">
                        <c:v>0.79</c:v>
                      </c:pt>
                      <c:pt idx="1450">
                        <c:v>0.79900000000000004</c:v>
                      </c:pt>
                      <c:pt idx="1451">
                        <c:v>0.80099999999999993</c:v>
                      </c:pt>
                      <c:pt idx="1452">
                        <c:v>0.66099999999999992</c:v>
                      </c:pt>
                      <c:pt idx="1453">
                        <c:v>0.52400000000000002</c:v>
                      </c:pt>
                      <c:pt idx="1454">
                        <c:v>0.52600000000000002</c:v>
                      </c:pt>
                      <c:pt idx="1455">
                        <c:v>0.53100000000000003</c:v>
                      </c:pt>
                      <c:pt idx="1456">
                        <c:v>0.53400000000000003</c:v>
                      </c:pt>
                      <c:pt idx="1457">
                        <c:v>0.53400000000000003</c:v>
                      </c:pt>
                      <c:pt idx="1458">
                        <c:v>0.53400000000000003</c:v>
                      </c:pt>
                      <c:pt idx="1459">
                        <c:v>0.53400000000000003</c:v>
                      </c:pt>
                      <c:pt idx="1460">
                        <c:v>0.53400000000000003</c:v>
                      </c:pt>
                      <c:pt idx="1461">
                        <c:v>0.52900000000000003</c:v>
                      </c:pt>
                      <c:pt idx="1462">
                        <c:v>0.51700000000000002</c:v>
                      </c:pt>
                      <c:pt idx="1463">
                        <c:v>0.50600000000000001</c:v>
                      </c:pt>
                      <c:pt idx="1464">
                        <c:v>0.502</c:v>
                      </c:pt>
                      <c:pt idx="1465">
                        <c:v>0.498</c:v>
                      </c:pt>
                      <c:pt idx="1466">
                        <c:v>0.49</c:v>
                      </c:pt>
                      <c:pt idx="1467">
                        <c:v>0.48200000000000004</c:v>
                      </c:pt>
                      <c:pt idx="1468">
                        <c:v>0.47600000000000003</c:v>
                      </c:pt>
                      <c:pt idx="1469">
                        <c:v>0.47100000000000003</c:v>
                      </c:pt>
                      <c:pt idx="1470">
                        <c:v>0.46600000000000003</c:v>
                      </c:pt>
                      <c:pt idx="1471">
                        <c:v>0.46200000000000002</c:v>
                      </c:pt>
                      <c:pt idx="1472">
                        <c:v>0.45600000000000002</c:v>
                      </c:pt>
                      <c:pt idx="1473">
                        <c:v>0.44600000000000001</c:v>
                      </c:pt>
                      <c:pt idx="1474">
                        <c:v>0.43799999999999994</c:v>
                      </c:pt>
                      <c:pt idx="1475">
                        <c:v>0.433</c:v>
                      </c:pt>
                      <c:pt idx="1476">
                        <c:v>0.42599999999999999</c:v>
                      </c:pt>
                      <c:pt idx="1477">
                        <c:v>0.42299999999999999</c:v>
                      </c:pt>
                      <c:pt idx="1478">
                        <c:v>0.41899999999999998</c:v>
                      </c:pt>
                      <c:pt idx="1479">
                        <c:v>0.41600000000000004</c:v>
                      </c:pt>
                      <c:pt idx="1480">
                        <c:v>0.41399999999999998</c:v>
                      </c:pt>
                      <c:pt idx="1481">
                        <c:v>0.41200000000000003</c:v>
                      </c:pt>
                      <c:pt idx="1482">
                        <c:v>0.41100000000000003</c:v>
                      </c:pt>
                      <c:pt idx="1483">
                        <c:v>0.40799999999999997</c:v>
                      </c:pt>
                      <c:pt idx="1484">
                        <c:v>0.40299999999999997</c:v>
                      </c:pt>
                      <c:pt idx="1485">
                        <c:v>0.4</c:v>
                      </c:pt>
                      <c:pt idx="1486">
                        <c:v>0.39700000000000002</c:v>
                      </c:pt>
                      <c:pt idx="1487">
                        <c:v>0.39399999999999996</c:v>
                      </c:pt>
                      <c:pt idx="1488">
                        <c:v>0.39200000000000002</c:v>
                      </c:pt>
                      <c:pt idx="1489">
                        <c:v>0.39100000000000001</c:v>
                      </c:pt>
                      <c:pt idx="1490">
                        <c:v>0.39100000000000001</c:v>
                      </c:pt>
                      <c:pt idx="1491">
                        <c:v>0.39100000000000001</c:v>
                      </c:pt>
                      <c:pt idx="1492">
                        <c:v>0.39100000000000001</c:v>
                      </c:pt>
                      <c:pt idx="1493">
                        <c:v>0.39</c:v>
                      </c:pt>
                      <c:pt idx="1494">
                        <c:v>0.39</c:v>
                      </c:pt>
                      <c:pt idx="1495">
                        <c:v>0.39</c:v>
                      </c:pt>
                      <c:pt idx="1496">
                        <c:v>0.38400000000000001</c:v>
                      </c:pt>
                      <c:pt idx="1497">
                        <c:v>0.36499999999999999</c:v>
                      </c:pt>
                      <c:pt idx="1498">
                        <c:v>0.34600000000000003</c:v>
                      </c:pt>
                      <c:pt idx="1499">
                        <c:v>0.33799999999999997</c:v>
                      </c:pt>
                      <c:pt idx="1500">
                        <c:v>0.33200000000000002</c:v>
                      </c:pt>
                      <c:pt idx="1501">
                        <c:v>0.32200000000000001</c:v>
                      </c:pt>
                      <c:pt idx="1502">
                        <c:v>0.315</c:v>
                      </c:pt>
                      <c:pt idx="1503">
                        <c:v>0.315</c:v>
                      </c:pt>
                      <c:pt idx="1504">
                        <c:v>0.315</c:v>
                      </c:pt>
                      <c:pt idx="1505">
                        <c:v>0.315</c:v>
                      </c:pt>
                      <c:pt idx="1506">
                        <c:v>0.315</c:v>
                      </c:pt>
                      <c:pt idx="1507">
                        <c:v>0.316</c:v>
                      </c:pt>
                      <c:pt idx="1508">
                        <c:v>0.32100000000000001</c:v>
                      </c:pt>
                      <c:pt idx="1509">
                        <c:v>0.32700000000000001</c:v>
                      </c:pt>
                      <c:pt idx="1510">
                        <c:v>0.47600000000000003</c:v>
                      </c:pt>
                      <c:pt idx="1511">
                        <c:v>0.58799999999999997</c:v>
                      </c:pt>
                      <c:pt idx="1512">
                        <c:v>0.60799999999999998</c:v>
                      </c:pt>
                      <c:pt idx="1513">
                        <c:v>0.48499999999999999</c:v>
                      </c:pt>
                      <c:pt idx="1514">
                        <c:v>0.377</c:v>
                      </c:pt>
                      <c:pt idx="1515">
                        <c:v>0.38200000000000001</c:v>
                      </c:pt>
                      <c:pt idx="1516">
                        <c:v>0.38600000000000001</c:v>
                      </c:pt>
                      <c:pt idx="1517">
                        <c:v>0.38600000000000001</c:v>
                      </c:pt>
                      <c:pt idx="1518">
                        <c:v>0.38600000000000001</c:v>
                      </c:pt>
                      <c:pt idx="1519">
                        <c:v>0.38600000000000001</c:v>
                      </c:pt>
                      <c:pt idx="1520">
                        <c:v>0.38600000000000001</c:v>
                      </c:pt>
                      <c:pt idx="1521">
                        <c:v>0.38600000000000001</c:v>
                      </c:pt>
                      <c:pt idx="1522">
                        <c:v>0.38600000000000001</c:v>
                      </c:pt>
                      <c:pt idx="1523">
                        <c:v>0.38700000000000001</c:v>
                      </c:pt>
                      <c:pt idx="1524">
                        <c:v>0.38799999999999996</c:v>
                      </c:pt>
                      <c:pt idx="1525">
                        <c:v>0.38799999999999996</c:v>
                      </c:pt>
                      <c:pt idx="1526">
                        <c:v>0.38799999999999996</c:v>
                      </c:pt>
                      <c:pt idx="1527">
                        <c:v>0.39600000000000002</c:v>
                      </c:pt>
                      <c:pt idx="1528">
                        <c:v>0.40399999999999997</c:v>
                      </c:pt>
                      <c:pt idx="1529">
                        <c:v>0.41399999999999998</c:v>
                      </c:pt>
                      <c:pt idx="1530">
                        <c:v>0.42499999999999999</c:v>
                      </c:pt>
                      <c:pt idx="1531">
                        <c:v>0.43</c:v>
                      </c:pt>
                      <c:pt idx="1532">
                        <c:v>0.43</c:v>
                      </c:pt>
                      <c:pt idx="1533">
                        <c:v>0.43099999999999999</c:v>
                      </c:pt>
                      <c:pt idx="1534">
                        <c:v>0.433</c:v>
                      </c:pt>
                      <c:pt idx="1535">
                        <c:v>0.43799999999999994</c:v>
                      </c:pt>
                      <c:pt idx="1536">
                        <c:v>0.44600000000000001</c:v>
                      </c:pt>
                      <c:pt idx="1537">
                        <c:v>0.45</c:v>
                      </c:pt>
                      <c:pt idx="1538">
                        <c:v>0.45200000000000001</c:v>
                      </c:pt>
                      <c:pt idx="1539">
                        <c:v>0.45700000000000002</c:v>
                      </c:pt>
                      <c:pt idx="1540">
                        <c:v>0.46200000000000002</c:v>
                      </c:pt>
                      <c:pt idx="1541">
                        <c:v>0.46399999999999997</c:v>
                      </c:pt>
                      <c:pt idx="1542">
                        <c:v>0.46600000000000003</c:v>
                      </c:pt>
                      <c:pt idx="1543">
                        <c:v>0.47</c:v>
                      </c:pt>
                      <c:pt idx="1544">
                        <c:v>0.47299999999999998</c:v>
                      </c:pt>
                      <c:pt idx="1545">
                        <c:v>0.47499999999999998</c:v>
                      </c:pt>
                      <c:pt idx="1546">
                        <c:v>0.47700000000000004</c:v>
                      </c:pt>
                      <c:pt idx="1547">
                        <c:v>0.48499999999999999</c:v>
                      </c:pt>
                      <c:pt idx="1548">
                        <c:v>0.49299999999999999</c:v>
                      </c:pt>
                      <c:pt idx="1549">
                        <c:v>0.499</c:v>
                      </c:pt>
                      <c:pt idx="1550">
                        <c:v>0.50600000000000001</c:v>
                      </c:pt>
                      <c:pt idx="1551">
                        <c:v>0.51</c:v>
                      </c:pt>
                      <c:pt idx="1552">
                        <c:v>0.51800000000000002</c:v>
                      </c:pt>
                      <c:pt idx="1553">
                        <c:v>0.52600000000000002</c:v>
                      </c:pt>
                      <c:pt idx="1554">
                        <c:v>0.53100000000000003</c:v>
                      </c:pt>
                      <c:pt idx="1555">
                        <c:v>0.53799999999999992</c:v>
                      </c:pt>
                      <c:pt idx="1556">
                        <c:v>0.54</c:v>
                      </c:pt>
                      <c:pt idx="1557">
                        <c:v>0.54100000000000004</c:v>
                      </c:pt>
                      <c:pt idx="1558">
                        <c:v>0.54200000000000004</c:v>
                      </c:pt>
                      <c:pt idx="1559">
                        <c:v>0.54400000000000004</c:v>
                      </c:pt>
                      <c:pt idx="1560">
                        <c:v>0.54700000000000004</c:v>
                      </c:pt>
                      <c:pt idx="1561">
                        <c:v>0.54799999999999993</c:v>
                      </c:pt>
                      <c:pt idx="1562">
                        <c:v>0.54799999999999993</c:v>
                      </c:pt>
                      <c:pt idx="1563">
                        <c:v>0.54899999999999993</c:v>
                      </c:pt>
                      <c:pt idx="1564">
                        <c:v>0.55299999999999994</c:v>
                      </c:pt>
                      <c:pt idx="1565">
                        <c:v>0.55399999999999994</c:v>
                      </c:pt>
                      <c:pt idx="1566">
                        <c:v>0.55700000000000005</c:v>
                      </c:pt>
                      <c:pt idx="1567">
                        <c:v>0.56200000000000006</c:v>
                      </c:pt>
                      <c:pt idx="1568">
                        <c:v>0.56899999999999995</c:v>
                      </c:pt>
                      <c:pt idx="1569">
                        <c:v>0.57499999999999996</c:v>
                      </c:pt>
                      <c:pt idx="1570">
                        <c:v>0.57499999999999996</c:v>
                      </c:pt>
                      <c:pt idx="1571">
                        <c:v>0.57499999999999996</c:v>
                      </c:pt>
                      <c:pt idx="1572">
                        <c:v>0.57499999999999996</c:v>
                      </c:pt>
                      <c:pt idx="1573">
                        <c:v>0.57499999999999996</c:v>
                      </c:pt>
                      <c:pt idx="1574">
                        <c:v>0.57499999999999996</c:v>
                      </c:pt>
                      <c:pt idx="1575">
                        <c:v>0.56999999999999995</c:v>
                      </c:pt>
                      <c:pt idx="1576">
                        <c:v>0.56399999999999995</c:v>
                      </c:pt>
                      <c:pt idx="1577">
                        <c:v>0.56000000000000005</c:v>
                      </c:pt>
                      <c:pt idx="1578">
                        <c:v>0.56000000000000005</c:v>
                      </c:pt>
                      <c:pt idx="1579">
                        <c:v>0.56000000000000005</c:v>
                      </c:pt>
                      <c:pt idx="1580">
                        <c:v>0.55799999999999994</c:v>
                      </c:pt>
                      <c:pt idx="1581">
                        <c:v>0.55799999999999994</c:v>
                      </c:pt>
                      <c:pt idx="1582">
                        <c:v>0.55799999999999994</c:v>
                      </c:pt>
                      <c:pt idx="1583">
                        <c:v>0.55799999999999994</c:v>
                      </c:pt>
                      <c:pt idx="1584">
                        <c:v>0.55500000000000005</c:v>
                      </c:pt>
                      <c:pt idx="1585">
                        <c:v>0.54899999999999993</c:v>
                      </c:pt>
                      <c:pt idx="1586">
                        <c:v>0.54700000000000004</c:v>
                      </c:pt>
                      <c:pt idx="1587">
                        <c:v>0.54700000000000004</c:v>
                      </c:pt>
                      <c:pt idx="1588">
                        <c:v>0.54700000000000004</c:v>
                      </c:pt>
                      <c:pt idx="1589">
                        <c:v>0.54700000000000004</c:v>
                      </c:pt>
                      <c:pt idx="1590">
                        <c:v>0.54700000000000004</c:v>
                      </c:pt>
                      <c:pt idx="1591">
                        <c:v>0.54700000000000004</c:v>
                      </c:pt>
                      <c:pt idx="1592">
                        <c:v>0.54700000000000004</c:v>
                      </c:pt>
                      <c:pt idx="1593">
                        <c:v>0.54700000000000004</c:v>
                      </c:pt>
                      <c:pt idx="1594">
                        <c:v>0.54700000000000004</c:v>
                      </c:pt>
                      <c:pt idx="1595">
                        <c:v>0.54700000000000004</c:v>
                      </c:pt>
                      <c:pt idx="1596">
                        <c:v>0.54600000000000004</c:v>
                      </c:pt>
                      <c:pt idx="1597">
                        <c:v>0.54299999999999993</c:v>
                      </c:pt>
                      <c:pt idx="1598">
                        <c:v>0.54</c:v>
                      </c:pt>
                      <c:pt idx="1599">
                        <c:v>0.53700000000000003</c:v>
                      </c:pt>
                      <c:pt idx="1600">
                        <c:v>0.53600000000000003</c:v>
                      </c:pt>
                      <c:pt idx="1601">
                        <c:v>0.53600000000000003</c:v>
                      </c:pt>
                      <c:pt idx="1602">
                        <c:v>0.53600000000000003</c:v>
                      </c:pt>
                      <c:pt idx="1603">
                        <c:v>0.53600000000000003</c:v>
                      </c:pt>
                      <c:pt idx="1604">
                        <c:v>0.53700000000000003</c:v>
                      </c:pt>
                      <c:pt idx="1605">
                        <c:v>0.53700000000000003</c:v>
                      </c:pt>
                      <c:pt idx="1606">
                        <c:v>0.54</c:v>
                      </c:pt>
                      <c:pt idx="1607">
                        <c:v>0.54299999999999993</c:v>
                      </c:pt>
                      <c:pt idx="1608">
                        <c:v>0.54400000000000004</c:v>
                      </c:pt>
                      <c:pt idx="1609">
                        <c:v>0.54500000000000004</c:v>
                      </c:pt>
                      <c:pt idx="1610">
                        <c:v>0.54899999999999993</c:v>
                      </c:pt>
                      <c:pt idx="1611">
                        <c:v>0.55399999999999994</c:v>
                      </c:pt>
                      <c:pt idx="1612">
                        <c:v>0.55799999999999994</c:v>
                      </c:pt>
                      <c:pt idx="1613">
                        <c:v>0.55899999999999994</c:v>
                      </c:pt>
                      <c:pt idx="1614">
                        <c:v>0.56000000000000005</c:v>
                      </c:pt>
                      <c:pt idx="1615">
                        <c:v>0.56000000000000005</c:v>
                      </c:pt>
                      <c:pt idx="1616">
                        <c:v>0.56000000000000005</c:v>
                      </c:pt>
                      <c:pt idx="1617">
                        <c:v>0.56000000000000005</c:v>
                      </c:pt>
                      <c:pt idx="1618">
                        <c:v>0.55899999999999994</c:v>
                      </c:pt>
                      <c:pt idx="1619">
                        <c:v>0.55799999999999994</c:v>
                      </c:pt>
                      <c:pt idx="1620">
                        <c:v>0.55100000000000005</c:v>
                      </c:pt>
                      <c:pt idx="1621">
                        <c:v>0.54200000000000004</c:v>
                      </c:pt>
                      <c:pt idx="1622">
                        <c:v>0.53900000000000003</c:v>
                      </c:pt>
                      <c:pt idx="1623">
                        <c:v>0.53700000000000003</c:v>
                      </c:pt>
                      <c:pt idx="1624">
                        <c:v>0.53400000000000003</c:v>
                      </c:pt>
                      <c:pt idx="1625">
                        <c:v>0.53299999999999992</c:v>
                      </c:pt>
                      <c:pt idx="1626">
                        <c:v>0.52500000000000002</c:v>
                      </c:pt>
                      <c:pt idx="1627">
                        <c:v>0.51600000000000001</c:v>
                      </c:pt>
                      <c:pt idx="1628">
                        <c:v>0.51400000000000001</c:v>
                      </c:pt>
                      <c:pt idx="1629">
                        <c:v>0.51</c:v>
                      </c:pt>
                      <c:pt idx="1630">
                        <c:v>0.50800000000000001</c:v>
                      </c:pt>
                      <c:pt idx="1631">
                        <c:v>0.50700000000000001</c:v>
                      </c:pt>
                      <c:pt idx="1632">
                        <c:v>0.504</c:v>
                      </c:pt>
                      <c:pt idx="1633">
                        <c:v>0.498</c:v>
                      </c:pt>
                      <c:pt idx="1634">
                        <c:v>0.495</c:v>
                      </c:pt>
                      <c:pt idx="1635">
                        <c:v>0.49299999999999999</c:v>
                      </c:pt>
                      <c:pt idx="1636">
                        <c:v>0.48799999999999999</c:v>
                      </c:pt>
                      <c:pt idx="1637">
                        <c:v>0.48299999999999998</c:v>
                      </c:pt>
                      <c:pt idx="1638">
                        <c:v>0.48299999999999998</c:v>
                      </c:pt>
                      <c:pt idx="1639">
                        <c:v>0.48299999999999998</c:v>
                      </c:pt>
                      <c:pt idx="1640">
                        <c:v>0.48299999999999998</c:v>
                      </c:pt>
                      <c:pt idx="1641">
                        <c:v>0.48299999999999998</c:v>
                      </c:pt>
                      <c:pt idx="1642">
                        <c:v>0.48299999999999998</c:v>
                      </c:pt>
                      <c:pt idx="1643">
                        <c:v>0.48299999999999998</c:v>
                      </c:pt>
                      <c:pt idx="1644">
                        <c:v>0.48299999999999998</c:v>
                      </c:pt>
                      <c:pt idx="1645">
                        <c:v>0.48100000000000004</c:v>
                      </c:pt>
                      <c:pt idx="1646">
                        <c:v>0.48100000000000004</c:v>
                      </c:pt>
                      <c:pt idx="1647">
                        <c:v>0.48100000000000004</c:v>
                      </c:pt>
                      <c:pt idx="1648">
                        <c:v>0.47700000000000004</c:v>
                      </c:pt>
                      <c:pt idx="1649">
                        <c:v>0.47299999999999998</c:v>
                      </c:pt>
                      <c:pt idx="1650">
                        <c:v>0.47100000000000003</c:v>
                      </c:pt>
                      <c:pt idx="1651">
                        <c:v>0.46899999999999997</c:v>
                      </c:pt>
                      <c:pt idx="1652">
                        <c:v>0.46600000000000003</c:v>
                      </c:pt>
                      <c:pt idx="1653">
                        <c:v>0.46200000000000002</c:v>
                      </c:pt>
                      <c:pt idx="1654">
                        <c:v>0.46100000000000002</c:v>
                      </c:pt>
                      <c:pt idx="1655">
                        <c:v>0.46</c:v>
                      </c:pt>
                      <c:pt idx="1656">
                        <c:v>0.45700000000000002</c:v>
                      </c:pt>
                      <c:pt idx="1657">
                        <c:v>0.45299999999999996</c:v>
                      </c:pt>
                      <c:pt idx="1658">
                        <c:v>0.45200000000000001</c:v>
                      </c:pt>
                      <c:pt idx="1659">
                        <c:v>0.45100000000000001</c:v>
                      </c:pt>
                      <c:pt idx="1660">
                        <c:v>0.44400000000000001</c:v>
                      </c:pt>
                      <c:pt idx="1661">
                        <c:v>0.433</c:v>
                      </c:pt>
                      <c:pt idx="1662">
                        <c:v>0.43099999999999999</c:v>
                      </c:pt>
                      <c:pt idx="1663">
                        <c:v>0.43099999999999999</c:v>
                      </c:pt>
                      <c:pt idx="1664">
                        <c:v>0.42899999999999999</c:v>
                      </c:pt>
                      <c:pt idx="1665">
                        <c:v>0.42899999999999999</c:v>
                      </c:pt>
                      <c:pt idx="1666">
                        <c:v>0.42700000000000005</c:v>
                      </c:pt>
                      <c:pt idx="1667">
                        <c:v>0.42499999999999999</c:v>
                      </c:pt>
                      <c:pt idx="1668">
                        <c:v>0.42499999999999999</c:v>
                      </c:pt>
                      <c:pt idx="1669">
                        <c:v>0.42499999999999999</c:v>
                      </c:pt>
                      <c:pt idx="1670">
                        <c:v>0.42299999999999999</c:v>
                      </c:pt>
                      <c:pt idx="1671">
                        <c:v>0.40299999999999997</c:v>
                      </c:pt>
                      <c:pt idx="1672">
                        <c:v>0.38400000000000001</c:v>
                      </c:pt>
                      <c:pt idx="1673">
                        <c:v>0.38299999999999995</c:v>
                      </c:pt>
                      <c:pt idx="1674">
                        <c:v>0.38200000000000001</c:v>
                      </c:pt>
                      <c:pt idx="1675">
                        <c:v>0.38</c:v>
                      </c:pt>
                      <c:pt idx="1676">
                        <c:v>0.375</c:v>
                      </c:pt>
                      <c:pt idx="1677">
                        <c:v>0.375</c:v>
                      </c:pt>
                      <c:pt idx="1678">
                        <c:v>0.375</c:v>
                      </c:pt>
                      <c:pt idx="1679">
                        <c:v>0.375</c:v>
                      </c:pt>
                      <c:pt idx="1680">
                        <c:v>0.375</c:v>
                      </c:pt>
                      <c:pt idx="1681">
                        <c:v>0.375</c:v>
                      </c:pt>
                      <c:pt idx="1682">
                        <c:v>0.38500000000000001</c:v>
                      </c:pt>
                      <c:pt idx="1683">
                        <c:v>0.39799999999999996</c:v>
                      </c:pt>
                      <c:pt idx="1684">
                        <c:v>0.40700000000000003</c:v>
                      </c:pt>
                      <c:pt idx="1685">
                        <c:v>0.40700000000000003</c:v>
                      </c:pt>
                      <c:pt idx="1686">
                        <c:v>0.40700000000000003</c:v>
                      </c:pt>
                      <c:pt idx="1687">
                        <c:v>0.40799999999999997</c:v>
                      </c:pt>
                      <c:pt idx="1688">
                        <c:v>0.41200000000000003</c:v>
                      </c:pt>
                      <c:pt idx="1689">
                        <c:v>0.41299999999999998</c:v>
                      </c:pt>
                      <c:pt idx="1690">
                        <c:v>0.41499999999999998</c:v>
                      </c:pt>
                      <c:pt idx="1691">
                        <c:v>0.41799999999999998</c:v>
                      </c:pt>
                      <c:pt idx="1692">
                        <c:v>0.41899999999999998</c:v>
                      </c:pt>
                      <c:pt idx="1693">
                        <c:v>0.41899999999999998</c:v>
                      </c:pt>
                      <c:pt idx="1694">
                        <c:v>0.42100000000000004</c:v>
                      </c:pt>
                      <c:pt idx="1695">
                        <c:v>0.42100000000000004</c:v>
                      </c:pt>
                      <c:pt idx="1696">
                        <c:v>0.42200000000000004</c:v>
                      </c:pt>
                      <c:pt idx="1697">
                        <c:v>0.42200000000000004</c:v>
                      </c:pt>
                      <c:pt idx="1698">
                        <c:v>0.42200000000000004</c:v>
                      </c:pt>
                      <c:pt idx="1699">
                        <c:v>0.42200000000000004</c:v>
                      </c:pt>
                      <c:pt idx="1700">
                        <c:v>0.42299999999999999</c:v>
                      </c:pt>
                      <c:pt idx="1701">
                        <c:v>0.42299999999999999</c:v>
                      </c:pt>
                      <c:pt idx="1702">
                        <c:v>0.42399999999999999</c:v>
                      </c:pt>
                      <c:pt idx="1703">
                        <c:v>0.42499999999999999</c:v>
                      </c:pt>
                      <c:pt idx="1704">
                        <c:v>0.42700000000000005</c:v>
                      </c:pt>
                      <c:pt idx="1705">
                        <c:v>0.43</c:v>
                      </c:pt>
                      <c:pt idx="1706">
                        <c:v>0.43</c:v>
                      </c:pt>
                      <c:pt idx="1707">
                        <c:v>0.43099999999999999</c:v>
                      </c:pt>
                      <c:pt idx="1708">
                        <c:v>0.43200000000000005</c:v>
                      </c:pt>
                      <c:pt idx="1709">
                        <c:v>0.435</c:v>
                      </c:pt>
                      <c:pt idx="1710">
                        <c:v>0.439</c:v>
                      </c:pt>
                      <c:pt idx="1711">
                        <c:v>0.441</c:v>
                      </c:pt>
                      <c:pt idx="1712">
                        <c:v>0.442</c:v>
                      </c:pt>
                      <c:pt idx="1713">
                        <c:v>0.44400000000000001</c:v>
                      </c:pt>
                      <c:pt idx="1714">
                        <c:v>0.44799999999999995</c:v>
                      </c:pt>
                      <c:pt idx="1715">
                        <c:v>0.59499999999999997</c:v>
                      </c:pt>
                      <c:pt idx="1716">
                        <c:v>0.746</c:v>
                      </c:pt>
                      <c:pt idx="1717">
                        <c:v>0.753</c:v>
                      </c:pt>
                      <c:pt idx="1718">
                        <c:v>0.76800000000000002</c:v>
                      </c:pt>
                      <c:pt idx="1719">
                        <c:v>0.78900000000000003</c:v>
                      </c:pt>
                      <c:pt idx="1720">
                        <c:v>0.65</c:v>
                      </c:pt>
                      <c:pt idx="1721">
                        <c:v>0.51</c:v>
                      </c:pt>
                      <c:pt idx="1722">
                        <c:v>0.51500000000000001</c:v>
                      </c:pt>
                      <c:pt idx="1723">
                        <c:v>0.52100000000000002</c:v>
                      </c:pt>
                      <c:pt idx="1724">
                        <c:v>0.52600000000000002</c:v>
                      </c:pt>
                      <c:pt idx="1725">
                        <c:v>0.52700000000000002</c:v>
                      </c:pt>
                      <c:pt idx="1726">
                        <c:v>0.52800000000000002</c:v>
                      </c:pt>
                      <c:pt idx="1727">
                        <c:v>0.52900000000000003</c:v>
                      </c:pt>
                      <c:pt idx="1728">
                        <c:v>0.52900000000000003</c:v>
                      </c:pt>
                      <c:pt idx="1729">
                        <c:v>0.53</c:v>
                      </c:pt>
                      <c:pt idx="1730">
                        <c:v>0.53</c:v>
                      </c:pt>
                      <c:pt idx="1731">
                        <c:v>0.53</c:v>
                      </c:pt>
                      <c:pt idx="1732">
                        <c:v>0.53</c:v>
                      </c:pt>
                      <c:pt idx="1733">
                        <c:v>0.52900000000000003</c:v>
                      </c:pt>
                      <c:pt idx="1734">
                        <c:v>0.52800000000000002</c:v>
                      </c:pt>
                      <c:pt idx="1735">
                        <c:v>0.52800000000000002</c:v>
                      </c:pt>
                      <c:pt idx="1736">
                        <c:v>0.52700000000000002</c:v>
                      </c:pt>
                      <c:pt idx="1737">
                        <c:v>0.52700000000000002</c:v>
                      </c:pt>
                      <c:pt idx="1738">
                        <c:v>0.52700000000000002</c:v>
                      </c:pt>
                      <c:pt idx="1739">
                        <c:v>0.52700000000000002</c:v>
                      </c:pt>
                      <c:pt idx="1740">
                        <c:v>0.52700000000000002</c:v>
                      </c:pt>
                      <c:pt idx="1741">
                        <c:v>0.52700000000000002</c:v>
                      </c:pt>
                      <c:pt idx="1742">
                        <c:v>0.52600000000000002</c:v>
                      </c:pt>
                      <c:pt idx="1743">
                        <c:v>0.52500000000000002</c:v>
                      </c:pt>
                      <c:pt idx="1744">
                        <c:v>0.52400000000000002</c:v>
                      </c:pt>
                      <c:pt idx="1745">
                        <c:v>0.52300000000000002</c:v>
                      </c:pt>
                      <c:pt idx="1746">
                        <c:v>0.50700000000000001</c:v>
                      </c:pt>
                      <c:pt idx="1747">
                        <c:v>0.46799999999999997</c:v>
                      </c:pt>
                      <c:pt idx="1748">
                        <c:v>0.42599999999999999</c:v>
                      </c:pt>
                      <c:pt idx="1749">
                        <c:v>0.38200000000000001</c:v>
                      </c:pt>
                      <c:pt idx="1750">
                        <c:v>0.33600000000000002</c:v>
                      </c:pt>
                      <c:pt idx="1751">
                        <c:v>0.29899999999999999</c:v>
                      </c:pt>
                      <c:pt idx="1752">
                        <c:v>0.376</c:v>
                      </c:pt>
                      <c:pt idx="1753">
                        <c:v>0.42</c:v>
                      </c:pt>
                      <c:pt idx="1754">
                        <c:v>0.374</c:v>
                      </c:pt>
                      <c:pt idx="1755">
                        <c:v>0.33</c:v>
                      </c:pt>
                      <c:pt idx="1756">
                        <c:v>0.48599999999999999</c:v>
                      </c:pt>
                      <c:pt idx="1757">
                        <c:v>0.41799999999999998</c:v>
                      </c:pt>
                      <c:pt idx="1758">
                        <c:v>0.35499999999999998</c:v>
                      </c:pt>
                      <c:pt idx="1759">
                        <c:v>0.32299999999999995</c:v>
                      </c:pt>
                      <c:pt idx="1760">
                        <c:v>0.3</c:v>
                      </c:pt>
                      <c:pt idx="1761">
                        <c:v>0.45799999999999996</c:v>
                      </c:pt>
                      <c:pt idx="1762">
                        <c:v>0.621</c:v>
                      </c:pt>
                      <c:pt idx="1763">
                        <c:v>0.59</c:v>
                      </c:pt>
                      <c:pt idx="1764">
                        <c:v>0.51300000000000001</c:v>
                      </c:pt>
                      <c:pt idx="1765">
                        <c:v>0.42499999999999999</c:v>
                      </c:pt>
                      <c:pt idx="1766">
                        <c:v>0.33299999999999996</c:v>
                      </c:pt>
                      <c:pt idx="1767">
                        <c:v>0.40399999999999997</c:v>
                      </c:pt>
                      <c:pt idx="1768">
                        <c:v>0.44600000000000001</c:v>
                      </c:pt>
                      <c:pt idx="1769">
                        <c:v>0.28699999999999998</c:v>
                      </c:pt>
                      <c:pt idx="1770">
                        <c:v>0.29499999999999998</c:v>
                      </c:pt>
                      <c:pt idx="1771">
                        <c:v>0.18100000000000002</c:v>
                      </c:pt>
                      <c:pt idx="1772">
                        <c:v>9.0999999999999998E-2</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numCache>
                  </c:numRef>
                </c:val>
                <c:smooth val="0"/>
                <c:extLst xmlns:c15="http://schemas.microsoft.com/office/drawing/2012/chart">
                  <c:ext xmlns:c16="http://schemas.microsoft.com/office/drawing/2014/chart" uri="{C3380CC4-5D6E-409C-BE32-E72D297353CC}">
                    <c16:uniqueId val="{00000003-A8B2-466A-9751-261E2170C079}"/>
                  </c:ext>
                </c:extLst>
              </c15:ser>
            </c15:filteredLineSeries>
          </c:ext>
        </c:extLst>
      </c:lineChart>
      <c:catAx>
        <c:axId val="393482624"/>
        <c:scaling>
          <c:orientation val="minMax"/>
        </c:scaling>
        <c:delete val="0"/>
        <c:axPos val="b"/>
        <c:title>
          <c:tx>
            <c:rich>
              <a:bodyPr/>
              <a:lstStyle/>
              <a:p>
                <a:pPr>
                  <a:defRPr/>
                </a:pPr>
                <a:r>
                  <a:rPr lang="zh-CN"/>
                  <a:t>时间</a:t>
                </a:r>
                <a:r>
                  <a:rPr lang="en-US"/>
                  <a:t>/s</a:t>
                </a:r>
                <a:endParaRPr lang="zh-CN"/>
              </a:p>
            </c:rich>
          </c:tx>
          <c:layout>
            <c:manualLayout>
              <c:xMode val="edge"/>
              <c:yMode val="edge"/>
              <c:x val="0.44852492185026149"/>
              <c:y val="0.94662083217129456"/>
            </c:manualLayout>
          </c:layout>
          <c:overlay val="0"/>
        </c:title>
        <c:numFmt formatCode="General" sourceLinked="1"/>
        <c:majorTickMark val="out"/>
        <c:minorTickMark val="none"/>
        <c:tickLblPos val="low"/>
        <c:crossAx val="393484544"/>
        <c:crosses val="autoZero"/>
        <c:auto val="1"/>
        <c:lblAlgn val="ctr"/>
        <c:lblOffset val="100"/>
        <c:tickLblSkip val="200"/>
        <c:tickMarkSkip val="300"/>
        <c:noMultiLvlLbl val="0"/>
      </c:catAx>
      <c:valAx>
        <c:axId val="393484544"/>
        <c:scaling>
          <c:orientation val="minMax"/>
          <c:max val="1"/>
          <c:min val="-0.2"/>
        </c:scaling>
        <c:delete val="0"/>
        <c:axPos val="l"/>
        <c:majorGridlines/>
        <c:title>
          <c:tx>
            <c:rich>
              <a:bodyPr/>
              <a:lstStyle/>
              <a:p>
                <a:pPr>
                  <a:defRPr/>
                </a:pPr>
                <a:r>
                  <a:rPr lang="zh-CN"/>
                  <a:t>负荷百分数</a:t>
                </a:r>
              </a:p>
            </c:rich>
          </c:tx>
          <c:layout>
            <c:manualLayout>
              <c:xMode val="edge"/>
              <c:yMode val="edge"/>
              <c:x val="9.3593414459556198E-3"/>
              <c:y val="0.36835758261369533"/>
            </c:manualLayout>
          </c:layout>
          <c:overlay val="0"/>
        </c:title>
        <c:numFmt formatCode="0%" sourceLinked="0"/>
        <c:majorTickMark val="out"/>
        <c:minorTickMark val="none"/>
        <c:tickLblPos val="nextTo"/>
        <c:crossAx val="393482624"/>
        <c:crosses val="autoZero"/>
        <c:crossBetween val="between"/>
      </c:valAx>
    </c:plotArea>
    <c:plotVisOnly val="1"/>
    <c:dispBlanksAs val="gap"/>
    <c:showDLblsOverMax val="0"/>
  </c:chart>
  <c:spPr>
    <a:solidFill>
      <a:schemeClr val="lt1"/>
    </a:solidFill>
    <a:ln w="3175" cap="flat" cmpd="sng" algn="ctr">
      <a:solidFill>
        <a:sysClr val="windowText" lastClr="000000"/>
      </a:solidFill>
      <a:prstDash val="solid"/>
      <a:miter lim="800000"/>
    </a:ln>
    <a:effectLst/>
  </c:spPr>
  <c:txPr>
    <a:bodyPr/>
    <a:lstStyle/>
    <a:p>
      <a:pPr>
        <a:defRPr sz="900" b="0">
          <a:solidFill>
            <a:schemeClr val="dk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061269354753474"/>
          <c:y val="5.3058813267676877E-2"/>
          <c:w val="0.82934376156000644"/>
          <c:h val="0.75550982864302085"/>
        </c:manualLayout>
      </c:layout>
      <c:lineChart>
        <c:grouping val="standard"/>
        <c:varyColors val="0"/>
        <c:ser>
          <c:idx val="1"/>
          <c:order val="2"/>
          <c:tx>
            <c:strRef>
              <c:f>'CHTC-HT绘图'!$B$1</c:f>
              <c:strCache>
                <c:ptCount val="1"/>
                <c:pt idx="0">
                  <c:v>转速</c:v>
                </c:pt>
              </c:strCache>
            </c:strRef>
          </c:tx>
          <c:spPr>
            <a:ln w="12700">
              <a:solidFill>
                <a:schemeClr val="tx1"/>
              </a:solidFill>
            </a:ln>
          </c:spPr>
          <c:marker>
            <c:symbol val="none"/>
          </c:marker>
          <c:cat>
            <c:numRef>
              <c:f>'CHTC-HT绘图'!$A$2:$A$1814</c:f>
              <c:numCache>
                <c:formatCode>General</c:formatCode>
                <c:ptCount val="181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numCache>
            </c:numRef>
          </c:cat>
          <c:val>
            <c:numRef>
              <c:f>'CHTC-HT绘图'!$B$2:$B$1814</c:f>
              <c:numCache>
                <c:formatCode>General</c:formatCode>
                <c:ptCount val="181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05</c:v>
                </c:pt>
                <c:pt idx="39">
                  <c:v>0.11699999999999999</c:v>
                </c:pt>
                <c:pt idx="40">
                  <c:v>0.14699999999999999</c:v>
                </c:pt>
                <c:pt idx="41">
                  <c:v>0.125</c:v>
                </c:pt>
                <c:pt idx="42">
                  <c:v>7.2999999999999995E-2</c:v>
                </c:pt>
                <c:pt idx="43">
                  <c:v>6.5000000000000002E-2</c:v>
                </c:pt>
                <c:pt idx="44">
                  <c:v>0</c:v>
                </c:pt>
                <c:pt idx="45">
                  <c:v>0</c:v>
                </c:pt>
                <c:pt idx="46">
                  <c:v>0</c:v>
                </c:pt>
                <c:pt idx="47">
                  <c:v>1.3000000000000001E-2</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6.0000000000000001E-3</c:v>
                </c:pt>
                <c:pt idx="68">
                  <c:v>0</c:v>
                </c:pt>
                <c:pt idx="69">
                  <c:v>2.1000000000000001E-2</c:v>
                </c:pt>
                <c:pt idx="70">
                  <c:v>0</c:v>
                </c:pt>
                <c:pt idx="71">
                  <c:v>0</c:v>
                </c:pt>
                <c:pt idx="72">
                  <c:v>6.0000000000000001E-3</c:v>
                </c:pt>
                <c:pt idx="73">
                  <c:v>1.3000000000000001E-2</c:v>
                </c:pt>
                <c:pt idx="74">
                  <c:v>3.6000000000000004E-2</c:v>
                </c:pt>
                <c:pt idx="75">
                  <c:v>0</c:v>
                </c:pt>
                <c:pt idx="76">
                  <c:v>0</c:v>
                </c:pt>
                <c:pt idx="77">
                  <c:v>1.3000000000000001E-2</c:v>
                </c:pt>
                <c:pt idx="78">
                  <c:v>9.5000000000000001E-2</c:v>
                </c:pt>
                <c:pt idx="79">
                  <c:v>0.10300000000000001</c:v>
                </c:pt>
                <c:pt idx="80">
                  <c:v>0.125</c:v>
                </c:pt>
                <c:pt idx="81">
                  <c:v>0.125</c:v>
                </c:pt>
                <c:pt idx="82">
                  <c:v>0.11699999999999999</c:v>
                </c:pt>
                <c:pt idx="83">
                  <c:v>0.14699999999999999</c:v>
                </c:pt>
                <c:pt idx="84">
                  <c:v>0.22899999999999998</c:v>
                </c:pt>
                <c:pt idx="85">
                  <c:v>0.16200000000000001</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14000000000000001</c:v>
                </c:pt>
                <c:pt idx="104">
                  <c:v>0.19899999999999998</c:v>
                </c:pt>
                <c:pt idx="105">
                  <c:v>0.155</c:v>
                </c:pt>
                <c:pt idx="106">
                  <c:v>0.20699999999999999</c:v>
                </c:pt>
                <c:pt idx="107">
                  <c:v>0.24399999999999999</c:v>
                </c:pt>
                <c:pt idx="108">
                  <c:v>0.375</c:v>
                </c:pt>
                <c:pt idx="109">
                  <c:v>0.56399999999999995</c:v>
                </c:pt>
                <c:pt idx="110">
                  <c:v>0.624</c:v>
                </c:pt>
                <c:pt idx="111">
                  <c:v>0.47799999999999998</c:v>
                </c:pt>
                <c:pt idx="112">
                  <c:v>0.38700000000000001</c:v>
                </c:pt>
                <c:pt idx="113">
                  <c:v>0.26300000000000001</c:v>
                </c:pt>
                <c:pt idx="114">
                  <c:v>0.311</c:v>
                </c:pt>
                <c:pt idx="115">
                  <c:v>0.315</c:v>
                </c:pt>
                <c:pt idx="116">
                  <c:v>0.33</c:v>
                </c:pt>
                <c:pt idx="117">
                  <c:v>0.311</c:v>
                </c:pt>
                <c:pt idx="118">
                  <c:v>0.26300000000000001</c:v>
                </c:pt>
                <c:pt idx="119">
                  <c:v>0.26300000000000001</c:v>
                </c:pt>
                <c:pt idx="120">
                  <c:v>0.22</c:v>
                </c:pt>
                <c:pt idx="121">
                  <c:v>0.22899999999999998</c:v>
                </c:pt>
                <c:pt idx="122">
                  <c:v>0.215</c:v>
                </c:pt>
                <c:pt idx="123">
                  <c:v>0.23399999999999999</c:v>
                </c:pt>
                <c:pt idx="124">
                  <c:v>0.28199999999999997</c:v>
                </c:pt>
                <c:pt idx="125">
                  <c:v>0.32</c:v>
                </c:pt>
                <c:pt idx="126">
                  <c:v>0.34899999999999998</c:v>
                </c:pt>
                <c:pt idx="127">
                  <c:v>0.42</c:v>
                </c:pt>
                <c:pt idx="128">
                  <c:v>0.50600000000000001</c:v>
                </c:pt>
                <c:pt idx="129">
                  <c:v>0.54899999999999993</c:v>
                </c:pt>
                <c:pt idx="130">
                  <c:v>0.58700000000000008</c:v>
                </c:pt>
                <c:pt idx="131">
                  <c:v>0.58200000000000007</c:v>
                </c:pt>
                <c:pt idx="132">
                  <c:v>0.58200000000000007</c:v>
                </c:pt>
                <c:pt idx="133">
                  <c:v>0.53500000000000003</c:v>
                </c:pt>
                <c:pt idx="134">
                  <c:v>0.501</c:v>
                </c:pt>
                <c:pt idx="135">
                  <c:v>0.501</c:v>
                </c:pt>
                <c:pt idx="136">
                  <c:v>0.51600000000000001</c:v>
                </c:pt>
                <c:pt idx="137">
                  <c:v>0.51600000000000001</c:v>
                </c:pt>
                <c:pt idx="138">
                  <c:v>0.53500000000000003</c:v>
                </c:pt>
                <c:pt idx="139">
                  <c:v>0.52500000000000002</c:v>
                </c:pt>
                <c:pt idx="140">
                  <c:v>0.53</c:v>
                </c:pt>
                <c:pt idx="141">
                  <c:v>0.50600000000000001</c:v>
                </c:pt>
                <c:pt idx="142">
                  <c:v>0.47700000000000004</c:v>
                </c:pt>
                <c:pt idx="143">
                  <c:v>0.40100000000000002</c:v>
                </c:pt>
                <c:pt idx="144">
                  <c:v>0.311</c:v>
                </c:pt>
                <c:pt idx="145">
                  <c:v>0.50700000000000001</c:v>
                </c:pt>
                <c:pt idx="146">
                  <c:v>0.42299999999999999</c:v>
                </c:pt>
                <c:pt idx="147">
                  <c:v>0.27699999999999997</c:v>
                </c:pt>
                <c:pt idx="148">
                  <c:v>0.12</c:v>
                </c:pt>
                <c:pt idx="149">
                  <c:v>5.2999999999999999E-2</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4.2999999999999997E-2</c:v>
                </c:pt>
                <c:pt idx="188">
                  <c:v>3.6000000000000004E-2</c:v>
                </c:pt>
                <c:pt idx="189">
                  <c:v>0.10300000000000001</c:v>
                </c:pt>
                <c:pt idx="190">
                  <c:v>0.11699999999999999</c:v>
                </c:pt>
                <c:pt idx="191">
                  <c:v>5.7999999999999996E-2</c:v>
                </c:pt>
                <c:pt idx="192">
                  <c:v>2.1000000000000001E-2</c:v>
                </c:pt>
                <c:pt idx="193">
                  <c:v>2.7999999999999997E-2</c:v>
                </c:pt>
                <c:pt idx="194">
                  <c:v>8.8000000000000009E-2</c:v>
                </c:pt>
                <c:pt idx="195">
                  <c:v>0.13200000000000001</c:v>
                </c:pt>
                <c:pt idx="196">
                  <c:v>0.155</c:v>
                </c:pt>
                <c:pt idx="197">
                  <c:v>0.25900000000000001</c:v>
                </c:pt>
                <c:pt idx="198">
                  <c:v>0.36299999999999999</c:v>
                </c:pt>
                <c:pt idx="199">
                  <c:v>0.42299999999999999</c:v>
                </c:pt>
                <c:pt idx="200">
                  <c:v>0.37799999999999995</c:v>
                </c:pt>
                <c:pt idx="201">
                  <c:v>0.29600000000000004</c:v>
                </c:pt>
                <c:pt idx="202">
                  <c:v>0.33299999999999996</c:v>
                </c:pt>
                <c:pt idx="203">
                  <c:v>0.32600000000000001</c:v>
                </c:pt>
                <c:pt idx="204">
                  <c:v>0.318</c:v>
                </c:pt>
                <c:pt idx="205">
                  <c:v>0.33299999999999996</c:v>
                </c:pt>
                <c:pt idx="206">
                  <c:v>0.27399999999999997</c:v>
                </c:pt>
                <c:pt idx="207">
                  <c:v>0.28899999999999998</c:v>
                </c:pt>
                <c:pt idx="208">
                  <c:v>0.30399999999999999</c:v>
                </c:pt>
                <c:pt idx="209">
                  <c:v>0.34100000000000003</c:v>
                </c:pt>
                <c:pt idx="210">
                  <c:v>0.23699999999999999</c:v>
                </c:pt>
                <c:pt idx="211">
                  <c:v>0.251</c:v>
                </c:pt>
                <c:pt idx="212">
                  <c:v>0.29600000000000004</c:v>
                </c:pt>
                <c:pt idx="213">
                  <c:v>0.371</c:v>
                </c:pt>
                <c:pt idx="214">
                  <c:v>0.40799999999999997</c:v>
                </c:pt>
                <c:pt idx="215">
                  <c:v>0.43</c:v>
                </c:pt>
                <c:pt idx="216">
                  <c:v>0.43</c:v>
                </c:pt>
                <c:pt idx="217">
                  <c:v>0.40799999999999997</c:v>
                </c:pt>
                <c:pt idx="218">
                  <c:v>0.46700000000000003</c:v>
                </c:pt>
                <c:pt idx="219">
                  <c:v>0.49</c:v>
                </c:pt>
                <c:pt idx="220">
                  <c:v>0.505</c:v>
                </c:pt>
                <c:pt idx="221">
                  <c:v>0.49700000000000005</c:v>
                </c:pt>
                <c:pt idx="222">
                  <c:v>0.49</c:v>
                </c:pt>
                <c:pt idx="223">
                  <c:v>0.49700000000000005</c:v>
                </c:pt>
                <c:pt idx="224">
                  <c:v>0.54200000000000004</c:v>
                </c:pt>
                <c:pt idx="225">
                  <c:v>0.54200000000000004</c:v>
                </c:pt>
                <c:pt idx="226">
                  <c:v>0.53400000000000003</c:v>
                </c:pt>
                <c:pt idx="227">
                  <c:v>0.51200000000000001</c:v>
                </c:pt>
                <c:pt idx="228">
                  <c:v>0.51200000000000001</c:v>
                </c:pt>
                <c:pt idx="229">
                  <c:v>0.53400000000000003</c:v>
                </c:pt>
                <c:pt idx="230">
                  <c:v>0.58599999999999997</c:v>
                </c:pt>
                <c:pt idx="231">
                  <c:v>0.60099999999999998</c:v>
                </c:pt>
                <c:pt idx="232">
                  <c:v>0.45899999999999996</c:v>
                </c:pt>
                <c:pt idx="233">
                  <c:v>0.318</c:v>
                </c:pt>
                <c:pt idx="234">
                  <c:v>0.27200000000000002</c:v>
                </c:pt>
                <c:pt idx="235">
                  <c:v>0.249</c:v>
                </c:pt>
                <c:pt idx="236">
                  <c:v>0.39899999999999997</c:v>
                </c:pt>
                <c:pt idx="237">
                  <c:v>0.54200000000000004</c:v>
                </c:pt>
                <c:pt idx="238">
                  <c:v>0.44500000000000001</c:v>
                </c:pt>
                <c:pt idx="239">
                  <c:v>0.34100000000000003</c:v>
                </c:pt>
                <c:pt idx="240">
                  <c:v>0.26600000000000001</c:v>
                </c:pt>
                <c:pt idx="241">
                  <c:v>0.19899999999999998</c:v>
                </c:pt>
                <c:pt idx="242">
                  <c:v>0.16200000000000001</c:v>
                </c:pt>
                <c:pt idx="243">
                  <c:v>0.11</c:v>
                </c:pt>
                <c:pt idx="244">
                  <c:v>9.5000000000000001E-2</c:v>
                </c:pt>
                <c:pt idx="245">
                  <c:v>4.2999999999999997E-2</c:v>
                </c:pt>
                <c:pt idx="246">
                  <c:v>1.3000000000000001E-2</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184</c:v>
                </c:pt>
                <c:pt idx="346">
                  <c:v>0.251</c:v>
                </c:pt>
                <c:pt idx="347">
                  <c:v>0.4</c:v>
                </c:pt>
                <c:pt idx="348">
                  <c:v>0.249</c:v>
                </c:pt>
                <c:pt idx="349">
                  <c:v>0.34399999999999997</c:v>
                </c:pt>
                <c:pt idx="350">
                  <c:v>0.45399999999999996</c:v>
                </c:pt>
                <c:pt idx="351">
                  <c:v>0.45399999999999996</c:v>
                </c:pt>
                <c:pt idx="352">
                  <c:v>0.53900000000000003</c:v>
                </c:pt>
                <c:pt idx="353">
                  <c:v>0.64400000000000002</c:v>
                </c:pt>
                <c:pt idx="354">
                  <c:v>0.78700000000000003</c:v>
                </c:pt>
                <c:pt idx="355">
                  <c:v>0.63700000000000001</c:v>
                </c:pt>
                <c:pt idx="356">
                  <c:v>0.46500000000000002</c:v>
                </c:pt>
                <c:pt idx="357">
                  <c:v>0.496</c:v>
                </c:pt>
                <c:pt idx="358">
                  <c:v>0.54899999999999993</c:v>
                </c:pt>
                <c:pt idx="359">
                  <c:v>0.59</c:v>
                </c:pt>
                <c:pt idx="360">
                  <c:v>0.58700000000000008</c:v>
                </c:pt>
                <c:pt idx="361">
                  <c:v>0.55500000000000005</c:v>
                </c:pt>
                <c:pt idx="362">
                  <c:v>0.53100000000000003</c:v>
                </c:pt>
                <c:pt idx="363">
                  <c:v>0.51800000000000002</c:v>
                </c:pt>
                <c:pt idx="364">
                  <c:v>0.53400000000000003</c:v>
                </c:pt>
                <c:pt idx="365">
                  <c:v>0.59599999999999997</c:v>
                </c:pt>
                <c:pt idx="366">
                  <c:v>0.63900000000000001</c:v>
                </c:pt>
                <c:pt idx="367">
                  <c:v>0.47899999999999998</c:v>
                </c:pt>
                <c:pt idx="368">
                  <c:v>0.33799999999999997</c:v>
                </c:pt>
                <c:pt idx="369">
                  <c:v>0.26300000000000001</c:v>
                </c:pt>
                <c:pt idx="370">
                  <c:v>0.26500000000000001</c:v>
                </c:pt>
                <c:pt idx="371">
                  <c:v>0.27600000000000002</c:v>
                </c:pt>
                <c:pt idx="372">
                  <c:v>0.28600000000000003</c:v>
                </c:pt>
                <c:pt idx="373">
                  <c:v>0.28600000000000003</c:v>
                </c:pt>
                <c:pt idx="374">
                  <c:v>0.27300000000000002</c:v>
                </c:pt>
                <c:pt idx="375">
                  <c:v>0.25900000000000001</c:v>
                </c:pt>
                <c:pt idx="376">
                  <c:v>0.40899999999999997</c:v>
                </c:pt>
                <c:pt idx="377">
                  <c:v>0.56899999999999995</c:v>
                </c:pt>
                <c:pt idx="378">
                  <c:v>0.71700000000000008</c:v>
                </c:pt>
                <c:pt idx="379">
                  <c:v>0.754</c:v>
                </c:pt>
                <c:pt idx="380">
                  <c:v>0.56000000000000005</c:v>
                </c:pt>
                <c:pt idx="381">
                  <c:v>0.371</c:v>
                </c:pt>
                <c:pt idx="382">
                  <c:v>0.35399999999999998</c:v>
                </c:pt>
                <c:pt idx="383">
                  <c:v>0.34399999999999997</c:v>
                </c:pt>
                <c:pt idx="384">
                  <c:v>0.33299999999999996</c:v>
                </c:pt>
                <c:pt idx="385">
                  <c:v>0.31900000000000001</c:v>
                </c:pt>
                <c:pt idx="386">
                  <c:v>0.30199999999999999</c:v>
                </c:pt>
                <c:pt idx="387">
                  <c:v>0.29199999999999998</c:v>
                </c:pt>
                <c:pt idx="388">
                  <c:v>0.255</c:v>
                </c:pt>
                <c:pt idx="389">
                  <c:v>0.35799999999999998</c:v>
                </c:pt>
                <c:pt idx="390">
                  <c:v>0.44</c:v>
                </c:pt>
                <c:pt idx="391">
                  <c:v>0.33799999999999997</c:v>
                </c:pt>
                <c:pt idx="392">
                  <c:v>0.31900000000000001</c:v>
                </c:pt>
                <c:pt idx="393">
                  <c:v>0.28800000000000003</c:v>
                </c:pt>
                <c:pt idx="394">
                  <c:v>0.35200000000000004</c:v>
                </c:pt>
                <c:pt idx="395">
                  <c:v>0.435</c:v>
                </c:pt>
                <c:pt idx="396">
                  <c:v>0.26800000000000002</c:v>
                </c:pt>
                <c:pt idx="397">
                  <c:v>0.193</c:v>
                </c:pt>
                <c:pt idx="398">
                  <c:v>0.17</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154</c:v>
                </c:pt>
                <c:pt idx="416">
                  <c:v>0.255</c:v>
                </c:pt>
                <c:pt idx="417">
                  <c:v>0.29100000000000004</c:v>
                </c:pt>
                <c:pt idx="418">
                  <c:v>0.38700000000000001</c:v>
                </c:pt>
                <c:pt idx="419">
                  <c:v>0.38700000000000001</c:v>
                </c:pt>
                <c:pt idx="420">
                  <c:v>0.36799999999999999</c:v>
                </c:pt>
                <c:pt idx="421">
                  <c:v>0.52</c:v>
                </c:pt>
                <c:pt idx="422">
                  <c:v>0.58700000000000008</c:v>
                </c:pt>
                <c:pt idx="423">
                  <c:v>0.44900000000000001</c:v>
                </c:pt>
                <c:pt idx="424">
                  <c:v>0.31900000000000001</c:v>
                </c:pt>
                <c:pt idx="425">
                  <c:v>0.35</c:v>
                </c:pt>
                <c:pt idx="426">
                  <c:v>0.38100000000000001</c:v>
                </c:pt>
                <c:pt idx="427">
                  <c:v>0.42200000000000004</c:v>
                </c:pt>
                <c:pt idx="428">
                  <c:v>0.503</c:v>
                </c:pt>
                <c:pt idx="429">
                  <c:v>0.503</c:v>
                </c:pt>
                <c:pt idx="430">
                  <c:v>0.47499999999999998</c:v>
                </c:pt>
                <c:pt idx="431">
                  <c:v>0.46500000000000002</c:v>
                </c:pt>
                <c:pt idx="432">
                  <c:v>0.45899999999999996</c:v>
                </c:pt>
                <c:pt idx="433">
                  <c:v>0.46799999999999997</c:v>
                </c:pt>
                <c:pt idx="434">
                  <c:v>0.47799999999999998</c:v>
                </c:pt>
                <c:pt idx="435">
                  <c:v>0.52400000000000002</c:v>
                </c:pt>
                <c:pt idx="436">
                  <c:v>0.54899999999999993</c:v>
                </c:pt>
                <c:pt idx="437">
                  <c:v>0.57399999999999995</c:v>
                </c:pt>
                <c:pt idx="438">
                  <c:v>0.59299999999999997</c:v>
                </c:pt>
                <c:pt idx="439">
                  <c:v>0.60799999999999998</c:v>
                </c:pt>
                <c:pt idx="440">
                  <c:v>0.621</c:v>
                </c:pt>
                <c:pt idx="441">
                  <c:v>0.61799999999999999</c:v>
                </c:pt>
                <c:pt idx="442">
                  <c:v>0.60199999999999998</c:v>
                </c:pt>
                <c:pt idx="443">
                  <c:v>0.57700000000000007</c:v>
                </c:pt>
                <c:pt idx="444">
                  <c:v>0.59299999999999997</c:v>
                </c:pt>
                <c:pt idx="445">
                  <c:v>0.61799999999999999</c:v>
                </c:pt>
                <c:pt idx="446">
                  <c:v>0.63300000000000001</c:v>
                </c:pt>
                <c:pt idx="447">
                  <c:v>0.65500000000000003</c:v>
                </c:pt>
                <c:pt idx="448">
                  <c:v>0.52900000000000003</c:v>
                </c:pt>
                <c:pt idx="449">
                  <c:v>0.39700000000000002</c:v>
                </c:pt>
                <c:pt idx="450">
                  <c:v>0.27300000000000002</c:v>
                </c:pt>
                <c:pt idx="451">
                  <c:v>0.27800000000000002</c:v>
                </c:pt>
                <c:pt idx="452">
                  <c:v>0.28399999999999997</c:v>
                </c:pt>
                <c:pt idx="453">
                  <c:v>0.28800000000000003</c:v>
                </c:pt>
                <c:pt idx="454">
                  <c:v>0.28800000000000003</c:v>
                </c:pt>
                <c:pt idx="455">
                  <c:v>0.30399999999999999</c:v>
                </c:pt>
                <c:pt idx="456">
                  <c:v>0.309</c:v>
                </c:pt>
                <c:pt idx="457">
                  <c:v>0.311</c:v>
                </c:pt>
                <c:pt idx="458">
                  <c:v>0.315</c:v>
                </c:pt>
                <c:pt idx="459">
                  <c:v>0.32100000000000001</c:v>
                </c:pt>
                <c:pt idx="460">
                  <c:v>0.31900000000000001</c:v>
                </c:pt>
                <c:pt idx="461">
                  <c:v>0.31900000000000001</c:v>
                </c:pt>
                <c:pt idx="462">
                  <c:v>0.317</c:v>
                </c:pt>
                <c:pt idx="463">
                  <c:v>0.31900000000000001</c:v>
                </c:pt>
                <c:pt idx="464">
                  <c:v>0.315</c:v>
                </c:pt>
                <c:pt idx="465">
                  <c:v>0.317</c:v>
                </c:pt>
                <c:pt idx="466">
                  <c:v>0.317</c:v>
                </c:pt>
                <c:pt idx="467">
                  <c:v>0.317</c:v>
                </c:pt>
                <c:pt idx="468">
                  <c:v>0.31900000000000001</c:v>
                </c:pt>
                <c:pt idx="469">
                  <c:v>0.33100000000000002</c:v>
                </c:pt>
                <c:pt idx="470">
                  <c:v>0.34</c:v>
                </c:pt>
                <c:pt idx="471">
                  <c:v>0.34399999999999997</c:v>
                </c:pt>
                <c:pt idx="472">
                  <c:v>0.35</c:v>
                </c:pt>
                <c:pt idx="473">
                  <c:v>0.35600000000000004</c:v>
                </c:pt>
                <c:pt idx="474">
                  <c:v>0.36399999999999999</c:v>
                </c:pt>
                <c:pt idx="475">
                  <c:v>0.36899999999999999</c:v>
                </c:pt>
                <c:pt idx="476">
                  <c:v>0.375</c:v>
                </c:pt>
                <c:pt idx="477">
                  <c:v>0.38100000000000001</c:v>
                </c:pt>
                <c:pt idx="478">
                  <c:v>0.38299999999999995</c:v>
                </c:pt>
                <c:pt idx="479">
                  <c:v>0.38299999999999995</c:v>
                </c:pt>
                <c:pt idx="480">
                  <c:v>0.38500000000000001</c:v>
                </c:pt>
                <c:pt idx="481">
                  <c:v>0.38900000000000001</c:v>
                </c:pt>
                <c:pt idx="482">
                  <c:v>0.39100000000000001</c:v>
                </c:pt>
                <c:pt idx="483">
                  <c:v>0.39100000000000001</c:v>
                </c:pt>
                <c:pt idx="484">
                  <c:v>0.38900000000000001</c:v>
                </c:pt>
                <c:pt idx="485">
                  <c:v>0.38700000000000001</c:v>
                </c:pt>
                <c:pt idx="486">
                  <c:v>0.38100000000000001</c:v>
                </c:pt>
                <c:pt idx="487">
                  <c:v>0.373</c:v>
                </c:pt>
                <c:pt idx="488">
                  <c:v>0.36899999999999999</c:v>
                </c:pt>
                <c:pt idx="489">
                  <c:v>0.36499999999999999</c:v>
                </c:pt>
                <c:pt idx="490">
                  <c:v>0.35600000000000004</c:v>
                </c:pt>
                <c:pt idx="491">
                  <c:v>0.35399999999999998</c:v>
                </c:pt>
                <c:pt idx="492">
                  <c:v>0.35200000000000004</c:v>
                </c:pt>
                <c:pt idx="493">
                  <c:v>0.35200000000000004</c:v>
                </c:pt>
                <c:pt idx="494">
                  <c:v>0.34799999999999998</c:v>
                </c:pt>
                <c:pt idx="495">
                  <c:v>0.34600000000000003</c:v>
                </c:pt>
                <c:pt idx="496">
                  <c:v>0.34399999999999997</c:v>
                </c:pt>
                <c:pt idx="497">
                  <c:v>0.33600000000000002</c:v>
                </c:pt>
                <c:pt idx="498">
                  <c:v>0.33500000000000002</c:v>
                </c:pt>
                <c:pt idx="499">
                  <c:v>0.33500000000000002</c:v>
                </c:pt>
                <c:pt idx="500">
                  <c:v>0.33600000000000002</c:v>
                </c:pt>
                <c:pt idx="501">
                  <c:v>0.33500000000000002</c:v>
                </c:pt>
                <c:pt idx="502">
                  <c:v>0.309</c:v>
                </c:pt>
                <c:pt idx="503">
                  <c:v>0.26700000000000002</c:v>
                </c:pt>
                <c:pt idx="504">
                  <c:v>0.38500000000000001</c:v>
                </c:pt>
                <c:pt idx="505">
                  <c:v>0.496</c:v>
                </c:pt>
                <c:pt idx="506">
                  <c:v>0.39100000000000001</c:v>
                </c:pt>
                <c:pt idx="507">
                  <c:v>0.29399999999999998</c:v>
                </c:pt>
                <c:pt idx="508">
                  <c:v>0.45200000000000001</c:v>
                </c:pt>
                <c:pt idx="509">
                  <c:v>0.28699999999999998</c:v>
                </c:pt>
                <c:pt idx="510">
                  <c:v>0.40200000000000002</c:v>
                </c:pt>
                <c:pt idx="511">
                  <c:v>0.251</c:v>
                </c:pt>
                <c:pt idx="512">
                  <c:v>0.10300000000000001</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3.6000000000000004E-2</c:v>
                </c:pt>
                <c:pt idx="530">
                  <c:v>0</c:v>
                </c:pt>
                <c:pt idx="531">
                  <c:v>0</c:v>
                </c:pt>
                <c:pt idx="532">
                  <c:v>0</c:v>
                </c:pt>
                <c:pt idx="533">
                  <c:v>0</c:v>
                </c:pt>
                <c:pt idx="534">
                  <c:v>2.1000000000000001E-2</c:v>
                </c:pt>
                <c:pt idx="535">
                  <c:v>0.184</c:v>
                </c:pt>
                <c:pt idx="536">
                  <c:v>0.184</c:v>
                </c:pt>
                <c:pt idx="537">
                  <c:v>0.34799999999999998</c:v>
                </c:pt>
                <c:pt idx="538">
                  <c:v>0.34100000000000003</c:v>
                </c:pt>
                <c:pt idx="539">
                  <c:v>0.51200000000000001</c:v>
                </c:pt>
                <c:pt idx="540">
                  <c:v>0.63800000000000001</c:v>
                </c:pt>
                <c:pt idx="541">
                  <c:v>0.65300000000000002</c:v>
                </c:pt>
                <c:pt idx="542">
                  <c:v>0.46700000000000003</c:v>
                </c:pt>
                <c:pt idx="543">
                  <c:v>0.47499999999999998</c:v>
                </c:pt>
                <c:pt idx="544">
                  <c:v>0.46700000000000003</c:v>
                </c:pt>
                <c:pt idx="545">
                  <c:v>0.40799999999999997</c:v>
                </c:pt>
                <c:pt idx="546">
                  <c:v>0.49700000000000005</c:v>
                </c:pt>
                <c:pt idx="547">
                  <c:v>0.57100000000000006</c:v>
                </c:pt>
                <c:pt idx="548">
                  <c:v>0.60099999999999998</c:v>
                </c:pt>
                <c:pt idx="549">
                  <c:v>0.58599999999999997</c:v>
                </c:pt>
                <c:pt idx="550">
                  <c:v>0.51900000000000002</c:v>
                </c:pt>
                <c:pt idx="551">
                  <c:v>0.55700000000000005</c:v>
                </c:pt>
                <c:pt idx="552">
                  <c:v>0.54899999999999993</c:v>
                </c:pt>
                <c:pt idx="553">
                  <c:v>0.35600000000000004</c:v>
                </c:pt>
                <c:pt idx="554">
                  <c:v>0.44500000000000001</c:v>
                </c:pt>
                <c:pt idx="555">
                  <c:v>0.45200000000000001</c:v>
                </c:pt>
                <c:pt idx="556">
                  <c:v>0.48200000000000004</c:v>
                </c:pt>
                <c:pt idx="557">
                  <c:v>0.52700000000000002</c:v>
                </c:pt>
                <c:pt idx="558">
                  <c:v>0.53400000000000003</c:v>
                </c:pt>
                <c:pt idx="559">
                  <c:v>0.55700000000000005</c:v>
                </c:pt>
                <c:pt idx="560">
                  <c:v>0.58599999999999997</c:v>
                </c:pt>
                <c:pt idx="561">
                  <c:v>0.60099999999999998</c:v>
                </c:pt>
                <c:pt idx="562">
                  <c:v>0.54200000000000004</c:v>
                </c:pt>
                <c:pt idx="563">
                  <c:v>0.45200000000000001</c:v>
                </c:pt>
                <c:pt idx="564">
                  <c:v>0.318</c:v>
                </c:pt>
                <c:pt idx="565">
                  <c:v>0.251</c:v>
                </c:pt>
                <c:pt idx="566">
                  <c:v>0.38500000000000001</c:v>
                </c:pt>
                <c:pt idx="567">
                  <c:v>0.26600000000000001</c:v>
                </c:pt>
                <c:pt idx="568">
                  <c:v>0.318</c:v>
                </c:pt>
                <c:pt idx="569">
                  <c:v>0.13200000000000001</c:v>
                </c:pt>
                <c:pt idx="570">
                  <c:v>5.7999999999999996E-2</c:v>
                </c:pt>
                <c:pt idx="571">
                  <c:v>0.05</c:v>
                </c:pt>
                <c:pt idx="572">
                  <c:v>0</c:v>
                </c:pt>
                <c:pt idx="573">
                  <c:v>2.7999999999999997E-2</c:v>
                </c:pt>
                <c:pt idx="574">
                  <c:v>0</c:v>
                </c:pt>
                <c:pt idx="575">
                  <c:v>0.155</c:v>
                </c:pt>
                <c:pt idx="576">
                  <c:v>0.30299999999999999</c:v>
                </c:pt>
                <c:pt idx="577">
                  <c:v>0.442</c:v>
                </c:pt>
                <c:pt idx="578">
                  <c:v>0.51900000000000002</c:v>
                </c:pt>
                <c:pt idx="579">
                  <c:v>0.50600000000000001</c:v>
                </c:pt>
                <c:pt idx="580">
                  <c:v>0.34899999999999998</c:v>
                </c:pt>
                <c:pt idx="581">
                  <c:v>0.35799999999999998</c:v>
                </c:pt>
                <c:pt idx="582">
                  <c:v>0.435</c:v>
                </c:pt>
                <c:pt idx="583">
                  <c:v>0.54400000000000004</c:v>
                </c:pt>
                <c:pt idx="584">
                  <c:v>0.621</c:v>
                </c:pt>
                <c:pt idx="585">
                  <c:v>0.60099999999999998</c:v>
                </c:pt>
                <c:pt idx="586">
                  <c:v>0.46899999999999997</c:v>
                </c:pt>
                <c:pt idx="587">
                  <c:v>0.35600000000000004</c:v>
                </c:pt>
                <c:pt idx="588">
                  <c:v>0.4</c:v>
                </c:pt>
                <c:pt idx="589">
                  <c:v>0.434</c:v>
                </c:pt>
                <c:pt idx="590">
                  <c:v>0.46200000000000002</c:v>
                </c:pt>
                <c:pt idx="591">
                  <c:v>0.44</c:v>
                </c:pt>
                <c:pt idx="592">
                  <c:v>0.54</c:v>
                </c:pt>
                <c:pt idx="593">
                  <c:v>0.52400000000000002</c:v>
                </c:pt>
                <c:pt idx="594">
                  <c:v>0.55899999999999994</c:v>
                </c:pt>
                <c:pt idx="595">
                  <c:v>0.54299999999999993</c:v>
                </c:pt>
                <c:pt idx="596">
                  <c:v>0.52100000000000002</c:v>
                </c:pt>
                <c:pt idx="597">
                  <c:v>0.50600000000000001</c:v>
                </c:pt>
                <c:pt idx="598">
                  <c:v>0.503</c:v>
                </c:pt>
                <c:pt idx="599">
                  <c:v>0.51500000000000001</c:v>
                </c:pt>
                <c:pt idx="600">
                  <c:v>0.55899999999999994</c:v>
                </c:pt>
                <c:pt idx="601">
                  <c:v>0.59899999999999998</c:v>
                </c:pt>
                <c:pt idx="602">
                  <c:v>0.63</c:v>
                </c:pt>
                <c:pt idx="603">
                  <c:v>0.60299999999999998</c:v>
                </c:pt>
                <c:pt idx="604">
                  <c:v>0.45299999999999996</c:v>
                </c:pt>
                <c:pt idx="605">
                  <c:v>0.27800000000000002</c:v>
                </c:pt>
                <c:pt idx="606">
                  <c:v>0.26899999999999996</c:v>
                </c:pt>
                <c:pt idx="607">
                  <c:v>0.26700000000000002</c:v>
                </c:pt>
                <c:pt idx="608">
                  <c:v>0.3</c:v>
                </c:pt>
                <c:pt idx="609">
                  <c:v>0.31900000000000001</c:v>
                </c:pt>
                <c:pt idx="610">
                  <c:v>0.33799999999999997</c:v>
                </c:pt>
                <c:pt idx="611">
                  <c:v>0.35200000000000004</c:v>
                </c:pt>
                <c:pt idx="612">
                  <c:v>0.33600000000000002</c:v>
                </c:pt>
                <c:pt idx="613">
                  <c:v>0.36399999999999999</c:v>
                </c:pt>
                <c:pt idx="614">
                  <c:v>0.36399999999999999</c:v>
                </c:pt>
                <c:pt idx="615">
                  <c:v>0.379</c:v>
                </c:pt>
                <c:pt idx="616">
                  <c:v>0.41399999999999998</c:v>
                </c:pt>
                <c:pt idx="617">
                  <c:v>0.435</c:v>
                </c:pt>
                <c:pt idx="618">
                  <c:v>0.45100000000000001</c:v>
                </c:pt>
                <c:pt idx="619">
                  <c:v>0.441</c:v>
                </c:pt>
                <c:pt idx="620">
                  <c:v>0.46200000000000002</c:v>
                </c:pt>
                <c:pt idx="621">
                  <c:v>0.45100000000000001</c:v>
                </c:pt>
                <c:pt idx="622">
                  <c:v>0.48299999999999998</c:v>
                </c:pt>
                <c:pt idx="623">
                  <c:v>0.52</c:v>
                </c:pt>
                <c:pt idx="624">
                  <c:v>0.495</c:v>
                </c:pt>
                <c:pt idx="625">
                  <c:v>0.48700000000000004</c:v>
                </c:pt>
                <c:pt idx="626">
                  <c:v>0.45799999999999996</c:v>
                </c:pt>
                <c:pt idx="627">
                  <c:v>0.46200000000000002</c:v>
                </c:pt>
                <c:pt idx="628">
                  <c:v>0.46799999999999997</c:v>
                </c:pt>
                <c:pt idx="629">
                  <c:v>0.45799999999999996</c:v>
                </c:pt>
                <c:pt idx="630">
                  <c:v>0.43099999999999999</c:v>
                </c:pt>
                <c:pt idx="631">
                  <c:v>0.40399999999999997</c:v>
                </c:pt>
                <c:pt idx="632">
                  <c:v>0.379</c:v>
                </c:pt>
                <c:pt idx="633">
                  <c:v>0.375</c:v>
                </c:pt>
                <c:pt idx="634">
                  <c:v>0.373</c:v>
                </c:pt>
                <c:pt idx="635">
                  <c:v>0.38299999999999995</c:v>
                </c:pt>
                <c:pt idx="636">
                  <c:v>0.40200000000000002</c:v>
                </c:pt>
                <c:pt idx="637">
                  <c:v>0.42200000000000004</c:v>
                </c:pt>
                <c:pt idx="638">
                  <c:v>0.433</c:v>
                </c:pt>
                <c:pt idx="639">
                  <c:v>0.45100000000000001</c:v>
                </c:pt>
                <c:pt idx="640">
                  <c:v>0.46399999999999997</c:v>
                </c:pt>
                <c:pt idx="641">
                  <c:v>0.48700000000000004</c:v>
                </c:pt>
                <c:pt idx="642">
                  <c:v>0.49099999999999999</c:v>
                </c:pt>
                <c:pt idx="643">
                  <c:v>0.51400000000000001</c:v>
                </c:pt>
                <c:pt idx="644">
                  <c:v>0.317</c:v>
                </c:pt>
                <c:pt idx="645">
                  <c:v>0.317</c:v>
                </c:pt>
                <c:pt idx="646">
                  <c:v>0.317</c:v>
                </c:pt>
                <c:pt idx="647">
                  <c:v>0.317</c:v>
                </c:pt>
                <c:pt idx="648">
                  <c:v>0.313</c:v>
                </c:pt>
                <c:pt idx="649">
                  <c:v>0.47399999999999998</c:v>
                </c:pt>
                <c:pt idx="650">
                  <c:v>0.40399999999999997</c:v>
                </c:pt>
                <c:pt idx="651">
                  <c:v>0.34399999999999997</c:v>
                </c:pt>
                <c:pt idx="652">
                  <c:v>0.27800000000000002</c:v>
                </c:pt>
                <c:pt idx="653">
                  <c:v>0.41399999999999998</c:v>
                </c:pt>
                <c:pt idx="654">
                  <c:v>0.54899999999999993</c:v>
                </c:pt>
                <c:pt idx="655">
                  <c:v>0.46200000000000002</c:v>
                </c:pt>
                <c:pt idx="656">
                  <c:v>0.43700000000000006</c:v>
                </c:pt>
                <c:pt idx="657">
                  <c:v>0.44</c:v>
                </c:pt>
                <c:pt idx="658">
                  <c:v>0.36</c:v>
                </c:pt>
                <c:pt idx="659">
                  <c:v>0.50600000000000001</c:v>
                </c:pt>
                <c:pt idx="660">
                  <c:v>0.439</c:v>
                </c:pt>
                <c:pt idx="661">
                  <c:v>0.28699999999999998</c:v>
                </c:pt>
                <c:pt idx="662">
                  <c:v>0.47499999999999998</c:v>
                </c:pt>
                <c:pt idx="663">
                  <c:v>0.34100000000000003</c:v>
                </c:pt>
                <c:pt idx="664">
                  <c:v>0.28100000000000003</c:v>
                </c:pt>
                <c:pt idx="665">
                  <c:v>0.10300000000000001</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1.3000000000000001E-2</c:v>
                </c:pt>
                <c:pt idx="693">
                  <c:v>0.10300000000000001</c:v>
                </c:pt>
                <c:pt idx="694">
                  <c:v>0.11</c:v>
                </c:pt>
                <c:pt idx="695">
                  <c:v>0.08</c:v>
                </c:pt>
                <c:pt idx="696">
                  <c:v>0.22899999999999998</c:v>
                </c:pt>
                <c:pt idx="697">
                  <c:v>0.28100000000000003</c:v>
                </c:pt>
                <c:pt idx="698">
                  <c:v>0.33299999999999996</c:v>
                </c:pt>
                <c:pt idx="699">
                  <c:v>0.37799999999999995</c:v>
                </c:pt>
                <c:pt idx="700">
                  <c:v>0.38500000000000001</c:v>
                </c:pt>
                <c:pt idx="701">
                  <c:v>0.4</c:v>
                </c:pt>
                <c:pt idx="702">
                  <c:v>0.40799999999999997</c:v>
                </c:pt>
                <c:pt idx="703">
                  <c:v>0.34899999999999998</c:v>
                </c:pt>
                <c:pt idx="704">
                  <c:v>0.249</c:v>
                </c:pt>
                <c:pt idx="705">
                  <c:v>0.30099999999999999</c:v>
                </c:pt>
                <c:pt idx="706">
                  <c:v>0.34399999999999997</c:v>
                </c:pt>
                <c:pt idx="707">
                  <c:v>0.36299999999999999</c:v>
                </c:pt>
                <c:pt idx="708">
                  <c:v>0.39200000000000002</c:v>
                </c:pt>
                <c:pt idx="709">
                  <c:v>0.40600000000000003</c:v>
                </c:pt>
                <c:pt idx="710">
                  <c:v>0.30099999999999999</c:v>
                </c:pt>
                <c:pt idx="711">
                  <c:v>0.45899999999999996</c:v>
                </c:pt>
                <c:pt idx="712">
                  <c:v>0.40799999999999997</c:v>
                </c:pt>
                <c:pt idx="713">
                  <c:v>0.222</c:v>
                </c:pt>
                <c:pt idx="714">
                  <c:v>0.19899999999999998</c:v>
                </c:pt>
                <c:pt idx="715">
                  <c:v>0.222</c:v>
                </c:pt>
                <c:pt idx="716">
                  <c:v>0.17699999999999999</c:v>
                </c:pt>
                <c:pt idx="717">
                  <c:v>0.25900000000000001</c:v>
                </c:pt>
                <c:pt idx="718">
                  <c:v>0.26600000000000001</c:v>
                </c:pt>
                <c:pt idx="719">
                  <c:v>0.29600000000000004</c:v>
                </c:pt>
                <c:pt idx="720">
                  <c:v>0.33299999999999996</c:v>
                </c:pt>
                <c:pt idx="721">
                  <c:v>0.39299999999999996</c:v>
                </c:pt>
                <c:pt idx="722">
                  <c:v>0.43</c:v>
                </c:pt>
                <c:pt idx="723">
                  <c:v>0.42299999999999999</c:v>
                </c:pt>
                <c:pt idx="724">
                  <c:v>0.47499999999999998</c:v>
                </c:pt>
                <c:pt idx="725">
                  <c:v>0.35100000000000003</c:v>
                </c:pt>
                <c:pt idx="726">
                  <c:v>0.27699999999999997</c:v>
                </c:pt>
                <c:pt idx="727">
                  <c:v>0.32</c:v>
                </c:pt>
                <c:pt idx="728">
                  <c:v>0.39200000000000002</c:v>
                </c:pt>
                <c:pt idx="729">
                  <c:v>0.41499999999999998</c:v>
                </c:pt>
                <c:pt idx="730">
                  <c:v>0.43</c:v>
                </c:pt>
                <c:pt idx="731">
                  <c:v>0.47299999999999998</c:v>
                </c:pt>
                <c:pt idx="732">
                  <c:v>0.36</c:v>
                </c:pt>
                <c:pt idx="733">
                  <c:v>0.254</c:v>
                </c:pt>
                <c:pt idx="734">
                  <c:v>0.29699999999999999</c:v>
                </c:pt>
                <c:pt idx="735">
                  <c:v>0.31</c:v>
                </c:pt>
                <c:pt idx="736">
                  <c:v>0.32799999999999996</c:v>
                </c:pt>
                <c:pt idx="737">
                  <c:v>0.35299999999999998</c:v>
                </c:pt>
                <c:pt idx="738">
                  <c:v>0.37799999999999995</c:v>
                </c:pt>
                <c:pt idx="739">
                  <c:v>0.41499999999999998</c:v>
                </c:pt>
                <c:pt idx="740">
                  <c:v>0.48399999999999999</c:v>
                </c:pt>
                <c:pt idx="741">
                  <c:v>0.503</c:v>
                </c:pt>
                <c:pt idx="742">
                  <c:v>0.52100000000000002</c:v>
                </c:pt>
                <c:pt idx="743">
                  <c:v>0.54600000000000004</c:v>
                </c:pt>
                <c:pt idx="744">
                  <c:v>0.56799999999999995</c:v>
                </c:pt>
                <c:pt idx="745">
                  <c:v>0.57299999999999995</c:v>
                </c:pt>
                <c:pt idx="746">
                  <c:v>0.40399999999999997</c:v>
                </c:pt>
                <c:pt idx="747">
                  <c:v>0.25900000000000001</c:v>
                </c:pt>
                <c:pt idx="748">
                  <c:v>0.27100000000000002</c:v>
                </c:pt>
                <c:pt idx="749">
                  <c:v>0.28000000000000003</c:v>
                </c:pt>
                <c:pt idx="750">
                  <c:v>0.28999999999999998</c:v>
                </c:pt>
                <c:pt idx="751">
                  <c:v>0.30199999999999999</c:v>
                </c:pt>
                <c:pt idx="752">
                  <c:v>0.315</c:v>
                </c:pt>
                <c:pt idx="753">
                  <c:v>0.33100000000000002</c:v>
                </c:pt>
                <c:pt idx="754">
                  <c:v>0.36</c:v>
                </c:pt>
                <c:pt idx="755">
                  <c:v>0.375</c:v>
                </c:pt>
                <c:pt idx="756">
                  <c:v>0.38900000000000001</c:v>
                </c:pt>
                <c:pt idx="757">
                  <c:v>0.40399999999999997</c:v>
                </c:pt>
                <c:pt idx="758">
                  <c:v>0.42</c:v>
                </c:pt>
                <c:pt idx="759">
                  <c:v>0.42899999999999999</c:v>
                </c:pt>
                <c:pt idx="760">
                  <c:v>0.43700000000000006</c:v>
                </c:pt>
                <c:pt idx="761">
                  <c:v>0.45299999999999996</c:v>
                </c:pt>
                <c:pt idx="762">
                  <c:v>0.46399999999999997</c:v>
                </c:pt>
                <c:pt idx="763">
                  <c:v>0.47200000000000003</c:v>
                </c:pt>
                <c:pt idx="764">
                  <c:v>0.48499999999999999</c:v>
                </c:pt>
                <c:pt idx="765">
                  <c:v>0.49700000000000005</c:v>
                </c:pt>
                <c:pt idx="766">
                  <c:v>0.29899999999999999</c:v>
                </c:pt>
                <c:pt idx="767">
                  <c:v>0.30499999999999999</c:v>
                </c:pt>
                <c:pt idx="768">
                  <c:v>0.308</c:v>
                </c:pt>
                <c:pt idx="769">
                  <c:v>0.32</c:v>
                </c:pt>
                <c:pt idx="770">
                  <c:v>0.32200000000000001</c:v>
                </c:pt>
                <c:pt idx="771">
                  <c:v>0.31900000000000001</c:v>
                </c:pt>
                <c:pt idx="772">
                  <c:v>0.49099999999999999</c:v>
                </c:pt>
                <c:pt idx="773">
                  <c:v>0.44299999999999995</c:v>
                </c:pt>
                <c:pt idx="774">
                  <c:v>0.38900000000000001</c:v>
                </c:pt>
                <c:pt idx="775">
                  <c:v>0.317</c:v>
                </c:pt>
                <c:pt idx="776">
                  <c:v>0.44900000000000001</c:v>
                </c:pt>
                <c:pt idx="777">
                  <c:v>0.56200000000000006</c:v>
                </c:pt>
                <c:pt idx="778">
                  <c:v>0.45</c:v>
                </c:pt>
                <c:pt idx="779">
                  <c:v>0.34399999999999997</c:v>
                </c:pt>
                <c:pt idx="780">
                  <c:v>0.29399999999999998</c:v>
                </c:pt>
                <c:pt idx="781">
                  <c:v>0.27200000000000002</c:v>
                </c:pt>
                <c:pt idx="782">
                  <c:v>0.24100000000000002</c:v>
                </c:pt>
                <c:pt idx="783">
                  <c:v>0.27200000000000002</c:v>
                </c:pt>
                <c:pt idx="784">
                  <c:v>0.27899999999999997</c:v>
                </c:pt>
                <c:pt idx="785">
                  <c:v>0.27200000000000002</c:v>
                </c:pt>
                <c:pt idx="786">
                  <c:v>0.27600000000000002</c:v>
                </c:pt>
                <c:pt idx="787">
                  <c:v>0.26600000000000001</c:v>
                </c:pt>
                <c:pt idx="788">
                  <c:v>0.26</c:v>
                </c:pt>
                <c:pt idx="789">
                  <c:v>0.42700000000000005</c:v>
                </c:pt>
                <c:pt idx="790">
                  <c:v>0.59699999999999998</c:v>
                </c:pt>
                <c:pt idx="791">
                  <c:v>0.60599999999999998</c:v>
                </c:pt>
                <c:pt idx="792">
                  <c:v>0.60599999999999998</c:v>
                </c:pt>
                <c:pt idx="793">
                  <c:v>0.61099999999999999</c:v>
                </c:pt>
                <c:pt idx="794">
                  <c:v>0.60099999999999998</c:v>
                </c:pt>
                <c:pt idx="795">
                  <c:v>0.59699999999999998</c:v>
                </c:pt>
                <c:pt idx="796">
                  <c:v>0.56299999999999994</c:v>
                </c:pt>
                <c:pt idx="797">
                  <c:v>0.53900000000000003</c:v>
                </c:pt>
                <c:pt idx="798">
                  <c:v>0.53900000000000003</c:v>
                </c:pt>
                <c:pt idx="799">
                  <c:v>0.56299999999999994</c:v>
                </c:pt>
                <c:pt idx="800">
                  <c:v>0.40700000000000003</c:v>
                </c:pt>
                <c:pt idx="801">
                  <c:v>0.254</c:v>
                </c:pt>
                <c:pt idx="802">
                  <c:v>0.254</c:v>
                </c:pt>
                <c:pt idx="803">
                  <c:v>0.27899999999999997</c:v>
                </c:pt>
                <c:pt idx="804">
                  <c:v>0.29100000000000004</c:v>
                </c:pt>
                <c:pt idx="805">
                  <c:v>0.26600000000000001</c:v>
                </c:pt>
                <c:pt idx="806">
                  <c:v>0.27899999999999997</c:v>
                </c:pt>
                <c:pt idx="807">
                  <c:v>0.26899999999999996</c:v>
                </c:pt>
                <c:pt idx="808">
                  <c:v>0.27600000000000002</c:v>
                </c:pt>
                <c:pt idx="809">
                  <c:v>0.27600000000000002</c:v>
                </c:pt>
                <c:pt idx="810">
                  <c:v>0.28199999999999997</c:v>
                </c:pt>
                <c:pt idx="811">
                  <c:v>0.29100000000000004</c:v>
                </c:pt>
                <c:pt idx="812">
                  <c:v>0.31900000000000001</c:v>
                </c:pt>
                <c:pt idx="813">
                  <c:v>0.34399999999999997</c:v>
                </c:pt>
                <c:pt idx="814">
                  <c:v>0.36299999999999999</c:v>
                </c:pt>
                <c:pt idx="815">
                  <c:v>0.36299999999999999</c:v>
                </c:pt>
                <c:pt idx="816">
                  <c:v>0.375</c:v>
                </c:pt>
                <c:pt idx="817">
                  <c:v>0.38700000000000001</c:v>
                </c:pt>
                <c:pt idx="818">
                  <c:v>0.40299999999999997</c:v>
                </c:pt>
                <c:pt idx="819">
                  <c:v>0.42200000000000004</c:v>
                </c:pt>
                <c:pt idx="820">
                  <c:v>0.4</c:v>
                </c:pt>
                <c:pt idx="821">
                  <c:v>0.39700000000000002</c:v>
                </c:pt>
                <c:pt idx="822">
                  <c:v>0.39100000000000001</c:v>
                </c:pt>
                <c:pt idx="823">
                  <c:v>0.38100000000000001</c:v>
                </c:pt>
                <c:pt idx="824">
                  <c:v>0.38700000000000001</c:v>
                </c:pt>
                <c:pt idx="825">
                  <c:v>0.39700000000000002</c:v>
                </c:pt>
                <c:pt idx="826">
                  <c:v>0.40299999999999997</c:v>
                </c:pt>
                <c:pt idx="827">
                  <c:v>0.4</c:v>
                </c:pt>
                <c:pt idx="828">
                  <c:v>0.41200000000000003</c:v>
                </c:pt>
                <c:pt idx="829">
                  <c:v>0.41200000000000003</c:v>
                </c:pt>
                <c:pt idx="830">
                  <c:v>0.42499999999999999</c:v>
                </c:pt>
                <c:pt idx="831">
                  <c:v>0.42499999999999999</c:v>
                </c:pt>
                <c:pt idx="832">
                  <c:v>0.43700000000000006</c:v>
                </c:pt>
                <c:pt idx="833">
                  <c:v>0.44</c:v>
                </c:pt>
                <c:pt idx="834">
                  <c:v>0.45600000000000002</c:v>
                </c:pt>
                <c:pt idx="835">
                  <c:v>0.46200000000000002</c:v>
                </c:pt>
                <c:pt idx="836">
                  <c:v>0.47100000000000003</c:v>
                </c:pt>
                <c:pt idx="837">
                  <c:v>0.45899999999999996</c:v>
                </c:pt>
                <c:pt idx="838">
                  <c:v>0.47799999999999998</c:v>
                </c:pt>
                <c:pt idx="839">
                  <c:v>0.48700000000000004</c:v>
                </c:pt>
                <c:pt idx="840">
                  <c:v>0.496</c:v>
                </c:pt>
                <c:pt idx="841">
                  <c:v>0.503</c:v>
                </c:pt>
                <c:pt idx="842">
                  <c:v>0.503</c:v>
                </c:pt>
                <c:pt idx="843">
                  <c:v>0.51800000000000002</c:v>
                </c:pt>
                <c:pt idx="844">
                  <c:v>0.51800000000000002</c:v>
                </c:pt>
                <c:pt idx="845">
                  <c:v>0.52400000000000002</c:v>
                </c:pt>
                <c:pt idx="846">
                  <c:v>0.52400000000000002</c:v>
                </c:pt>
                <c:pt idx="847">
                  <c:v>0.53100000000000003</c:v>
                </c:pt>
                <c:pt idx="848">
                  <c:v>0.54600000000000004</c:v>
                </c:pt>
                <c:pt idx="849">
                  <c:v>0.54899999999999993</c:v>
                </c:pt>
                <c:pt idx="850">
                  <c:v>0.55200000000000005</c:v>
                </c:pt>
                <c:pt idx="851">
                  <c:v>0.56499999999999995</c:v>
                </c:pt>
                <c:pt idx="852">
                  <c:v>0.57399999999999995</c:v>
                </c:pt>
                <c:pt idx="853">
                  <c:v>0.55899999999999994</c:v>
                </c:pt>
                <c:pt idx="854">
                  <c:v>0.55899999999999994</c:v>
                </c:pt>
                <c:pt idx="855">
                  <c:v>0.57999999999999996</c:v>
                </c:pt>
                <c:pt idx="856">
                  <c:v>0.57100000000000006</c:v>
                </c:pt>
                <c:pt idx="857">
                  <c:v>0.57399999999999995</c:v>
                </c:pt>
                <c:pt idx="858">
                  <c:v>0.57399999999999995</c:v>
                </c:pt>
                <c:pt idx="859">
                  <c:v>0.58299999999999996</c:v>
                </c:pt>
                <c:pt idx="860">
                  <c:v>0.58299999999999996</c:v>
                </c:pt>
                <c:pt idx="861">
                  <c:v>0.59299999999999997</c:v>
                </c:pt>
                <c:pt idx="862">
                  <c:v>0.59</c:v>
                </c:pt>
                <c:pt idx="863">
                  <c:v>0.58700000000000008</c:v>
                </c:pt>
                <c:pt idx="864">
                  <c:v>0.61399999999999999</c:v>
                </c:pt>
                <c:pt idx="865">
                  <c:v>0.621</c:v>
                </c:pt>
                <c:pt idx="866">
                  <c:v>0.621</c:v>
                </c:pt>
                <c:pt idx="867">
                  <c:v>0.63</c:v>
                </c:pt>
                <c:pt idx="868">
                  <c:v>0.621</c:v>
                </c:pt>
                <c:pt idx="869">
                  <c:v>0.624</c:v>
                </c:pt>
                <c:pt idx="870">
                  <c:v>0.627</c:v>
                </c:pt>
                <c:pt idx="871">
                  <c:v>0.63300000000000001</c:v>
                </c:pt>
                <c:pt idx="872">
                  <c:v>0.63300000000000001</c:v>
                </c:pt>
                <c:pt idx="873">
                  <c:v>0.63</c:v>
                </c:pt>
                <c:pt idx="874">
                  <c:v>0.627</c:v>
                </c:pt>
                <c:pt idx="875">
                  <c:v>0.627</c:v>
                </c:pt>
                <c:pt idx="876">
                  <c:v>0.624</c:v>
                </c:pt>
                <c:pt idx="877">
                  <c:v>0.59899999999999998</c:v>
                </c:pt>
                <c:pt idx="878">
                  <c:v>0.58700000000000008</c:v>
                </c:pt>
                <c:pt idx="879">
                  <c:v>0.57399999999999995</c:v>
                </c:pt>
                <c:pt idx="880">
                  <c:v>0.55500000000000005</c:v>
                </c:pt>
                <c:pt idx="881">
                  <c:v>0.52400000000000002</c:v>
                </c:pt>
                <c:pt idx="882">
                  <c:v>0.51200000000000001</c:v>
                </c:pt>
                <c:pt idx="883">
                  <c:v>0.48100000000000004</c:v>
                </c:pt>
                <c:pt idx="884">
                  <c:v>0.46200000000000002</c:v>
                </c:pt>
                <c:pt idx="885">
                  <c:v>0.44700000000000001</c:v>
                </c:pt>
                <c:pt idx="886">
                  <c:v>0.43099999999999999</c:v>
                </c:pt>
                <c:pt idx="887">
                  <c:v>0.40600000000000003</c:v>
                </c:pt>
                <c:pt idx="888">
                  <c:v>0.375</c:v>
                </c:pt>
                <c:pt idx="889">
                  <c:v>0.47499999999999998</c:v>
                </c:pt>
                <c:pt idx="890">
                  <c:v>0.60599999999999998</c:v>
                </c:pt>
                <c:pt idx="891">
                  <c:v>0.52</c:v>
                </c:pt>
                <c:pt idx="892">
                  <c:v>0.439</c:v>
                </c:pt>
                <c:pt idx="893">
                  <c:v>0.373</c:v>
                </c:pt>
                <c:pt idx="894">
                  <c:v>0.27699999999999997</c:v>
                </c:pt>
                <c:pt idx="895">
                  <c:v>0.374</c:v>
                </c:pt>
                <c:pt idx="896">
                  <c:v>0.47499999999999998</c:v>
                </c:pt>
                <c:pt idx="897">
                  <c:v>0.33600000000000002</c:v>
                </c:pt>
                <c:pt idx="898">
                  <c:v>0.184</c:v>
                </c:pt>
                <c:pt idx="899">
                  <c:v>3.6000000000000004E-2</c:v>
                </c:pt>
                <c:pt idx="900">
                  <c:v>5.7999999999999996E-2</c:v>
                </c:pt>
                <c:pt idx="901">
                  <c:v>0.08</c:v>
                </c:pt>
                <c:pt idx="902">
                  <c:v>7.2999999999999995E-2</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08</c:v>
                </c:pt>
                <c:pt idx="940">
                  <c:v>0.24100000000000002</c:v>
                </c:pt>
                <c:pt idx="941">
                  <c:v>0.4</c:v>
                </c:pt>
                <c:pt idx="942">
                  <c:v>0.54200000000000004</c:v>
                </c:pt>
                <c:pt idx="943">
                  <c:v>0.54200000000000004</c:v>
                </c:pt>
                <c:pt idx="944">
                  <c:v>0.505</c:v>
                </c:pt>
                <c:pt idx="945">
                  <c:v>0.54899999999999993</c:v>
                </c:pt>
                <c:pt idx="946">
                  <c:v>0.439</c:v>
                </c:pt>
                <c:pt idx="947">
                  <c:v>0.377</c:v>
                </c:pt>
                <c:pt idx="948">
                  <c:v>0.43</c:v>
                </c:pt>
                <c:pt idx="949">
                  <c:v>0.45399999999999996</c:v>
                </c:pt>
                <c:pt idx="950">
                  <c:v>0.49700000000000005</c:v>
                </c:pt>
                <c:pt idx="951">
                  <c:v>0.53500000000000003</c:v>
                </c:pt>
                <c:pt idx="952">
                  <c:v>0.56799999999999995</c:v>
                </c:pt>
                <c:pt idx="953">
                  <c:v>0.42700000000000005</c:v>
                </c:pt>
                <c:pt idx="954">
                  <c:v>0.27899999999999997</c:v>
                </c:pt>
                <c:pt idx="955">
                  <c:v>0.313</c:v>
                </c:pt>
                <c:pt idx="956">
                  <c:v>0.32500000000000001</c:v>
                </c:pt>
                <c:pt idx="957">
                  <c:v>0.33500000000000002</c:v>
                </c:pt>
                <c:pt idx="958">
                  <c:v>0.35</c:v>
                </c:pt>
                <c:pt idx="959">
                  <c:v>0.38400000000000001</c:v>
                </c:pt>
                <c:pt idx="960">
                  <c:v>0.41899999999999998</c:v>
                </c:pt>
                <c:pt idx="961">
                  <c:v>0.49299999999999999</c:v>
                </c:pt>
                <c:pt idx="962">
                  <c:v>0.52700000000000002</c:v>
                </c:pt>
                <c:pt idx="963">
                  <c:v>0.55200000000000005</c:v>
                </c:pt>
                <c:pt idx="964">
                  <c:v>0.58299999999999996</c:v>
                </c:pt>
                <c:pt idx="965">
                  <c:v>0.57999999999999996</c:v>
                </c:pt>
                <c:pt idx="966">
                  <c:v>0.59</c:v>
                </c:pt>
                <c:pt idx="967">
                  <c:v>0.60499999999999998</c:v>
                </c:pt>
                <c:pt idx="968">
                  <c:v>0.43200000000000005</c:v>
                </c:pt>
                <c:pt idx="969">
                  <c:v>0.253</c:v>
                </c:pt>
                <c:pt idx="970">
                  <c:v>0.255</c:v>
                </c:pt>
                <c:pt idx="971">
                  <c:v>0.26100000000000001</c:v>
                </c:pt>
                <c:pt idx="972">
                  <c:v>0.26100000000000001</c:v>
                </c:pt>
                <c:pt idx="973">
                  <c:v>0.28000000000000003</c:v>
                </c:pt>
                <c:pt idx="974">
                  <c:v>0.26500000000000001</c:v>
                </c:pt>
                <c:pt idx="975">
                  <c:v>0.26100000000000001</c:v>
                </c:pt>
                <c:pt idx="976">
                  <c:v>0.255</c:v>
                </c:pt>
                <c:pt idx="977">
                  <c:v>0.40500000000000003</c:v>
                </c:pt>
                <c:pt idx="978">
                  <c:v>0.53299999999999992</c:v>
                </c:pt>
                <c:pt idx="979">
                  <c:v>0.65200000000000002</c:v>
                </c:pt>
                <c:pt idx="980">
                  <c:v>0.64900000000000002</c:v>
                </c:pt>
                <c:pt idx="981">
                  <c:v>0.63600000000000001</c:v>
                </c:pt>
                <c:pt idx="982">
                  <c:v>0.64900000000000002</c:v>
                </c:pt>
                <c:pt idx="983">
                  <c:v>0.64900000000000002</c:v>
                </c:pt>
                <c:pt idx="984">
                  <c:v>0.64200000000000002</c:v>
                </c:pt>
                <c:pt idx="985">
                  <c:v>0.63300000000000001</c:v>
                </c:pt>
                <c:pt idx="986">
                  <c:v>0.63</c:v>
                </c:pt>
                <c:pt idx="987">
                  <c:v>0.64599999999999991</c:v>
                </c:pt>
                <c:pt idx="988">
                  <c:v>0.621</c:v>
                </c:pt>
                <c:pt idx="989">
                  <c:v>0.46700000000000003</c:v>
                </c:pt>
                <c:pt idx="990">
                  <c:v>0.28000000000000003</c:v>
                </c:pt>
                <c:pt idx="991">
                  <c:v>0.30199999999999999</c:v>
                </c:pt>
                <c:pt idx="992">
                  <c:v>0.32100000000000001</c:v>
                </c:pt>
                <c:pt idx="993">
                  <c:v>0.32899999999999996</c:v>
                </c:pt>
                <c:pt idx="994">
                  <c:v>0.34399999999999997</c:v>
                </c:pt>
                <c:pt idx="995">
                  <c:v>0.36200000000000004</c:v>
                </c:pt>
                <c:pt idx="996">
                  <c:v>0.38299999999999995</c:v>
                </c:pt>
                <c:pt idx="997">
                  <c:v>0.41600000000000004</c:v>
                </c:pt>
                <c:pt idx="998">
                  <c:v>0.44500000000000001</c:v>
                </c:pt>
                <c:pt idx="999">
                  <c:v>0.45299999999999996</c:v>
                </c:pt>
                <c:pt idx="1000">
                  <c:v>0.46200000000000002</c:v>
                </c:pt>
                <c:pt idx="1001">
                  <c:v>0.47</c:v>
                </c:pt>
                <c:pt idx="1002">
                  <c:v>0.48499999999999999</c:v>
                </c:pt>
                <c:pt idx="1003">
                  <c:v>0.49299999999999999</c:v>
                </c:pt>
                <c:pt idx="1004">
                  <c:v>0.30399999999999999</c:v>
                </c:pt>
                <c:pt idx="1005">
                  <c:v>0.316</c:v>
                </c:pt>
                <c:pt idx="1006">
                  <c:v>0.32500000000000001</c:v>
                </c:pt>
                <c:pt idx="1007">
                  <c:v>0.33200000000000002</c:v>
                </c:pt>
                <c:pt idx="1008">
                  <c:v>0.34700000000000003</c:v>
                </c:pt>
                <c:pt idx="1009">
                  <c:v>0.35600000000000004</c:v>
                </c:pt>
                <c:pt idx="1010">
                  <c:v>0.36499999999999999</c:v>
                </c:pt>
                <c:pt idx="1011">
                  <c:v>0.379</c:v>
                </c:pt>
                <c:pt idx="1012">
                  <c:v>0.38600000000000001</c:v>
                </c:pt>
                <c:pt idx="1013">
                  <c:v>0.39100000000000001</c:v>
                </c:pt>
                <c:pt idx="1014">
                  <c:v>0.40200000000000002</c:v>
                </c:pt>
                <c:pt idx="1015">
                  <c:v>0.41100000000000003</c:v>
                </c:pt>
                <c:pt idx="1016">
                  <c:v>0.41700000000000004</c:v>
                </c:pt>
                <c:pt idx="1017">
                  <c:v>0.42599999999999999</c:v>
                </c:pt>
                <c:pt idx="1018">
                  <c:v>0.44400000000000001</c:v>
                </c:pt>
                <c:pt idx="1019">
                  <c:v>0.45</c:v>
                </c:pt>
                <c:pt idx="1020">
                  <c:v>0.45899999999999996</c:v>
                </c:pt>
                <c:pt idx="1021">
                  <c:v>0.46299999999999997</c:v>
                </c:pt>
                <c:pt idx="1022">
                  <c:v>0.47200000000000003</c:v>
                </c:pt>
                <c:pt idx="1023">
                  <c:v>0.48</c:v>
                </c:pt>
                <c:pt idx="1024">
                  <c:v>0.48399999999999999</c:v>
                </c:pt>
                <c:pt idx="1025">
                  <c:v>0.496</c:v>
                </c:pt>
                <c:pt idx="1026">
                  <c:v>0.496</c:v>
                </c:pt>
                <c:pt idx="1027">
                  <c:v>0.49299999999999999</c:v>
                </c:pt>
                <c:pt idx="1028">
                  <c:v>0.498</c:v>
                </c:pt>
                <c:pt idx="1029">
                  <c:v>0.496</c:v>
                </c:pt>
                <c:pt idx="1030">
                  <c:v>0.49200000000000005</c:v>
                </c:pt>
                <c:pt idx="1031">
                  <c:v>0.48399999999999999</c:v>
                </c:pt>
                <c:pt idx="1032">
                  <c:v>0.47200000000000003</c:v>
                </c:pt>
                <c:pt idx="1033">
                  <c:v>0.46799999999999997</c:v>
                </c:pt>
                <c:pt idx="1034">
                  <c:v>0.45700000000000002</c:v>
                </c:pt>
                <c:pt idx="1035">
                  <c:v>0.45</c:v>
                </c:pt>
                <c:pt idx="1036">
                  <c:v>0.44400000000000001</c:v>
                </c:pt>
                <c:pt idx="1037">
                  <c:v>0.439</c:v>
                </c:pt>
                <c:pt idx="1038">
                  <c:v>0.42700000000000005</c:v>
                </c:pt>
                <c:pt idx="1039">
                  <c:v>0.41399999999999998</c:v>
                </c:pt>
                <c:pt idx="1040">
                  <c:v>0.40600000000000003</c:v>
                </c:pt>
                <c:pt idx="1041">
                  <c:v>0.39799999999999996</c:v>
                </c:pt>
                <c:pt idx="1042">
                  <c:v>0.39100000000000001</c:v>
                </c:pt>
                <c:pt idx="1043">
                  <c:v>0.38500000000000001</c:v>
                </c:pt>
                <c:pt idx="1044">
                  <c:v>0.377</c:v>
                </c:pt>
                <c:pt idx="1045">
                  <c:v>0.37</c:v>
                </c:pt>
                <c:pt idx="1046">
                  <c:v>0.35499999999999998</c:v>
                </c:pt>
                <c:pt idx="1047">
                  <c:v>0.34700000000000003</c:v>
                </c:pt>
                <c:pt idx="1048">
                  <c:v>0.34299999999999997</c:v>
                </c:pt>
                <c:pt idx="1049">
                  <c:v>0.33799999999999997</c:v>
                </c:pt>
                <c:pt idx="1050">
                  <c:v>0.33200000000000002</c:v>
                </c:pt>
                <c:pt idx="1051">
                  <c:v>0.32799999999999996</c:v>
                </c:pt>
                <c:pt idx="1052">
                  <c:v>0.32600000000000001</c:v>
                </c:pt>
                <c:pt idx="1053">
                  <c:v>0.32799999999999996</c:v>
                </c:pt>
                <c:pt idx="1054">
                  <c:v>0.33100000000000002</c:v>
                </c:pt>
                <c:pt idx="1055">
                  <c:v>0.32899999999999996</c:v>
                </c:pt>
                <c:pt idx="1056">
                  <c:v>0.33100000000000002</c:v>
                </c:pt>
                <c:pt idx="1057">
                  <c:v>0.33500000000000002</c:v>
                </c:pt>
                <c:pt idx="1058">
                  <c:v>0.34100000000000003</c:v>
                </c:pt>
                <c:pt idx="1059">
                  <c:v>0.34899999999999998</c:v>
                </c:pt>
                <c:pt idx="1060">
                  <c:v>0.35799999999999998</c:v>
                </c:pt>
                <c:pt idx="1061">
                  <c:v>0.35799999999999998</c:v>
                </c:pt>
                <c:pt idx="1062">
                  <c:v>0.35499999999999998</c:v>
                </c:pt>
                <c:pt idx="1063">
                  <c:v>0.35799999999999998</c:v>
                </c:pt>
                <c:pt idx="1064">
                  <c:v>0.35600000000000004</c:v>
                </c:pt>
                <c:pt idx="1065">
                  <c:v>0.35</c:v>
                </c:pt>
                <c:pt idx="1066">
                  <c:v>0.34299999999999997</c:v>
                </c:pt>
                <c:pt idx="1067">
                  <c:v>0.34299999999999997</c:v>
                </c:pt>
                <c:pt idx="1068">
                  <c:v>0.34299999999999997</c:v>
                </c:pt>
                <c:pt idx="1069">
                  <c:v>0.34700000000000003</c:v>
                </c:pt>
                <c:pt idx="1070">
                  <c:v>0.36099999999999999</c:v>
                </c:pt>
                <c:pt idx="1071">
                  <c:v>0.36499999999999999</c:v>
                </c:pt>
                <c:pt idx="1072">
                  <c:v>0.36799999999999999</c:v>
                </c:pt>
                <c:pt idx="1073">
                  <c:v>0.36799999999999999</c:v>
                </c:pt>
                <c:pt idx="1074">
                  <c:v>0.376</c:v>
                </c:pt>
                <c:pt idx="1075">
                  <c:v>0.38500000000000001</c:v>
                </c:pt>
                <c:pt idx="1076">
                  <c:v>0.38600000000000001</c:v>
                </c:pt>
                <c:pt idx="1077">
                  <c:v>0.39399999999999996</c:v>
                </c:pt>
                <c:pt idx="1078">
                  <c:v>0.4</c:v>
                </c:pt>
                <c:pt idx="1079">
                  <c:v>0.40799999999999997</c:v>
                </c:pt>
                <c:pt idx="1080">
                  <c:v>0.41100000000000003</c:v>
                </c:pt>
                <c:pt idx="1081">
                  <c:v>0.41799999999999998</c:v>
                </c:pt>
                <c:pt idx="1082">
                  <c:v>0.41399999999999998</c:v>
                </c:pt>
                <c:pt idx="1083">
                  <c:v>0.41399999999999998</c:v>
                </c:pt>
                <c:pt idx="1084">
                  <c:v>0.41700000000000004</c:v>
                </c:pt>
                <c:pt idx="1085">
                  <c:v>0.41799999999999998</c:v>
                </c:pt>
                <c:pt idx="1086">
                  <c:v>0.41700000000000004</c:v>
                </c:pt>
                <c:pt idx="1087">
                  <c:v>0.41499999999999998</c:v>
                </c:pt>
                <c:pt idx="1088">
                  <c:v>0.41399999999999998</c:v>
                </c:pt>
                <c:pt idx="1089">
                  <c:v>0.41700000000000004</c:v>
                </c:pt>
                <c:pt idx="1090">
                  <c:v>0.41499999999999998</c:v>
                </c:pt>
                <c:pt idx="1091">
                  <c:v>0.41100000000000003</c:v>
                </c:pt>
                <c:pt idx="1092">
                  <c:v>0.41100000000000003</c:v>
                </c:pt>
                <c:pt idx="1093">
                  <c:v>0.40899999999999997</c:v>
                </c:pt>
                <c:pt idx="1094">
                  <c:v>0.40899999999999997</c:v>
                </c:pt>
                <c:pt idx="1095">
                  <c:v>0.41200000000000003</c:v>
                </c:pt>
                <c:pt idx="1096">
                  <c:v>0.41399999999999998</c:v>
                </c:pt>
                <c:pt idx="1097">
                  <c:v>0.41499999999999998</c:v>
                </c:pt>
                <c:pt idx="1098">
                  <c:v>0.41499999999999998</c:v>
                </c:pt>
                <c:pt idx="1099">
                  <c:v>0.41799999999999998</c:v>
                </c:pt>
                <c:pt idx="1100">
                  <c:v>0.41799999999999998</c:v>
                </c:pt>
                <c:pt idx="1101">
                  <c:v>0.41100000000000003</c:v>
                </c:pt>
                <c:pt idx="1102">
                  <c:v>0.41100000000000003</c:v>
                </c:pt>
                <c:pt idx="1103">
                  <c:v>0.41399999999999998</c:v>
                </c:pt>
                <c:pt idx="1104">
                  <c:v>0.41399999999999998</c:v>
                </c:pt>
                <c:pt idx="1105">
                  <c:v>0.42</c:v>
                </c:pt>
                <c:pt idx="1106">
                  <c:v>0.42100000000000004</c:v>
                </c:pt>
                <c:pt idx="1107">
                  <c:v>0.42599999999999999</c:v>
                </c:pt>
                <c:pt idx="1108">
                  <c:v>0.42899999999999999</c:v>
                </c:pt>
                <c:pt idx="1109">
                  <c:v>0.42899999999999999</c:v>
                </c:pt>
                <c:pt idx="1110">
                  <c:v>0.433</c:v>
                </c:pt>
                <c:pt idx="1111">
                  <c:v>0.435</c:v>
                </c:pt>
                <c:pt idx="1112">
                  <c:v>0.436</c:v>
                </c:pt>
                <c:pt idx="1113">
                  <c:v>0.442</c:v>
                </c:pt>
                <c:pt idx="1114">
                  <c:v>0.442</c:v>
                </c:pt>
                <c:pt idx="1115">
                  <c:v>0.45</c:v>
                </c:pt>
                <c:pt idx="1116">
                  <c:v>0.44799999999999995</c:v>
                </c:pt>
                <c:pt idx="1117">
                  <c:v>0.45100000000000001</c:v>
                </c:pt>
                <c:pt idx="1118">
                  <c:v>0.45299999999999996</c:v>
                </c:pt>
                <c:pt idx="1119">
                  <c:v>0.45600000000000002</c:v>
                </c:pt>
                <c:pt idx="1120">
                  <c:v>0.46200000000000002</c:v>
                </c:pt>
                <c:pt idx="1121">
                  <c:v>0.45899999999999996</c:v>
                </c:pt>
                <c:pt idx="1122">
                  <c:v>0.46</c:v>
                </c:pt>
                <c:pt idx="1123">
                  <c:v>0.45899999999999996</c:v>
                </c:pt>
                <c:pt idx="1124">
                  <c:v>0.46</c:v>
                </c:pt>
                <c:pt idx="1125">
                  <c:v>0.46200000000000002</c:v>
                </c:pt>
                <c:pt idx="1126">
                  <c:v>0.45899999999999996</c:v>
                </c:pt>
                <c:pt idx="1127">
                  <c:v>0.45899999999999996</c:v>
                </c:pt>
                <c:pt idx="1128">
                  <c:v>0.46</c:v>
                </c:pt>
                <c:pt idx="1129">
                  <c:v>0.45700000000000002</c:v>
                </c:pt>
                <c:pt idx="1130">
                  <c:v>0.45399999999999996</c:v>
                </c:pt>
                <c:pt idx="1131">
                  <c:v>0.45100000000000001</c:v>
                </c:pt>
                <c:pt idx="1132">
                  <c:v>0.44799999999999995</c:v>
                </c:pt>
                <c:pt idx="1133">
                  <c:v>0.44500000000000001</c:v>
                </c:pt>
                <c:pt idx="1134">
                  <c:v>0.439</c:v>
                </c:pt>
                <c:pt idx="1135">
                  <c:v>0.433</c:v>
                </c:pt>
                <c:pt idx="1136">
                  <c:v>0.43200000000000005</c:v>
                </c:pt>
                <c:pt idx="1137">
                  <c:v>0.42</c:v>
                </c:pt>
                <c:pt idx="1138">
                  <c:v>0.39700000000000002</c:v>
                </c:pt>
                <c:pt idx="1139">
                  <c:v>0.373</c:v>
                </c:pt>
                <c:pt idx="1140">
                  <c:v>0.34899999999999998</c:v>
                </c:pt>
                <c:pt idx="1141">
                  <c:v>0.32299999999999995</c:v>
                </c:pt>
                <c:pt idx="1142">
                  <c:v>0.32200000000000001</c:v>
                </c:pt>
                <c:pt idx="1143">
                  <c:v>0.32</c:v>
                </c:pt>
                <c:pt idx="1144">
                  <c:v>0.314</c:v>
                </c:pt>
                <c:pt idx="1145">
                  <c:v>0.29899999999999999</c:v>
                </c:pt>
                <c:pt idx="1146">
                  <c:v>0.495</c:v>
                </c:pt>
                <c:pt idx="1147">
                  <c:v>0.50700000000000001</c:v>
                </c:pt>
                <c:pt idx="1148">
                  <c:v>0.51100000000000001</c:v>
                </c:pt>
                <c:pt idx="1149">
                  <c:v>0.35899999999999999</c:v>
                </c:pt>
                <c:pt idx="1150">
                  <c:v>0.32600000000000001</c:v>
                </c:pt>
                <c:pt idx="1151">
                  <c:v>0.32</c:v>
                </c:pt>
                <c:pt idx="1152">
                  <c:v>0.317</c:v>
                </c:pt>
                <c:pt idx="1153">
                  <c:v>0.316</c:v>
                </c:pt>
                <c:pt idx="1154">
                  <c:v>0.503</c:v>
                </c:pt>
                <c:pt idx="1155">
                  <c:v>0.47600000000000003</c:v>
                </c:pt>
                <c:pt idx="1156">
                  <c:v>0.42499999999999999</c:v>
                </c:pt>
                <c:pt idx="1157">
                  <c:v>0.379</c:v>
                </c:pt>
                <c:pt idx="1158">
                  <c:v>0.313</c:v>
                </c:pt>
                <c:pt idx="1159">
                  <c:v>0.439</c:v>
                </c:pt>
                <c:pt idx="1160">
                  <c:v>0.52400000000000002</c:v>
                </c:pt>
                <c:pt idx="1161">
                  <c:v>0.4</c:v>
                </c:pt>
                <c:pt idx="1162">
                  <c:v>0.27899999999999997</c:v>
                </c:pt>
                <c:pt idx="1163">
                  <c:v>0.36099999999999999</c:v>
                </c:pt>
                <c:pt idx="1164">
                  <c:v>0.439</c:v>
                </c:pt>
                <c:pt idx="1165">
                  <c:v>0.43</c:v>
                </c:pt>
                <c:pt idx="1166">
                  <c:v>0.41499999999999998</c:v>
                </c:pt>
                <c:pt idx="1167">
                  <c:v>0.44900000000000001</c:v>
                </c:pt>
                <c:pt idx="1168">
                  <c:v>0.50600000000000001</c:v>
                </c:pt>
                <c:pt idx="1169">
                  <c:v>0.40799999999999997</c:v>
                </c:pt>
                <c:pt idx="1170">
                  <c:v>0.307</c:v>
                </c:pt>
                <c:pt idx="1171">
                  <c:v>0.33799999999999997</c:v>
                </c:pt>
                <c:pt idx="1172">
                  <c:v>0.38400000000000001</c:v>
                </c:pt>
                <c:pt idx="1173">
                  <c:v>0.42799999999999999</c:v>
                </c:pt>
                <c:pt idx="1174">
                  <c:v>0.48100000000000004</c:v>
                </c:pt>
                <c:pt idx="1175">
                  <c:v>0.51200000000000001</c:v>
                </c:pt>
                <c:pt idx="1176">
                  <c:v>0.53100000000000003</c:v>
                </c:pt>
                <c:pt idx="1177">
                  <c:v>0.57399999999999995</c:v>
                </c:pt>
                <c:pt idx="1178">
                  <c:v>0.624</c:v>
                </c:pt>
                <c:pt idx="1179">
                  <c:v>0.66400000000000003</c:v>
                </c:pt>
                <c:pt idx="1180">
                  <c:v>0.68799999999999994</c:v>
                </c:pt>
                <c:pt idx="1181">
                  <c:v>0.54500000000000004</c:v>
                </c:pt>
                <c:pt idx="1182">
                  <c:v>0.38900000000000001</c:v>
                </c:pt>
                <c:pt idx="1183">
                  <c:v>0.34</c:v>
                </c:pt>
                <c:pt idx="1184">
                  <c:v>0.35</c:v>
                </c:pt>
                <c:pt idx="1185">
                  <c:v>0.373</c:v>
                </c:pt>
                <c:pt idx="1186">
                  <c:v>0.379</c:v>
                </c:pt>
                <c:pt idx="1187">
                  <c:v>0.4</c:v>
                </c:pt>
                <c:pt idx="1188">
                  <c:v>0.41</c:v>
                </c:pt>
                <c:pt idx="1189">
                  <c:v>0.41600000000000004</c:v>
                </c:pt>
                <c:pt idx="1190">
                  <c:v>0.42899999999999999</c:v>
                </c:pt>
                <c:pt idx="1191">
                  <c:v>0.44700000000000001</c:v>
                </c:pt>
                <c:pt idx="1192">
                  <c:v>0.44500000000000001</c:v>
                </c:pt>
                <c:pt idx="1193">
                  <c:v>0.47799999999999998</c:v>
                </c:pt>
                <c:pt idx="1194">
                  <c:v>0.49299999999999999</c:v>
                </c:pt>
                <c:pt idx="1195">
                  <c:v>0.30199999999999999</c:v>
                </c:pt>
                <c:pt idx="1196">
                  <c:v>0.307</c:v>
                </c:pt>
                <c:pt idx="1197">
                  <c:v>0.307</c:v>
                </c:pt>
                <c:pt idx="1198">
                  <c:v>0.308</c:v>
                </c:pt>
                <c:pt idx="1199">
                  <c:v>0.316</c:v>
                </c:pt>
                <c:pt idx="1200">
                  <c:v>0.32500000000000001</c:v>
                </c:pt>
                <c:pt idx="1201">
                  <c:v>0.32500000000000001</c:v>
                </c:pt>
                <c:pt idx="1202">
                  <c:v>0.32500000000000001</c:v>
                </c:pt>
                <c:pt idx="1203">
                  <c:v>0.33100000000000002</c:v>
                </c:pt>
                <c:pt idx="1204">
                  <c:v>0.33700000000000002</c:v>
                </c:pt>
                <c:pt idx="1205">
                  <c:v>0.34100000000000003</c:v>
                </c:pt>
                <c:pt idx="1206">
                  <c:v>0.34399999999999997</c:v>
                </c:pt>
                <c:pt idx="1207">
                  <c:v>0.34899999999999998</c:v>
                </c:pt>
                <c:pt idx="1208">
                  <c:v>0.35200000000000004</c:v>
                </c:pt>
                <c:pt idx="1209">
                  <c:v>0.36200000000000004</c:v>
                </c:pt>
                <c:pt idx="1210">
                  <c:v>0.36499999999999999</c:v>
                </c:pt>
                <c:pt idx="1211">
                  <c:v>0.36700000000000005</c:v>
                </c:pt>
                <c:pt idx="1212">
                  <c:v>0.37</c:v>
                </c:pt>
                <c:pt idx="1213">
                  <c:v>0.374</c:v>
                </c:pt>
                <c:pt idx="1214">
                  <c:v>0.35899999999999999</c:v>
                </c:pt>
                <c:pt idx="1215">
                  <c:v>0.35200000000000004</c:v>
                </c:pt>
                <c:pt idx="1216">
                  <c:v>0.32600000000000001</c:v>
                </c:pt>
                <c:pt idx="1217">
                  <c:v>0.317</c:v>
                </c:pt>
                <c:pt idx="1218">
                  <c:v>0.308</c:v>
                </c:pt>
                <c:pt idx="1219">
                  <c:v>0.48299999999999998</c:v>
                </c:pt>
                <c:pt idx="1220">
                  <c:v>0.503</c:v>
                </c:pt>
                <c:pt idx="1221">
                  <c:v>0.499</c:v>
                </c:pt>
                <c:pt idx="1222">
                  <c:v>0.49099999999999999</c:v>
                </c:pt>
                <c:pt idx="1223">
                  <c:v>0.505</c:v>
                </c:pt>
                <c:pt idx="1224">
                  <c:v>0.51100000000000001</c:v>
                </c:pt>
                <c:pt idx="1225">
                  <c:v>0.53799999999999992</c:v>
                </c:pt>
                <c:pt idx="1226">
                  <c:v>0.55500000000000005</c:v>
                </c:pt>
                <c:pt idx="1227">
                  <c:v>0.56999999999999995</c:v>
                </c:pt>
                <c:pt idx="1228">
                  <c:v>0.58399999999999996</c:v>
                </c:pt>
                <c:pt idx="1229">
                  <c:v>0.621</c:v>
                </c:pt>
                <c:pt idx="1230">
                  <c:v>0.54600000000000004</c:v>
                </c:pt>
                <c:pt idx="1231">
                  <c:v>0.42</c:v>
                </c:pt>
                <c:pt idx="1232">
                  <c:v>0.435</c:v>
                </c:pt>
                <c:pt idx="1233">
                  <c:v>0.44700000000000001</c:v>
                </c:pt>
                <c:pt idx="1234">
                  <c:v>0.45600000000000002</c:v>
                </c:pt>
                <c:pt idx="1235">
                  <c:v>0.46600000000000003</c:v>
                </c:pt>
                <c:pt idx="1236">
                  <c:v>0.48599999999999999</c:v>
                </c:pt>
                <c:pt idx="1237">
                  <c:v>0.498</c:v>
                </c:pt>
                <c:pt idx="1238">
                  <c:v>0.505</c:v>
                </c:pt>
                <c:pt idx="1239">
                  <c:v>0.51500000000000001</c:v>
                </c:pt>
                <c:pt idx="1240">
                  <c:v>0.51600000000000001</c:v>
                </c:pt>
                <c:pt idx="1241">
                  <c:v>0.51800000000000002</c:v>
                </c:pt>
                <c:pt idx="1242">
                  <c:v>0.51600000000000001</c:v>
                </c:pt>
                <c:pt idx="1243">
                  <c:v>0.51500000000000001</c:v>
                </c:pt>
                <c:pt idx="1244">
                  <c:v>0.41299999999999998</c:v>
                </c:pt>
                <c:pt idx="1245">
                  <c:v>0.29499999999999998</c:v>
                </c:pt>
                <c:pt idx="1246">
                  <c:v>0.29899999999999999</c:v>
                </c:pt>
                <c:pt idx="1247">
                  <c:v>0.30199999999999999</c:v>
                </c:pt>
                <c:pt idx="1248">
                  <c:v>0.30199999999999999</c:v>
                </c:pt>
                <c:pt idx="1249">
                  <c:v>0.30099999999999999</c:v>
                </c:pt>
                <c:pt idx="1250">
                  <c:v>0.29199999999999998</c:v>
                </c:pt>
                <c:pt idx="1251">
                  <c:v>0.41299999999999998</c:v>
                </c:pt>
                <c:pt idx="1252">
                  <c:v>0.48700000000000004</c:v>
                </c:pt>
                <c:pt idx="1253">
                  <c:v>0.46500000000000002</c:v>
                </c:pt>
                <c:pt idx="1254">
                  <c:v>0.45899999999999996</c:v>
                </c:pt>
                <c:pt idx="1255">
                  <c:v>0.44799999999999995</c:v>
                </c:pt>
                <c:pt idx="1256">
                  <c:v>0.436</c:v>
                </c:pt>
                <c:pt idx="1257">
                  <c:v>0.40299999999999997</c:v>
                </c:pt>
                <c:pt idx="1258">
                  <c:v>0.38799999999999996</c:v>
                </c:pt>
                <c:pt idx="1259">
                  <c:v>0.38799999999999996</c:v>
                </c:pt>
                <c:pt idx="1260">
                  <c:v>0.36499999999999999</c:v>
                </c:pt>
                <c:pt idx="1261">
                  <c:v>0.33700000000000002</c:v>
                </c:pt>
                <c:pt idx="1262">
                  <c:v>0.31</c:v>
                </c:pt>
                <c:pt idx="1263">
                  <c:v>0.495</c:v>
                </c:pt>
                <c:pt idx="1264">
                  <c:v>0.48</c:v>
                </c:pt>
                <c:pt idx="1265">
                  <c:v>0.46600000000000003</c:v>
                </c:pt>
                <c:pt idx="1266">
                  <c:v>0.45299999999999996</c:v>
                </c:pt>
                <c:pt idx="1267">
                  <c:v>0.45299999999999996</c:v>
                </c:pt>
                <c:pt idx="1268">
                  <c:v>0.45100000000000001</c:v>
                </c:pt>
                <c:pt idx="1269">
                  <c:v>0.439</c:v>
                </c:pt>
                <c:pt idx="1270">
                  <c:v>0.42899999999999999</c:v>
                </c:pt>
                <c:pt idx="1271">
                  <c:v>0.441</c:v>
                </c:pt>
                <c:pt idx="1272">
                  <c:v>0.44299999999999995</c:v>
                </c:pt>
                <c:pt idx="1273">
                  <c:v>0.44299999999999995</c:v>
                </c:pt>
                <c:pt idx="1274">
                  <c:v>0.45100000000000001</c:v>
                </c:pt>
                <c:pt idx="1275">
                  <c:v>0.45299999999999996</c:v>
                </c:pt>
                <c:pt idx="1276">
                  <c:v>0.45399999999999996</c:v>
                </c:pt>
                <c:pt idx="1277">
                  <c:v>0.45799999999999996</c:v>
                </c:pt>
                <c:pt idx="1278">
                  <c:v>0.44900000000000001</c:v>
                </c:pt>
                <c:pt idx="1279">
                  <c:v>0.439</c:v>
                </c:pt>
                <c:pt idx="1280">
                  <c:v>0.433</c:v>
                </c:pt>
                <c:pt idx="1281">
                  <c:v>0.42899999999999999</c:v>
                </c:pt>
                <c:pt idx="1282">
                  <c:v>0.42</c:v>
                </c:pt>
                <c:pt idx="1283">
                  <c:v>0.41399999999999998</c:v>
                </c:pt>
                <c:pt idx="1284">
                  <c:v>0.38100000000000001</c:v>
                </c:pt>
                <c:pt idx="1285">
                  <c:v>0.36200000000000004</c:v>
                </c:pt>
                <c:pt idx="1286">
                  <c:v>0.29199999999999998</c:v>
                </c:pt>
                <c:pt idx="1287">
                  <c:v>0.44600000000000001</c:v>
                </c:pt>
                <c:pt idx="1288">
                  <c:v>0.61099999999999999</c:v>
                </c:pt>
                <c:pt idx="1289">
                  <c:v>0.55200000000000005</c:v>
                </c:pt>
                <c:pt idx="1290">
                  <c:v>0.44299999999999995</c:v>
                </c:pt>
                <c:pt idx="1291">
                  <c:v>0.32799999999999996</c:v>
                </c:pt>
                <c:pt idx="1292">
                  <c:v>0.39200000000000002</c:v>
                </c:pt>
                <c:pt idx="1293">
                  <c:v>0.39600000000000002</c:v>
                </c:pt>
                <c:pt idx="1294">
                  <c:v>0.30199999999999999</c:v>
                </c:pt>
                <c:pt idx="1295">
                  <c:v>0.22899999999999998</c:v>
                </c:pt>
                <c:pt idx="1296">
                  <c:v>7.5999999999999998E-2</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109</c:v>
                </c:pt>
                <c:pt idx="1335">
                  <c:v>0.25900000000000001</c:v>
                </c:pt>
                <c:pt idx="1336">
                  <c:v>0.38500000000000001</c:v>
                </c:pt>
                <c:pt idx="1337">
                  <c:v>0.46</c:v>
                </c:pt>
                <c:pt idx="1338">
                  <c:v>0.51900000000000002</c:v>
                </c:pt>
                <c:pt idx="1339">
                  <c:v>0.60499999999999998</c:v>
                </c:pt>
                <c:pt idx="1340">
                  <c:v>0.53900000000000003</c:v>
                </c:pt>
                <c:pt idx="1341">
                  <c:v>0.46600000000000003</c:v>
                </c:pt>
                <c:pt idx="1342">
                  <c:v>0.60099999999999998</c:v>
                </c:pt>
                <c:pt idx="1343">
                  <c:v>0.48100000000000004</c:v>
                </c:pt>
                <c:pt idx="1344">
                  <c:v>0.36299999999999999</c:v>
                </c:pt>
                <c:pt idx="1345">
                  <c:v>0.38</c:v>
                </c:pt>
                <c:pt idx="1346">
                  <c:v>0.41200000000000003</c:v>
                </c:pt>
                <c:pt idx="1347">
                  <c:v>0.45100000000000001</c:v>
                </c:pt>
                <c:pt idx="1348">
                  <c:v>0.495</c:v>
                </c:pt>
                <c:pt idx="1349">
                  <c:v>0.56799999999999995</c:v>
                </c:pt>
                <c:pt idx="1350">
                  <c:v>0.42799999999999999</c:v>
                </c:pt>
                <c:pt idx="1351">
                  <c:v>0.29399999999999998</c:v>
                </c:pt>
                <c:pt idx="1352">
                  <c:v>0.309</c:v>
                </c:pt>
                <c:pt idx="1353">
                  <c:v>0.313</c:v>
                </c:pt>
                <c:pt idx="1354">
                  <c:v>0.317</c:v>
                </c:pt>
                <c:pt idx="1355">
                  <c:v>0.32</c:v>
                </c:pt>
                <c:pt idx="1356">
                  <c:v>0.32600000000000001</c:v>
                </c:pt>
                <c:pt idx="1357">
                  <c:v>0.33399999999999996</c:v>
                </c:pt>
                <c:pt idx="1358">
                  <c:v>0.34200000000000003</c:v>
                </c:pt>
                <c:pt idx="1359">
                  <c:v>0.34600000000000003</c:v>
                </c:pt>
                <c:pt idx="1360">
                  <c:v>0.35799999999999998</c:v>
                </c:pt>
                <c:pt idx="1361">
                  <c:v>0.379</c:v>
                </c:pt>
                <c:pt idx="1362">
                  <c:v>0.39799999999999996</c:v>
                </c:pt>
                <c:pt idx="1363">
                  <c:v>0.42299999999999999</c:v>
                </c:pt>
                <c:pt idx="1364">
                  <c:v>0.43799999999999994</c:v>
                </c:pt>
                <c:pt idx="1365">
                  <c:v>0.43799999999999994</c:v>
                </c:pt>
                <c:pt idx="1366">
                  <c:v>0.43799999999999994</c:v>
                </c:pt>
                <c:pt idx="1367">
                  <c:v>0.43799999999999994</c:v>
                </c:pt>
                <c:pt idx="1368">
                  <c:v>0.43799999999999994</c:v>
                </c:pt>
                <c:pt idx="1369">
                  <c:v>0.435</c:v>
                </c:pt>
                <c:pt idx="1370">
                  <c:v>0.41899999999999998</c:v>
                </c:pt>
                <c:pt idx="1371">
                  <c:v>0.39799999999999996</c:v>
                </c:pt>
                <c:pt idx="1372">
                  <c:v>0.36899999999999999</c:v>
                </c:pt>
                <c:pt idx="1373">
                  <c:v>0.33799999999999997</c:v>
                </c:pt>
                <c:pt idx="1374">
                  <c:v>0.32899999999999996</c:v>
                </c:pt>
                <c:pt idx="1375">
                  <c:v>0.32899999999999996</c:v>
                </c:pt>
                <c:pt idx="1376">
                  <c:v>0.32899999999999996</c:v>
                </c:pt>
                <c:pt idx="1377">
                  <c:v>0.32899999999999996</c:v>
                </c:pt>
                <c:pt idx="1378">
                  <c:v>0.32200000000000001</c:v>
                </c:pt>
                <c:pt idx="1379">
                  <c:v>0.315</c:v>
                </c:pt>
                <c:pt idx="1380">
                  <c:v>0.308</c:v>
                </c:pt>
                <c:pt idx="1381">
                  <c:v>0.308</c:v>
                </c:pt>
                <c:pt idx="1382">
                  <c:v>0.30399999999999999</c:v>
                </c:pt>
                <c:pt idx="1383">
                  <c:v>0.28000000000000003</c:v>
                </c:pt>
                <c:pt idx="1384">
                  <c:v>0.26600000000000001</c:v>
                </c:pt>
                <c:pt idx="1385">
                  <c:v>0.40299999999999997</c:v>
                </c:pt>
                <c:pt idx="1386">
                  <c:v>0.55500000000000005</c:v>
                </c:pt>
                <c:pt idx="1387">
                  <c:v>0.52900000000000003</c:v>
                </c:pt>
                <c:pt idx="1388">
                  <c:v>0.52900000000000003</c:v>
                </c:pt>
                <c:pt idx="1389">
                  <c:v>0.52900000000000003</c:v>
                </c:pt>
                <c:pt idx="1390">
                  <c:v>0.52900000000000003</c:v>
                </c:pt>
                <c:pt idx="1391">
                  <c:v>0.52900000000000003</c:v>
                </c:pt>
                <c:pt idx="1392">
                  <c:v>0.53799999999999992</c:v>
                </c:pt>
                <c:pt idx="1393">
                  <c:v>0.54600000000000004</c:v>
                </c:pt>
                <c:pt idx="1394">
                  <c:v>0.55100000000000005</c:v>
                </c:pt>
                <c:pt idx="1395">
                  <c:v>0.55899999999999994</c:v>
                </c:pt>
                <c:pt idx="1396">
                  <c:v>0.56600000000000006</c:v>
                </c:pt>
                <c:pt idx="1397">
                  <c:v>0.57600000000000007</c:v>
                </c:pt>
                <c:pt idx="1398">
                  <c:v>0.57600000000000007</c:v>
                </c:pt>
                <c:pt idx="1399">
                  <c:v>0.59399999999999997</c:v>
                </c:pt>
                <c:pt idx="1400">
                  <c:v>0.624</c:v>
                </c:pt>
                <c:pt idx="1401">
                  <c:v>0.65300000000000002</c:v>
                </c:pt>
                <c:pt idx="1402">
                  <c:v>0.69499999999999995</c:v>
                </c:pt>
                <c:pt idx="1403">
                  <c:v>0.73599999999999999</c:v>
                </c:pt>
                <c:pt idx="1404">
                  <c:v>0.77300000000000002</c:v>
                </c:pt>
                <c:pt idx="1405">
                  <c:v>0.82599999999999996</c:v>
                </c:pt>
                <c:pt idx="1406">
                  <c:v>0.89700000000000002</c:v>
                </c:pt>
                <c:pt idx="1407">
                  <c:v>0.97499999999999998</c:v>
                </c:pt>
                <c:pt idx="1408">
                  <c:v>0.98</c:v>
                </c:pt>
                <c:pt idx="1409">
                  <c:v>1</c:v>
                </c:pt>
                <c:pt idx="1410">
                  <c:v>0.98</c:v>
                </c:pt>
                <c:pt idx="1411">
                  <c:v>0.84900000000000009</c:v>
                </c:pt>
                <c:pt idx="1412">
                  <c:v>0.69099999999999995</c:v>
                </c:pt>
                <c:pt idx="1413">
                  <c:v>0.54700000000000004</c:v>
                </c:pt>
                <c:pt idx="1414">
                  <c:v>0.39100000000000001</c:v>
                </c:pt>
                <c:pt idx="1415">
                  <c:v>0.40799999999999997</c:v>
                </c:pt>
                <c:pt idx="1416">
                  <c:v>0.42</c:v>
                </c:pt>
                <c:pt idx="1417">
                  <c:v>0.43200000000000005</c:v>
                </c:pt>
                <c:pt idx="1418">
                  <c:v>0.44299999999999995</c:v>
                </c:pt>
                <c:pt idx="1419">
                  <c:v>0.45399999999999996</c:v>
                </c:pt>
                <c:pt idx="1420">
                  <c:v>0.45899999999999996</c:v>
                </c:pt>
                <c:pt idx="1421">
                  <c:v>0.46399999999999997</c:v>
                </c:pt>
                <c:pt idx="1422">
                  <c:v>0.47799999999999998</c:v>
                </c:pt>
                <c:pt idx="1423">
                  <c:v>0.49399999999999999</c:v>
                </c:pt>
                <c:pt idx="1424">
                  <c:v>0.50900000000000001</c:v>
                </c:pt>
                <c:pt idx="1425">
                  <c:v>0.41499999999999998</c:v>
                </c:pt>
                <c:pt idx="1426">
                  <c:v>0.30099999999999999</c:v>
                </c:pt>
                <c:pt idx="1427">
                  <c:v>0.309</c:v>
                </c:pt>
                <c:pt idx="1428">
                  <c:v>0.314</c:v>
                </c:pt>
                <c:pt idx="1429">
                  <c:v>0.315</c:v>
                </c:pt>
                <c:pt idx="1430">
                  <c:v>0.32100000000000001</c:v>
                </c:pt>
                <c:pt idx="1431">
                  <c:v>0.33</c:v>
                </c:pt>
                <c:pt idx="1432">
                  <c:v>0.34</c:v>
                </c:pt>
                <c:pt idx="1433">
                  <c:v>0.34799999999999998</c:v>
                </c:pt>
                <c:pt idx="1434">
                  <c:v>0.35200000000000004</c:v>
                </c:pt>
                <c:pt idx="1435">
                  <c:v>0.35799999999999998</c:v>
                </c:pt>
                <c:pt idx="1436">
                  <c:v>0.36399999999999999</c:v>
                </c:pt>
                <c:pt idx="1437">
                  <c:v>0.36899999999999999</c:v>
                </c:pt>
                <c:pt idx="1438">
                  <c:v>0.377</c:v>
                </c:pt>
                <c:pt idx="1439">
                  <c:v>0.52200000000000002</c:v>
                </c:pt>
                <c:pt idx="1440">
                  <c:v>0.65799999999999992</c:v>
                </c:pt>
                <c:pt idx="1441">
                  <c:v>0.66799999999999993</c:v>
                </c:pt>
                <c:pt idx="1442">
                  <c:v>0.67900000000000005</c:v>
                </c:pt>
                <c:pt idx="1443">
                  <c:v>0.69700000000000006</c:v>
                </c:pt>
                <c:pt idx="1444">
                  <c:v>0.71400000000000008</c:v>
                </c:pt>
                <c:pt idx="1445">
                  <c:v>0.73199999999999998</c:v>
                </c:pt>
                <c:pt idx="1446">
                  <c:v>0.748</c:v>
                </c:pt>
                <c:pt idx="1447">
                  <c:v>0.76400000000000001</c:v>
                </c:pt>
                <c:pt idx="1448">
                  <c:v>0.77800000000000002</c:v>
                </c:pt>
                <c:pt idx="1449">
                  <c:v>0.79</c:v>
                </c:pt>
                <c:pt idx="1450">
                  <c:v>0.79900000000000004</c:v>
                </c:pt>
                <c:pt idx="1451">
                  <c:v>0.80099999999999993</c:v>
                </c:pt>
                <c:pt idx="1452">
                  <c:v>0.66099999999999992</c:v>
                </c:pt>
                <c:pt idx="1453">
                  <c:v>0.52400000000000002</c:v>
                </c:pt>
                <c:pt idx="1454">
                  <c:v>0.52600000000000002</c:v>
                </c:pt>
                <c:pt idx="1455">
                  <c:v>0.53100000000000003</c:v>
                </c:pt>
                <c:pt idx="1456">
                  <c:v>0.53400000000000003</c:v>
                </c:pt>
                <c:pt idx="1457">
                  <c:v>0.53400000000000003</c:v>
                </c:pt>
                <c:pt idx="1458">
                  <c:v>0.53400000000000003</c:v>
                </c:pt>
                <c:pt idx="1459">
                  <c:v>0.53400000000000003</c:v>
                </c:pt>
                <c:pt idx="1460">
                  <c:v>0.53400000000000003</c:v>
                </c:pt>
                <c:pt idx="1461">
                  <c:v>0.52900000000000003</c:v>
                </c:pt>
                <c:pt idx="1462">
                  <c:v>0.51700000000000002</c:v>
                </c:pt>
                <c:pt idx="1463">
                  <c:v>0.50600000000000001</c:v>
                </c:pt>
                <c:pt idx="1464">
                  <c:v>0.502</c:v>
                </c:pt>
                <c:pt idx="1465">
                  <c:v>0.498</c:v>
                </c:pt>
                <c:pt idx="1466">
                  <c:v>0.49</c:v>
                </c:pt>
                <c:pt idx="1467">
                  <c:v>0.48200000000000004</c:v>
                </c:pt>
                <c:pt idx="1468">
                  <c:v>0.47600000000000003</c:v>
                </c:pt>
                <c:pt idx="1469">
                  <c:v>0.47100000000000003</c:v>
                </c:pt>
                <c:pt idx="1470">
                  <c:v>0.46600000000000003</c:v>
                </c:pt>
                <c:pt idx="1471">
                  <c:v>0.46200000000000002</c:v>
                </c:pt>
                <c:pt idx="1472">
                  <c:v>0.45600000000000002</c:v>
                </c:pt>
                <c:pt idx="1473">
                  <c:v>0.44600000000000001</c:v>
                </c:pt>
                <c:pt idx="1474">
                  <c:v>0.43799999999999994</c:v>
                </c:pt>
                <c:pt idx="1475">
                  <c:v>0.433</c:v>
                </c:pt>
                <c:pt idx="1476">
                  <c:v>0.42599999999999999</c:v>
                </c:pt>
                <c:pt idx="1477">
                  <c:v>0.42299999999999999</c:v>
                </c:pt>
                <c:pt idx="1478">
                  <c:v>0.41899999999999998</c:v>
                </c:pt>
                <c:pt idx="1479">
                  <c:v>0.41600000000000004</c:v>
                </c:pt>
                <c:pt idx="1480">
                  <c:v>0.41399999999999998</c:v>
                </c:pt>
                <c:pt idx="1481">
                  <c:v>0.41200000000000003</c:v>
                </c:pt>
                <c:pt idx="1482">
                  <c:v>0.41100000000000003</c:v>
                </c:pt>
                <c:pt idx="1483">
                  <c:v>0.40799999999999997</c:v>
                </c:pt>
                <c:pt idx="1484">
                  <c:v>0.40299999999999997</c:v>
                </c:pt>
                <c:pt idx="1485">
                  <c:v>0.4</c:v>
                </c:pt>
                <c:pt idx="1486">
                  <c:v>0.39700000000000002</c:v>
                </c:pt>
                <c:pt idx="1487">
                  <c:v>0.39399999999999996</c:v>
                </c:pt>
                <c:pt idx="1488">
                  <c:v>0.39200000000000002</c:v>
                </c:pt>
                <c:pt idx="1489">
                  <c:v>0.39100000000000001</c:v>
                </c:pt>
                <c:pt idx="1490">
                  <c:v>0.39100000000000001</c:v>
                </c:pt>
                <c:pt idx="1491">
                  <c:v>0.39100000000000001</c:v>
                </c:pt>
                <c:pt idx="1492">
                  <c:v>0.39100000000000001</c:v>
                </c:pt>
                <c:pt idx="1493">
                  <c:v>0.39</c:v>
                </c:pt>
                <c:pt idx="1494">
                  <c:v>0.39</c:v>
                </c:pt>
                <c:pt idx="1495">
                  <c:v>0.39</c:v>
                </c:pt>
                <c:pt idx="1496">
                  <c:v>0.38400000000000001</c:v>
                </c:pt>
                <c:pt idx="1497">
                  <c:v>0.36499999999999999</c:v>
                </c:pt>
                <c:pt idx="1498">
                  <c:v>0.34600000000000003</c:v>
                </c:pt>
                <c:pt idx="1499">
                  <c:v>0.33799999999999997</c:v>
                </c:pt>
                <c:pt idx="1500">
                  <c:v>0.33200000000000002</c:v>
                </c:pt>
                <c:pt idx="1501">
                  <c:v>0.32200000000000001</c:v>
                </c:pt>
                <c:pt idx="1502">
                  <c:v>0.315</c:v>
                </c:pt>
                <c:pt idx="1503">
                  <c:v>0.315</c:v>
                </c:pt>
                <c:pt idx="1504">
                  <c:v>0.315</c:v>
                </c:pt>
                <c:pt idx="1505">
                  <c:v>0.315</c:v>
                </c:pt>
                <c:pt idx="1506">
                  <c:v>0.315</c:v>
                </c:pt>
                <c:pt idx="1507">
                  <c:v>0.316</c:v>
                </c:pt>
                <c:pt idx="1508">
                  <c:v>0.32100000000000001</c:v>
                </c:pt>
                <c:pt idx="1509">
                  <c:v>0.32700000000000001</c:v>
                </c:pt>
                <c:pt idx="1510">
                  <c:v>0.47600000000000003</c:v>
                </c:pt>
                <c:pt idx="1511">
                  <c:v>0.58799999999999997</c:v>
                </c:pt>
                <c:pt idx="1512">
                  <c:v>0.60799999999999998</c:v>
                </c:pt>
                <c:pt idx="1513">
                  <c:v>0.48499999999999999</c:v>
                </c:pt>
                <c:pt idx="1514">
                  <c:v>0.377</c:v>
                </c:pt>
                <c:pt idx="1515">
                  <c:v>0.38200000000000001</c:v>
                </c:pt>
                <c:pt idx="1516">
                  <c:v>0.38600000000000001</c:v>
                </c:pt>
                <c:pt idx="1517">
                  <c:v>0.38600000000000001</c:v>
                </c:pt>
                <c:pt idx="1518">
                  <c:v>0.38600000000000001</c:v>
                </c:pt>
                <c:pt idx="1519">
                  <c:v>0.38600000000000001</c:v>
                </c:pt>
                <c:pt idx="1520">
                  <c:v>0.38600000000000001</c:v>
                </c:pt>
                <c:pt idx="1521">
                  <c:v>0.38600000000000001</c:v>
                </c:pt>
                <c:pt idx="1522">
                  <c:v>0.38600000000000001</c:v>
                </c:pt>
                <c:pt idx="1523">
                  <c:v>0.38700000000000001</c:v>
                </c:pt>
                <c:pt idx="1524">
                  <c:v>0.38799999999999996</c:v>
                </c:pt>
                <c:pt idx="1525">
                  <c:v>0.38799999999999996</c:v>
                </c:pt>
                <c:pt idx="1526">
                  <c:v>0.38799999999999996</c:v>
                </c:pt>
                <c:pt idx="1527">
                  <c:v>0.39600000000000002</c:v>
                </c:pt>
                <c:pt idx="1528">
                  <c:v>0.40399999999999997</c:v>
                </c:pt>
                <c:pt idx="1529">
                  <c:v>0.41399999999999998</c:v>
                </c:pt>
                <c:pt idx="1530">
                  <c:v>0.42499999999999999</c:v>
                </c:pt>
                <c:pt idx="1531">
                  <c:v>0.43</c:v>
                </c:pt>
                <c:pt idx="1532">
                  <c:v>0.43</c:v>
                </c:pt>
                <c:pt idx="1533">
                  <c:v>0.43099999999999999</c:v>
                </c:pt>
                <c:pt idx="1534">
                  <c:v>0.433</c:v>
                </c:pt>
                <c:pt idx="1535">
                  <c:v>0.43799999999999994</c:v>
                </c:pt>
                <c:pt idx="1536">
                  <c:v>0.44600000000000001</c:v>
                </c:pt>
                <c:pt idx="1537">
                  <c:v>0.45</c:v>
                </c:pt>
                <c:pt idx="1538">
                  <c:v>0.45200000000000001</c:v>
                </c:pt>
                <c:pt idx="1539">
                  <c:v>0.45700000000000002</c:v>
                </c:pt>
                <c:pt idx="1540">
                  <c:v>0.46200000000000002</c:v>
                </c:pt>
                <c:pt idx="1541">
                  <c:v>0.46399999999999997</c:v>
                </c:pt>
                <c:pt idx="1542">
                  <c:v>0.46600000000000003</c:v>
                </c:pt>
                <c:pt idx="1543">
                  <c:v>0.47</c:v>
                </c:pt>
                <c:pt idx="1544">
                  <c:v>0.47299999999999998</c:v>
                </c:pt>
                <c:pt idx="1545">
                  <c:v>0.47499999999999998</c:v>
                </c:pt>
                <c:pt idx="1546">
                  <c:v>0.47700000000000004</c:v>
                </c:pt>
                <c:pt idx="1547">
                  <c:v>0.48499999999999999</c:v>
                </c:pt>
                <c:pt idx="1548">
                  <c:v>0.49299999999999999</c:v>
                </c:pt>
                <c:pt idx="1549">
                  <c:v>0.499</c:v>
                </c:pt>
                <c:pt idx="1550">
                  <c:v>0.50600000000000001</c:v>
                </c:pt>
                <c:pt idx="1551">
                  <c:v>0.51</c:v>
                </c:pt>
                <c:pt idx="1552">
                  <c:v>0.51800000000000002</c:v>
                </c:pt>
                <c:pt idx="1553">
                  <c:v>0.52600000000000002</c:v>
                </c:pt>
                <c:pt idx="1554">
                  <c:v>0.53100000000000003</c:v>
                </c:pt>
                <c:pt idx="1555">
                  <c:v>0.53799999999999992</c:v>
                </c:pt>
                <c:pt idx="1556">
                  <c:v>0.54</c:v>
                </c:pt>
                <c:pt idx="1557">
                  <c:v>0.54100000000000004</c:v>
                </c:pt>
                <c:pt idx="1558">
                  <c:v>0.54200000000000004</c:v>
                </c:pt>
                <c:pt idx="1559">
                  <c:v>0.54400000000000004</c:v>
                </c:pt>
                <c:pt idx="1560">
                  <c:v>0.54700000000000004</c:v>
                </c:pt>
                <c:pt idx="1561">
                  <c:v>0.54799999999999993</c:v>
                </c:pt>
                <c:pt idx="1562">
                  <c:v>0.54799999999999993</c:v>
                </c:pt>
                <c:pt idx="1563">
                  <c:v>0.54899999999999993</c:v>
                </c:pt>
                <c:pt idx="1564">
                  <c:v>0.55299999999999994</c:v>
                </c:pt>
                <c:pt idx="1565">
                  <c:v>0.55399999999999994</c:v>
                </c:pt>
                <c:pt idx="1566">
                  <c:v>0.55700000000000005</c:v>
                </c:pt>
                <c:pt idx="1567">
                  <c:v>0.56200000000000006</c:v>
                </c:pt>
                <c:pt idx="1568">
                  <c:v>0.56899999999999995</c:v>
                </c:pt>
                <c:pt idx="1569">
                  <c:v>0.57499999999999996</c:v>
                </c:pt>
                <c:pt idx="1570">
                  <c:v>0.57499999999999996</c:v>
                </c:pt>
                <c:pt idx="1571">
                  <c:v>0.57499999999999996</c:v>
                </c:pt>
                <c:pt idx="1572">
                  <c:v>0.57499999999999996</c:v>
                </c:pt>
                <c:pt idx="1573">
                  <c:v>0.57499999999999996</c:v>
                </c:pt>
                <c:pt idx="1574">
                  <c:v>0.57499999999999996</c:v>
                </c:pt>
                <c:pt idx="1575">
                  <c:v>0.56999999999999995</c:v>
                </c:pt>
                <c:pt idx="1576">
                  <c:v>0.56399999999999995</c:v>
                </c:pt>
                <c:pt idx="1577">
                  <c:v>0.56000000000000005</c:v>
                </c:pt>
                <c:pt idx="1578">
                  <c:v>0.56000000000000005</c:v>
                </c:pt>
                <c:pt idx="1579">
                  <c:v>0.56000000000000005</c:v>
                </c:pt>
                <c:pt idx="1580">
                  <c:v>0.55799999999999994</c:v>
                </c:pt>
                <c:pt idx="1581">
                  <c:v>0.55799999999999994</c:v>
                </c:pt>
                <c:pt idx="1582">
                  <c:v>0.55799999999999994</c:v>
                </c:pt>
                <c:pt idx="1583">
                  <c:v>0.55799999999999994</c:v>
                </c:pt>
                <c:pt idx="1584">
                  <c:v>0.55500000000000005</c:v>
                </c:pt>
                <c:pt idx="1585">
                  <c:v>0.54899999999999993</c:v>
                </c:pt>
                <c:pt idx="1586">
                  <c:v>0.54700000000000004</c:v>
                </c:pt>
                <c:pt idx="1587">
                  <c:v>0.54700000000000004</c:v>
                </c:pt>
                <c:pt idx="1588">
                  <c:v>0.54700000000000004</c:v>
                </c:pt>
                <c:pt idx="1589">
                  <c:v>0.54700000000000004</c:v>
                </c:pt>
                <c:pt idx="1590">
                  <c:v>0.54700000000000004</c:v>
                </c:pt>
                <c:pt idx="1591">
                  <c:v>0.54700000000000004</c:v>
                </c:pt>
                <c:pt idx="1592">
                  <c:v>0.54700000000000004</c:v>
                </c:pt>
                <c:pt idx="1593">
                  <c:v>0.54700000000000004</c:v>
                </c:pt>
                <c:pt idx="1594">
                  <c:v>0.54700000000000004</c:v>
                </c:pt>
                <c:pt idx="1595">
                  <c:v>0.54700000000000004</c:v>
                </c:pt>
                <c:pt idx="1596">
                  <c:v>0.54600000000000004</c:v>
                </c:pt>
                <c:pt idx="1597">
                  <c:v>0.54299999999999993</c:v>
                </c:pt>
                <c:pt idx="1598">
                  <c:v>0.54</c:v>
                </c:pt>
                <c:pt idx="1599">
                  <c:v>0.53700000000000003</c:v>
                </c:pt>
                <c:pt idx="1600">
                  <c:v>0.53600000000000003</c:v>
                </c:pt>
                <c:pt idx="1601">
                  <c:v>0.53600000000000003</c:v>
                </c:pt>
                <c:pt idx="1602">
                  <c:v>0.53600000000000003</c:v>
                </c:pt>
                <c:pt idx="1603">
                  <c:v>0.53600000000000003</c:v>
                </c:pt>
                <c:pt idx="1604">
                  <c:v>0.53700000000000003</c:v>
                </c:pt>
                <c:pt idx="1605">
                  <c:v>0.53700000000000003</c:v>
                </c:pt>
                <c:pt idx="1606">
                  <c:v>0.54</c:v>
                </c:pt>
                <c:pt idx="1607">
                  <c:v>0.54299999999999993</c:v>
                </c:pt>
                <c:pt idx="1608">
                  <c:v>0.54400000000000004</c:v>
                </c:pt>
                <c:pt idx="1609">
                  <c:v>0.54500000000000004</c:v>
                </c:pt>
                <c:pt idx="1610">
                  <c:v>0.54899999999999993</c:v>
                </c:pt>
                <c:pt idx="1611">
                  <c:v>0.55399999999999994</c:v>
                </c:pt>
                <c:pt idx="1612">
                  <c:v>0.55799999999999994</c:v>
                </c:pt>
                <c:pt idx="1613">
                  <c:v>0.55899999999999994</c:v>
                </c:pt>
                <c:pt idx="1614">
                  <c:v>0.56000000000000005</c:v>
                </c:pt>
                <c:pt idx="1615">
                  <c:v>0.56000000000000005</c:v>
                </c:pt>
                <c:pt idx="1616">
                  <c:v>0.56000000000000005</c:v>
                </c:pt>
                <c:pt idx="1617">
                  <c:v>0.56000000000000005</c:v>
                </c:pt>
                <c:pt idx="1618">
                  <c:v>0.55899999999999994</c:v>
                </c:pt>
                <c:pt idx="1619">
                  <c:v>0.55799999999999994</c:v>
                </c:pt>
                <c:pt idx="1620">
                  <c:v>0.55100000000000005</c:v>
                </c:pt>
                <c:pt idx="1621">
                  <c:v>0.54200000000000004</c:v>
                </c:pt>
                <c:pt idx="1622">
                  <c:v>0.53900000000000003</c:v>
                </c:pt>
                <c:pt idx="1623">
                  <c:v>0.53700000000000003</c:v>
                </c:pt>
                <c:pt idx="1624">
                  <c:v>0.53400000000000003</c:v>
                </c:pt>
                <c:pt idx="1625">
                  <c:v>0.53299999999999992</c:v>
                </c:pt>
                <c:pt idx="1626">
                  <c:v>0.52500000000000002</c:v>
                </c:pt>
                <c:pt idx="1627">
                  <c:v>0.51600000000000001</c:v>
                </c:pt>
                <c:pt idx="1628">
                  <c:v>0.51400000000000001</c:v>
                </c:pt>
                <c:pt idx="1629">
                  <c:v>0.51</c:v>
                </c:pt>
                <c:pt idx="1630">
                  <c:v>0.50800000000000001</c:v>
                </c:pt>
                <c:pt idx="1631">
                  <c:v>0.50700000000000001</c:v>
                </c:pt>
                <c:pt idx="1632">
                  <c:v>0.504</c:v>
                </c:pt>
                <c:pt idx="1633">
                  <c:v>0.498</c:v>
                </c:pt>
                <c:pt idx="1634">
                  <c:v>0.495</c:v>
                </c:pt>
                <c:pt idx="1635">
                  <c:v>0.49299999999999999</c:v>
                </c:pt>
                <c:pt idx="1636">
                  <c:v>0.48799999999999999</c:v>
                </c:pt>
                <c:pt idx="1637">
                  <c:v>0.48299999999999998</c:v>
                </c:pt>
                <c:pt idx="1638">
                  <c:v>0.48299999999999998</c:v>
                </c:pt>
                <c:pt idx="1639">
                  <c:v>0.48299999999999998</c:v>
                </c:pt>
                <c:pt idx="1640">
                  <c:v>0.48299999999999998</c:v>
                </c:pt>
                <c:pt idx="1641">
                  <c:v>0.48299999999999998</c:v>
                </c:pt>
                <c:pt idx="1642">
                  <c:v>0.48299999999999998</c:v>
                </c:pt>
                <c:pt idx="1643">
                  <c:v>0.48299999999999998</c:v>
                </c:pt>
                <c:pt idx="1644">
                  <c:v>0.48299999999999998</c:v>
                </c:pt>
                <c:pt idx="1645">
                  <c:v>0.48100000000000004</c:v>
                </c:pt>
                <c:pt idx="1646">
                  <c:v>0.48100000000000004</c:v>
                </c:pt>
                <c:pt idx="1647">
                  <c:v>0.48100000000000004</c:v>
                </c:pt>
                <c:pt idx="1648">
                  <c:v>0.47700000000000004</c:v>
                </c:pt>
                <c:pt idx="1649">
                  <c:v>0.47299999999999998</c:v>
                </c:pt>
                <c:pt idx="1650">
                  <c:v>0.47100000000000003</c:v>
                </c:pt>
                <c:pt idx="1651">
                  <c:v>0.46899999999999997</c:v>
                </c:pt>
                <c:pt idx="1652">
                  <c:v>0.46600000000000003</c:v>
                </c:pt>
                <c:pt idx="1653">
                  <c:v>0.46200000000000002</c:v>
                </c:pt>
                <c:pt idx="1654">
                  <c:v>0.46100000000000002</c:v>
                </c:pt>
                <c:pt idx="1655">
                  <c:v>0.46</c:v>
                </c:pt>
                <c:pt idx="1656">
                  <c:v>0.45700000000000002</c:v>
                </c:pt>
                <c:pt idx="1657">
                  <c:v>0.45299999999999996</c:v>
                </c:pt>
                <c:pt idx="1658">
                  <c:v>0.45200000000000001</c:v>
                </c:pt>
                <c:pt idx="1659">
                  <c:v>0.45100000000000001</c:v>
                </c:pt>
                <c:pt idx="1660">
                  <c:v>0.44400000000000001</c:v>
                </c:pt>
                <c:pt idx="1661">
                  <c:v>0.433</c:v>
                </c:pt>
                <c:pt idx="1662">
                  <c:v>0.43099999999999999</c:v>
                </c:pt>
                <c:pt idx="1663">
                  <c:v>0.43099999999999999</c:v>
                </c:pt>
                <c:pt idx="1664">
                  <c:v>0.42899999999999999</c:v>
                </c:pt>
                <c:pt idx="1665">
                  <c:v>0.42899999999999999</c:v>
                </c:pt>
                <c:pt idx="1666">
                  <c:v>0.42700000000000005</c:v>
                </c:pt>
                <c:pt idx="1667">
                  <c:v>0.42499999999999999</c:v>
                </c:pt>
                <c:pt idx="1668">
                  <c:v>0.42499999999999999</c:v>
                </c:pt>
                <c:pt idx="1669">
                  <c:v>0.42499999999999999</c:v>
                </c:pt>
                <c:pt idx="1670">
                  <c:v>0.42299999999999999</c:v>
                </c:pt>
                <c:pt idx="1671">
                  <c:v>0.40299999999999997</c:v>
                </c:pt>
                <c:pt idx="1672">
                  <c:v>0.38400000000000001</c:v>
                </c:pt>
                <c:pt idx="1673">
                  <c:v>0.38299999999999995</c:v>
                </c:pt>
                <c:pt idx="1674">
                  <c:v>0.38200000000000001</c:v>
                </c:pt>
                <c:pt idx="1675">
                  <c:v>0.38</c:v>
                </c:pt>
                <c:pt idx="1676">
                  <c:v>0.375</c:v>
                </c:pt>
                <c:pt idx="1677">
                  <c:v>0.375</c:v>
                </c:pt>
                <c:pt idx="1678">
                  <c:v>0.375</c:v>
                </c:pt>
                <c:pt idx="1679">
                  <c:v>0.375</c:v>
                </c:pt>
                <c:pt idx="1680">
                  <c:v>0.375</c:v>
                </c:pt>
                <c:pt idx="1681">
                  <c:v>0.375</c:v>
                </c:pt>
                <c:pt idx="1682">
                  <c:v>0.38500000000000001</c:v>
                </c:pt>
                <c:pt idx="1683">
                  <c:v>0.39799999999999996</c:v>
                </c:pt>
                <c:pt idx="1684">
                  <c:v>0.40700000000000003</c:v>
                </c:pt>
                <c:pt idx="1685">
                  <c:v>0.40700000000000003</c:v>
                </c:pt>
                <c:pt idx="1686">
                  <c:v>0.40700000000000003</c:v>
                </c:pt>
                <c:pt idx="1687">
                  <c:v>0.40799999999999997</c:v>
                </c:pt>
                <c:pt idx="1688">
                  <c:v>0.41200000000000003</c:v>
                </c:pt>
                <c:pt idx="1689">
                  <c:v>0.41299999999999998</c:v>
                </c:pt>
                <c:pt idx="1690">
                  <c:v>0.41499999999999998</c:v>
                </c:pt>
                <c:pt idx="1691">
                  <c:v>0.41799999999999998</c:v>
                </c:pt>
                <c:pt idx="1692">
                  <c:v>0.41899999999999998</c:v>
                </c:pt>
                <c:pt idx="1693">
                  <c:v>0.41899999999999998</c:v>
                </c:pt>
                <c:pt idx="1694">
                  <c:v>0.42100000000000004</c:v>
                </c:pt>
                <c:pt idx="1695">
                  <c:v>0.42100000000000004</c:v>
                </c:pt>
                <c:pt idx="1696">
                  <c:v>0.42200000000000004</c:v>
                </c:pt>
                <c:pt idx="1697">
                  <c:v>0.42200000000000004</c:v>
                </c:pt>
                <c:pt idx="1698">
                  <c:v>0.42200000000000004</c:v>
                </c:pt>
                <c:pt idx="1699">
                  <c:v>0.42200000000000004</c:v>
                </c:pt>
                <c:pt idx="1700">
                  <c:v>0.42299999999999999</c:v>
                </c:pt>
                <c:pt idx="1701">
                  <c:v>0.42299999999999999</c:v>
                </c:pt>
                <c:pt idx="1702">
                  <c:v>0.42399999999999999</c:v>
                </c:pt>
                <c:pt idx="1703">
                  <c:v>0.42499999999999999</c:v>
                </c:pt>
                <c:pt idx="1704">
                  <c:v>0.42700000000000005</c:v>
                </c:pt>
                <c:pt idx="1705">
                  <c:v>0.43</c:v>
                </c:pt>
                <c:pt idx="1706">
                  <c:v>0.43</c:v>
                </c:pt>
                <c:pt idx="1707">
                  <c:v>0.43099999999999999</c:v>
                </c:pt>
                <c:pt idx="1708">
                  <c:v>0.43200000000000005</c:v>
                </c:pt>
                <c:pt idx="1709">
                  <c:v>0.435</c:v>
                </c:pt>
                <c:pt idx="1710">
                  <c:v>0.439</c:v>
                </c:pt>
                <c:pt idx="1711">
                  <c:v>0.441</c:v>
                </c:pt>
                <c:pt idx="1712">
                  <c:v>0.442</c:v>
                </c:pt>
                <c:pt idx="1713">
                  <c:v>0.44400000000000001</c:v>
                </c:pt>
                <c:pt idx="1714">
                  <c:v>0.44799999999999995</c:v>
                </c:pt>
                <c:pt idx="1715">
                  <c:v>0.59499999999999997</c:v>
                </c:pt>
                <c:pt idx="1716">
                  <c:v>0.746</c:v>
                </c:pt>
                <c:pt idx="1717">
                  <c:v>0.753</c:v>
                </c:pt>
                <c:pt idx="1718">
                  <c:v>0.76800000000000002</c:v>
                </c:pt>
                <c:pt idx="1719">
                  <c:v>0.78900000000000003</c:v>
                </c:pt>
                <c:pt idx="1720">
                  <c:v>0.65</c:v>
                </c:pt>
                <c:pt idx="1721">
                  <c:v>0.51</c:v>
                </c:pt>
                <c:pt idx="1722">
                  <c:v>0.51500000000000001</c:v>
                </c:pt>
                <c:pt idx="1723">
                  <c:v>0.52100000000000002</c:v>
                </c:pt>
                <c:pt idx="1724">
                  <c:v>0.52600000000000002</c:v>
                </c:pt>
                <c:pt idx="1725">
                  <c:v>0.52700000000000002</c:v>
                </c:pt>
                <c:pt idx="1726">
                  <c:v>0.52800000000000002</c:v>
                </c:pt>
                <c:pt idx="1727">
                  <c:v>0.52900000000000003</c:v>
                </c:pt>
                <c:pt idx="1728">
                  <c:v>0.52900000000000003</c:v>
                </c:pt>
                <c:pt idx="1729">
                  <c:v>0.53</c:v>
                </c:pt>
                <c:pt idx="1730">
                  <c:v>0.53</c:v>
                </c:pt>
                <c:pt idx="1731">
                  <c:v>0.53</c:v>
                </c:pt>
                <c:pt idx="1732">
                  <c:v>0.53</c:v>
                </c:pt>
                <c:pt idx="1733">
                  <c:v>0.52900000000000003</c:v>
                </c:pt>
                <c:pt idx="1734">
                  <c:v>0.52800000000000002</c:v>
                </c:pt>
                <c:pt idx="1735">
                  <c:v>0.52800000000000002</c:v>
                </c:pt>
                <c:pt idx="1736">
                  <c:v>0.52700000000000002</c:v>
                </c:pt>
                <c:pt idx="1737">
                  <c:v>0.52700000000000002</c:v>
                </c:pt>
                <c:pt idx="1738">
                  <c:v>0.52700000000000002</c:v>
                </c:pt>
                <c:pt idx="1739">
                  <c:v>0.52700000000000002</c:v>
                </c:pt>
                <c:pt idx="1740">
                  <c:v>0.52700000000000002</c:v>
                </c:pt>
                <c:pt idx="1741">
                  <c:v>0.52700000000000002</c:v>
                </c:pt>
                <c:pt idx="1742">
                  <c:v>0.52600000000000002</c:v>
                </c:pt>
                <c:pt idx="1743">
                  <c:v>0.52500000000000002</c:v>
                </c:pt>
                <c:pt idx="1744">
                  <c:v>0.52400000000000002</c:v>
                </c:pt>
                <c:pt idx="1745">
                  <c:v>0.52300000000000002</c:v>
                </c:pt>
                <c:pt idx="1746">
                  <c:v>0.50700000000000001</c:v>
                </c:pt>
                <c:pt idx="1747">
                  <c:v>0.46799999999999997</c:v>
                </c:pt>
                <c:pt idx="1748">
                  <c:v>0.42599999999999999</c:v>
                </c:pt>
                <c:pt idx="1749">
                  <c:v>0.38200000000000001</c:v>
                </c:pt>
                <c:pt idx="1750">
                  <c:v>0.33600000000000002</c:v>
                </c:pt>
                <c:pt idx="1751">
                  <c:v>0.29899999999999999</c:v>
                </c:pt>
                <c:pt idx="1752">
                  <c:v>0.376</c:v>
                </c:pt>
                <c:pt idx="1753">
                  <c:v>0.42</c:v>
                </c:pt>
                <c:pt idx="1754">
                  <c:v>0.374</c:v>
                </c:pt>
                <c:pt idx="1755">
                  <c:v>0.33</c:v>
                </c:pt>
                <c:pt idx="1756">
                  <c:v>0.48599999999999999</c:v>
                </c:pt>
                <c:pt idx="1757">
                  <c:v>0.41799999999999998</c:v>
                </c:pt>
                <c:pt idx="1758">
                  <c:v>0.35499999999999998</c:v>
                </c:pt>
                <c:pt idx="1759">
                  <c:v>0.32299999999999995</c:v>
                </c:pt>
                <c:pt idx="1760">
                  <c:v>0.3</c:v>
                </c:pt>
                <c:pt idx="1761">
                  <c:v>0.45799999999999996</c:v>
                </c:pt>
                <c:pt idx="1762">
                  <c:v>0.621</c:v>
                </c:pt>
                <c:pt idx="1763">
                  <c:v>0.59</c:v>
                </c:pt>
                <c:pt idx="1764">
                  <c:v>0.51300000000000001</c:v>
                </c:pt>
                <c:pt idx="1765">
                  <c:v>0.42499999999999999</c:v>
                </c:pt>
                <c:pt idx="1766">
                  <c:v>0.33299999999999996</c:v>
                </c:pt>
                <c:pt idx="1767">
                  <c:v>0.40399999999999997</c:v>
                </c:pt>
                <c:pt idx="1768">
                  <c:v>0.44600000000000001</c:v>
                </c:pt>
                <c:pt idx="1769">
                  <c:v>0.28699999999999998</c:v>
                </c:pt>
                <c:pt idx="1770">
                  <c:v>0.29499999999999998</c:v>
                </c:pt>
                <c:pt idx="1771">
                  <c:v>0.18100000000000002</c:v>
                </c:pt>
                <c:pt idx="1772">
                  <c:v>9.0999999999999998E-2</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numCache>
            </c:numRef>
          </c:val>
          <c:smooth val="0"/>
          <c:extLst>
            <c:ext xmlns:c16="http://schemas.microsoft.com/office/drawing/2014/chart" uri="{C3380CC4-5D6E-409C-BE32-E72D297353CC}">
              <c16:uniqueId val="{00000000-5033-4468-82BC-444EE755DF32}"/>
            </c:ext>
          </c:extLst>
        </c:ser>
        <c:dLbls>
          <c:showLegendKey val="0"/>
          <c:showVal val="0"/>
          <c:showCatName val="0"/>
          <c:showSerName val="0"/>
          <c:showPercent val="0"/>
          <c:showBubbleSize val="0"/>
        </c:dLbls>
        <c:smooth val="0"/>
        <c:axId val="393482624"/>
        <c:axId val="393484544"/>
        <c:extLst>
          <c:ext xmlns:c15="http://schemas.microsoft.com/office/drawing/2012/chart" uri="{02D57815-91ED-43cb-92C2-25804820EDAC}">
            <c15:filteredLineSeries>
              <c15:ser>
                <c:idx val="0"/>
                <c:order val="0"/>
                <c:tx>
                  <c:strRef>
                    <c:extLst>
                      <c:ext uri="{02D57815-91ED-43cb-92C2-25804820EDAC}">
                        <c15:formulaRef>
                          <c15:sqref>'CHTC-HT绘图'!$B$1</c15:sqref>
                        </c15:formulaRef>
                      </c:ext>
                    </c:extLst>
                    <c:strCache>
                      <c:ptCount val="1"/>
                      <c:pt idx="0">
                        <c:v>转速</c:v>
                      </c:pt>
                    </c:strCache>
                  </c:strRef>
                </c:tx>
                <c:spPr>
                  <a:ln w="19050">
                    <a:solidFill>
                      <a:schemeClr val="tx1"/>
                    </a:solidFill>
                  </a:ln>
                </c:spPr>
                <c:marker>
                  <c:symbol val="none"/>
                </c:marker>
                <c:cat>
                  <c:numRef>
                    <c:extLst>
                      <c:ext uri="{02D57815-91ED-43cb-92C2-25804820EDAC}">
                        <c15:formulaRef>
                          <c15:sqref>'CHTC-HT绘图'!$A$2:$A$1814</c15:sqref>
                        </c15:formulaRef>
                      </c:ext>
                    </c:extLst>
                    <c:numCache>
                      <c:formatCode>General</c:formatCode>
                      <c:ptCount val="181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numCache>
                  </c:numRef>
                </c:cat>
                <c:val>
                  <c:numRef>
                    <c:extLst>
                      <c:ext uri="{02D57815-91ED-43cb-92C2-25804820EDAC}">
                        <c15:formulaRef>
                          <c15:sqref>'CHTC-HT绘图'!$B$2:$B$1814</c15:sqref>
                        </c15:formulaRef>
                      </c:ext>
                    </c:extLst>
                    <c:numCache>
                      <c:formatCode>General</c:formatCode>
                      <c:ptCount val="181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05</c:v>
                      </c:pt>
                      <c:pt idx="39">
                        <c:v>0.11699999999999999</c:v>
                      </c:pt>
                      <c:pt idx="40">
                        <c:v>0.14699999999999999</c:v>
                      </c:pt>
                      <c:pt idx="41">
                        <c:v>0.125</c:v>
                      </c:pt>
                      <c:pt idx="42">
                        <c:v>7.2999999999999995E-2</c:v>
                      </c:pt>
                      <c:pt idx="43">
                        <c:v>6.5000000000000002E-2</c:v>
                      </c:pt>
                      <c:pt idx="44">
                        <c:v>0</c:v>
                      </c:pt>
                      <c:pt idx="45">
                        <c:v>0</c:v>
                      </c:pt>
                      <c:pt idx="46">
                        <c:v>0</c:v>
                      </c:pt>
                      <c:pt idx="47">
                        <c:v>1.3000000000000001E-2</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6.0000000000000001E-3</c:v>
                      </c:pt>
                      <c:pt idx="68">
                        <c:v>0</c:v>
                      </c:pt>
                      <c:pt idx="69">
                        <c:v>2.1000000000000001E-2</c:v>
                      </c:pt>
                      <c:pt idx="70">
                        <c:v>0</c:v>
                      </c:pt>
                      <c:pt idx="71">
                        <c:v>0</c:v>
                      </c:pt>
                      <c:pt idx="72">
                        <c:v>6.0000000000000001E-3</c:v>
                      </c:pt>
                      <c:pt idx="73">
                        <c:v>1.3000000000000001E-2</c:v>
                      </c:pt>
                      <c:pt idx="74">
                        <c:v>3.6000000000000004E-2</c:v>
                      </c:pt>
                      <c:pt idx="75">
                        <c:v>0</c:v>
                      </c:pt>
                      <c:pt idx="76">
                        <c:v>0</c:v>
                      </c:pt>
                      <c:pt idx="77">
                        <c:v>1.3000000000000001E-2</c:v>
                      </c:pt>
                      <c:pt idx="78">
                        <c:v>9.5000000000000001E-2</c:v>
                      </c:pt>
                      <c:pt idx="79">
                        <c:v>0.10300000000000001</c:v>
                      </c:pt>
                      <c:pt idx="80">
                        <c:v>0.125</c:v>
                      </c:pt>
                      <c:pt idx="81">
                        <c:v>0.125</c:v>
                      </c:pt>
                      <c:pt idx="82">
                        <c:v>0.11699999999999999</c:v>
                      </c:pt>
                      <c:pt idx="83">
                        <c:v>0.14699999999999999</c:v>
                      </c:pt>
                      <c:pt idx="84">
                        <c:v>0.22899999999999998</c:v>
                      </c:pt>
                      <c:pt idx="85">
                        <c:v>0.16200000000000001</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14000000000000001</c:v>
                      </c:pt>
                      <c:pt idx="104">
                        <c:v>0.19899999999999998</c:v>
                      </c:pt>
                      <c:pt idx="105">
                        <c:v>0.155</c:v>
                      </c:pt>
                      <c:pt idx="106">
                        <c:v>0.20699999999999999</c:v>
                      </c:pt>
                      <c:pt idx="107">
                        <c:v>0.24399999999999999</c:v>
                      </c:pt>
                      <c:pt idx="108">
                        <c:v>0.375</c:v>
                      </c:pt>
                      <c:pt idx="109">
                        <c:v>0.56399999999999995</c:v>
                      </c:pt>
                      <c:pt idx="110">
                        <c:v>0.624</c:v>
                      </c:pt>
                      <c:pt idx="111">
                        <c:v>0.47799999999999998</c:v>
                      </c:pt>
                      <c:pt idx="112">
                        <c:v>0.38700000000000001</c:v>
                      </c:pt>
                      <c:pt idx="113">
                        <c:v>0.26300000000000001</c:v>
                      </c:pt>
                      <c:pt idx="114">
                        <c:v>0.311</c:v>
                      </c:pt>
                      <c:pt idx="115">
                        <c:v>0.315</c:v>
                      </c:pt>
                      <c:pt idx="116">
                        <c:v>0.33</c:v>
                      </c:pt>
                      <c:pt idx="117">
                        <c:v>0.311</c:v>
                      </c:pt>
                      <c:pt idx="118">
                        <c:v>0.26300000000000001</c:v>
                      </c:pt>
                      <c:pt idx="119">
                        <c:v>0.26300000000000001</c:v>
                      </c:pt>
                      <c:pt idx="120">
                        <c:v>0.22</c:v>
                      </c:pt>
                      <c:pt idx="121">
                        <c:v>0.22899999999999998</c:v>
                      </c:pt>
                      <c:pt idx="122">
                        <c:v>0.215</c:v>
                      </c:pt>
                      <c:pt idx="123">
                        <c:v>0.23399999999999999</c:v>
                      </c:pt>
                      <c:pt idx="124">
                        <c:v>0.28199999999999997</c:v>
                      </c:pt>
                      <c:pt idx="125">
                        <c:v>0.32</c:v>
                      </c:pt>
                      <c:pt idx="126">
                        <c:v>0.34899999999999998</c:v>
                      </c:pt>
                      <c:pt idx="127">
                        <c:v>0.42</c:v>
                      </c:pt>
                      <c:pt idx="128">
                        <c:v>0.50600000000000001</c:v>
                      </c:pt>
                      <c:pt idx="129">
                        <c:v>0.54899999999999993</c:v>
                      </c:pt>
                      <c:pt idx="130">
                        <c:v>0.58700000000000008</c:v>
                      </c:pt>
                      <c:pt idx="131">
                        <c:v>0.58200000000000007</c:v>
                      </c:pt>
                      <c:pt idx="132">
                        <c:v>0.58200000000000007</c:v>
                      </c:pt>
                      <c:pt idx="133">
                        <c:v>0.53500000000000003</c:v>
                      </c:pt>
                      <c:pt idx="134">
                        <c:v>0.501</c:v>
                      </c:pt>
                      <c:pt idx="135">
                        <c:v>0.501</c:v>
                      </c:pt>
                      <c:pt idx="136">
                        <c:v>0.51600000000000001</c:v>
                      </c:pt>
                      <c:pt idx="137">
                        <c:v>0.51600000000000001</c:v>
                      </c:pt>
                      <c:pt idx="138">
                        <c:v>0.53500000000000003</c:v>
                      </c:pt>
                      <c:pt idx="139">
                        <c:v>0.52500000000000002</c:v>
                      </c:pt>
                      <c:pt idx="140">
                        <c:v>0.53</c:v>
                      </c:pt>
                      <c:pt idx="141">
                        <c:v>0.50600000000000001</c:v>
                      </c:pt>
                      <c:pt idx="142">
                        <c:v>0.47700000000000004</c:v>
                      </c:pt>
                      <c:pt idx="143">
                        <c:v>0.40100000000000002</c:v>
                      </c:pt>
                      <c:pt idx="144">
                        <c:v>0.311</c:v>
                      </c:pt>
                      <c:pt idx="145">
                        <c:v>0.50700000000000001</c:v>
                      </c:pt>
                      <c:pt idx="146">
                        <c:v>0.42299999999999999</c:v>
                      </c:pt>
                      <c:pt idx="147">
                        <c:v>0.27699999999999997</c:v>
                      </c:pt>
                      <c:pt idx="148">
                        <c:v>0.12</c:v>
                      </c:pt>
                      <c:pt idx="149">
                        <c:v>5.2999999999999999E-2</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4.2999999999999997E-2</c:v>
                      </c:pt>
                      <c:pt idx="188">
                        <c:v>3.6000000000000004E-2</c:v>
                      </c:pt>
                      <c:pt idx="189">
                        <c:v>0.10300000000000001</c:v>
                      </c:pt>
                      <c:pt idx="190">
                        <c:v>0.11699999999999999</c:v>
                      </c:pt>
                      <c:pt idx="191">
                        <c:v>5.7999999999999996E-2</c:v>
                      </c:pt>
                      <c:pt idx="192">
                        <c:v>2.1000000000000001E-2</c:v>
                      </c:pt>
                      <c:pt idx="193">
                        <c:v>2.7999999999999997E-2</c:v>
                      </c:pt>
                      <c:pt idx="194">
                        <c:v>8.8000000000000009E-2</c:v>
                      </c:pt>
                      <c:pt idx="195">
                        <c:v>0.13200000000000001</c:v>
                      </c:pt>
                      <c:pt idx="196">
                        <c:v>0.155</c:v>
                      </c:pt>
                      <c:pt idx="197">
                        <c:v>0.25900000000000001</c:v>
                      </c:pt>
                      <c:pt idx="198">
                        <c:v>0.36299999999999999</c:v>
                      </c:pt>
                      <c:pt idx="199">
                        <c:v>0.42299999999999999</c:v>
                      </c:pt>
                      <c:pt idx="200">
                        <c:v>0.37799999999999995</c:v>
                      </c:pt>
                      <c:pt idx="201">
                        <c:v>0.29600000000000004</c:v>
                      </c:pt>
                      <c:pt idx="202">
                        <c:v>0.33299999999999996</c:v>
                      </c:pt>
                      <c:pt idx="203">
                        <c:v>0.32600000000000001</c:v>
                      </c:pt>
                      <c:pt idx="204">
                        <c:v>0.318</c:v>
                      </c:pt>
                      <c:pt idx="205">
                        <c:v>0.33299999999999996</c:v>
                      </c:pt>
                      <c:pt idx="206">
                        <c:v>0.27399999999999997</c:v>
                      </c:pt>
                      <c:pt idx="207">
                        <c:v>0.28899999999999998</c:v>
                      </c:pt>
                      <c:pt idx="208">
                        <c:v>0.30399999999999999</c:v>
                      </c:pt>
                      <c:pt idx="209">
                        <c:v>0.34100000000000003</c:v>
                      </c:pt>
                      <c:pt idx="210">
                        <c:v>0.23699999999999999</c:v>
                      </c:pt>
                      <c:pt idx="211">
                        <c:v>0.251</c:v>
                      </c:pt>
                      <c:pt idx="212">
                        <c:v>0.29600000000000004</c:v>
                      </c:pt>
                      <c:pt idx="213">
                        <c:v>0.371</c:v>
                      </c:pt>
                      <c:pt idx="214">
                        <c:v>0.40799999999999997</c:v>
                      </c:pt>
                      <c:pt idx="215">
                        <c:v>0.43</c:v>
                      </c:pt>
                      <c:pt idx="216">
                        <c:v>0.43</c:v>
                      </c:pt>
                      <c:pt idx="217">
                        <c:v>0.40799999999999997</c:v>
                      </c:pt>
                      <c:pt idx="218">
                        <c:v>0.46700000000000003</c:v>
                      </c:pt>
                      <c:pt idx="219">
                        <c:v>0.49</c:v>
                      </c:pt>
                      <c:pt idx="220">
                        <c:v>0.505</c:v>
                      </c:pt>
                      <c:pt idx="221">
                        <c:v>0.49700000000000005</c:v>
                      </c:pt>
                      <c:pt idx="222">
                        <c:v>0.49</c:v>
                      </c:pt>
                      <c:pt idx="223">
                        <c:v>0.49700000000000005</c:v>
                      </c:pt>
                      <c:pt idx="224">
                        <c:v>0.54200000000000004</c:v>
                      </c:pt>
                      <c:pt idx="225">
                        <c:v>0.54200000000000004</c:v>
                      </c:pt>
                      <c:pt idx="226">
                        <c:v>0.53400000000000003</c:v>
                      </c:pt>
                      <c:pt idx="227">
                        <c:v>0.51200000000000001</c:v>
                      </c:pt>
                      <c:pt idx="228">
                        <c:v>0.51200000000000001</c:v>
                      </c:pt>
                      <c:pt idx="229">
                        <c:v>0.53400000000000003</c:v>
                      </c:pt>
                      <c:pt idx="230">
                        <c:v>0.58599999999999997</c:v>
                      </c:pt>
                      <c:pt idx="231">
                        <c:v>0.60099999999999998</c:v>
                      </c:pt>
                      <c:pt idx="232">
                        <c:v>0.45899999999999996</c:v>
                      </c:pt>
                      <c:pt idx="233">
                        <c:v>0.318</c:v>
                      </c:pt>
                      <c:pt idx="234">
                        <c:v>0.27200000000000002</c:v>
                      </c:pt>
                      <c:pt idx="235">
                        <c:v>0.249</c:v>
                      </c:pt>
                      <c:pt idx="236">
                        <c:v>0.39899999999999997</c:v>
                      </c:pt>
                      <c:pt idx="237">
                        <c:v>0.54200000000000004</c:v>
                      </c:pt>
                      <c:pt idx="238">
                        <c:v>0.44500000000000001</c:v>
                      </c:pt>
                      <c:pt idx="239">
                        <c:v>0.34100000000000003</c:v>
                      </c:pt>
                      <c:pt idx="240">
                        <c:v>0.26600000000000001</c:v>
                      </c:pt>
                      <c:pt idx="241">
                        <c:v>0.19899999999999998</c:v>
                      </c:pt>
                      <c:pt idx="242">
                        <c:v>0.16200000000000001</c:v>
                      </c:pt>
                      <c:pt idx="243">
                        <c:v>0.11</c:v>
                      </c:pt>
                      <c:pt idx="244">
                        <c:v>9.5000000000000001E-2</c:v>
                      </c:pt>
                      <c:pt idx="245">
                        <c:v>4.2999999999999997E-2</c:v>
                      </c:pt>
                      <c:pt idx="246">
                        <c:v>1.3000000000000001E-2</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184</c:v>
                      </c:pt>
                      <c:pt idx="346">
                        <c:v>0.251</c:v>
                      </c:pt>
                      <c:pt idx="347">
                        <c:v>0.4</c:v>
                      </c:pt>
                      <c:pt idx="348">
                        <c:v>0.249</c:v>
                      </c:pt>
                      <c:pt idx="349">
                        <c:v>0.34399999999999997</c:v>
                      </c:pt>
                      <c:pt idx="350">
                        <c:v>0.45399999999999996</c:v>
                      </c:pt>
                      <c:pt idx="351">
                        <c:v>0.45399999999999996</c:v>
                      </c:pt>
                      <c:pt idx="352">
                        <c:v>0.53900000000000003</c:v>
                      </c:pt>
                      <c:pt idx="353">
                        <c:v>0.64400000000000002</c:v>
                      </c:pt>
                      <c:pt idx="354">
                        <c:v>0.78700000000000003</c:v>
                      </c:pt>
                      <c:pt idx="355">
                        <c:v>0.63700000000000001</c:v>
                      </c:pt>
                      <c:pt idx="356">
                        <c:v>0.46500000000000002</c:v>
                      </c:pt>
                      <c:pt idx="357">
                        <c:v>0.496</c:v>
                      </c:pt>
                      <c:pt idx="358">
                        <c:v>0.54899999999999993</c:v>
                      </c:pt>
                      <c:pt idx="359">
                        <c:v>0.59</c:v>
                      </c:pt>
                      <c:pt idx="360">
                        <c:v>0.58700000000000008</c:v>
                      </c:pt>
                      <c:pt idx="361">
                        <c:v>0.55500000000000005</c:v>
                      </c:pt>
                      <c:pt idx="362">
                        <c:v>0.53100000000000003</c:v>
                      </c:pt>
                      <c:pt idx="363">
                        <c:v>0.51800000000000002</c:v>
                      </c:pt>
                      <c:pt idx="364">
                        <c:v>0.53400000000000003</c:v>
                      </c:pt>
                      <c:pt idx="365">
                        <c:v>0.59599999999999997</c:v>
                      </c:pt>
                      <c:pt idx="366">
                        <c:v>0.63900000000000001</c:v>
                      </c:pt>
                      <c:pt idx="367">
                        <c:v>0.47899999999999998</c:v>
                      </c:pt>
                      <c:pt idx="368">
                        <c:v>0.33799999999999997</c:v>
                      </c:pt>
                      <c:pt idx="369">
                        <c:v>0.26300000000000001</c:v>
                      </c:pt>
                      <c:pt idx="370">
                        <c:v>0.26500000000000001</c:v>
                      </c:pt>
                      <c:pt idx="371">
                        <c:v>0.27600000000000002</c:v>
                      </c:pt>
                      <c:pt idx="372">
                        <c:v>0.28600000000000003</c:v>
                      </c:pt>
                      <c:pt idx="373">
                        <c:v>0.28600000000000003</c:v>
                      </c:pt>
                      <c:pt idx="374">
                        <c:v>0.27300000000000002</c:v>
                      </c:pt>
                      <c:pt idx="375">
                        <c:v>0.25900000000000001</c:v>
                      </c:pt>
                      <c:pt idx="376">
                        <c:v>0.40899999999999997</c:v>
                      </c:pt>
                      <c:pt idx="377">
                        <c:v>0.56899999999999995</c:v>
                      </c:pt>
                      <c:pt idx="378">
                        <c:v>0.71700000000000008</c:v>
                      </c:pt>
                      <c:pt idx="379">
                        <c:v>0.754</c:v>
                      </c:pt>
                      <c:pt idx="380">
                        <c:v>0.56000000000000005</c:v>
                      </c:pt>
                      <c:pt idx="381">
                        <c:v>0.371</c:v>
                      </c:pt>
                      <c:pt idx="382">
                        <c:v>0.35399999999999998</c:v>
                      </c:pt>
                      <c:pt idx="383">
                        <c:v>0.34399999999999997</c:v>
                      </c:pt>
                      <c:pt idx="384">
                        <c:v>0.33299999999999996</c:v>
                      </c:pt>
                      <c:pt idx="385">
                        <c:v>0.31900000000000001</c:v>
                      </c:pt>
                      <c:pt idx="386">
                        <c:v>0.30199999999999999</c:v>
                      </c:pt>
                      <c:pt idx="387">
                        <c:v>0.29199999999999998</c:v>
                      </c:pt>
                      <c:pt idx="388">
                        <c:v>0.255</c:v>
                      </c:pt>
                      <c:pt idx="389">
                        <c:v>0.35799999999999998</c:v>
                      </c:pt>
                      <c:pt idx="390">
                        <c:v>0.44</c:v>
                      </c:pt>
                      <c:pt idx="391">
                        <c:v>0.33799999999999997</c:v>
                      </c:pt>
                      <c:pt idx="392">
                        <c:v>0.31900000000000001</c:v>
                      </c:pt>
                      <c:pt idx="393">
                        <c:v>0.28800000000000003</c:v>
                      </c:pt>
                      <c:pt idx="394">
                        <c:v>0.35200000000000004</c:v>
                      </c:pt>
                      <c:pt idx="395">
                        <c:v>0.435</c:v>
                      </c:pt>
                      <c:pt idx="396">
                        <c:v>0.26800000000000002</c:v>
                      </c:pt>
                      <c:pt idx="397">
                        <c:v>0.193</c:v>
                      </c:pt>
                      <c:pt idx="398">
                        <c:v>0.17</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154</c:v>
                      </c:pt>
                      <c:pt idx="416">
                        <c:v>0.255</c:v>
                      </c:pt>
                      <c:pt idx="417">
                        <c:v>0.29100000000000004</c:v>
                      </c:pt>
                      <c:pt idx="418">
                        <c:v>0.38700000000000001</c:v>
                      </c:pt>
                      <c:pt idx="419">
                        <c:v>0.38700000000000001</c:v>
                      </c:pt>
                      <c:pt idx="420">
                        <c:v>0.36799999999999999</c:v>
                      </c:pt>
                      <c:pt idx="421">
                        <c:v>0.52</c:v>
                      </c:pt>
                      <c:pt idx="422">
                        <c:v>0.58700000000000008</c:v>
                      </c:pt>
                      <c:pt idx="423">
                        <c:v>0.44900000000000001</c:v>
                      </c:pt>
                      <c:pt idx="424">
                        <c:v>0.31900000000000001</c:v>
                      </c:pt>
                      <c:pt idx="425">
                        <c:v>0.35</c:v>
                      </c:pt>
                      <c:pt idx="426">
                        <c:v>0.38100000000000001</c:v>
                      </c:pt>
                      <c:pt idx="427">
                        <c:v>0.42200000000000004</c:v>
                      </c:pt>
                      <c:pt idx="428">
                        <c:v>0.503</c:v>
                      </c:pt>
                      <c:pt idx="429">
                        <c:v>0.503</c:v>
                      </c:pt>
                      <c:pt idx="430">
                        <c:v>0.47499999999999998</c:v>
                      </c:pt>
                      <c:pt idx="431">
                        <c:v>0.46500000000000002</c:v>
                      </c:pt>
                      <c:pt idx="432">
                        <c:v>0.45899999999999996</c:v>
                      </c:pt>
                      <c:pt idx="433">
                        <c:v>0.46799999999999997</c:v>
                      </c:pt>
                      <c:pt idx="434">
                        <c:v>0.47799999999999998</c:v>
                      </c:pt>
                      <c:pt idx="435">
                        <c:v>0.52400000000000002</c:v>
                      </c:pt>
                      <c:pt idx="436">
                        <c:v>0.54899999999999993</c:v>
                      </c:pt>
                      <c:pt idx="437">
                        <c:v>0.57399999999999995</c:v>
                      </c:pt>
                      <c:pt idx="438">
                        <c:v>0.59299999999999997</c:v>
                      </c:pt>
                      <c:pt idx="439">
                        <c:v>0.60799999999999998</c:v>
                      </c:pt>
                      <c:pt idx="440">
                        <c:v>0.621</c:v>
                      </c:pt>
                      <c:pt idx="441">
                        <c:v>0.61799999999999999</c:v>
                      </c:pt>
                      <c:pt idx="442">
                        <c:v>0.60199999999999998</c:v>
                      </c:pt>
                      <c:pt idx="443">
                        <c:v>0.57700000000000007</c:v>
                      </c:pt>
                      <c:pt idx="444">
                        <c:v>0.59299999999999997</c:v>
                      </c:pt>
                      <c:pt idx="445">
                        <c:v>0.61799999999999999</c:v>
                      </c:pt>
                      <c:pt idx="446">
                        <c:v>0.63300000000000001</c:v>
                      </c:pt>
                      <c:pt idx="447">
                        <c:v>0.65500000000000003</c:v>
                      </c:pt>
                      <c:pt idx="448">
                        <c:v>0.52900000000000003</c:v>
                      </c:pt>
                      <c:pt idx="449">
                        <c:v>0.39700000000000002</c:v>
                      </c:pt>
                      <c:pt idx="450">
                        <c:v>0.27300000000000002</c:v>
                      </c:pt>
                      <c:pt idx="451">
                        <c:v>0.27800000000000002</c:v>
                      </c:pt>
                      <c:pt idx="452">
                        <c:v>0.28399999999999997</c:v>
                      </c:pt>
                      <c:pt idx="453">
                        <c:v>0.28800000000000003</c:v>
                      </c:pt>
                      <c:pt idx="454">
                        <c:v>0.28800000000000003</c:v>
                      </c:pt>
                      <c:pt idx="455">
                        <c:v>0.30399999999999999</c:v>
                      </c:pt>
                      <c:pt idx="456">
                        <c:v>0.309</c:v>
                      </c:pt>
                      <c:pt idx="457">
                        <c:v>0.311</c:v>
                      </c:pt>
                      <c:pt idx="458">
                        <c:v>0.315</c:v>
                      </c:pt>
                      <c:pt idx="459">
                        <c:v>0.32100000000000001</c:v>
                      </c:pt>
                      <c:pt idx="460">
                        <c:v>0.31900000000000001</c:v>
                      </c:pt>
                      <c:pt idx="461">
                        <c:v>0.31900000000000001</c:v>
                      </c:pt>
                      <c:pt idx="462">
                        <c:v>0.317</c:v>
                      </c:pt>
                      <c:pt idx="463">
                        <c:v>0.31900000000000001</c:v>
                      </c:pt>
                      <c:pt idx="464">
                        <c:v>0.315</c:v>
                      </c:pt>
                      <c:pt idx="465">
                        <c:v>0.317</c:v>
                      </c:pt>
                      <c:pt idx="466">
                        <c:v>0.317</c:v>
                      </c:pt>
                      <c:pt idx="467">
                        <c:v>0.317</c:v>
                      </c:pt>
                      <c:pt idx="468">
                        <c:v>0.31900000000000001</c:v>
                      </c:pt>
                      <c:pt idx="469">
                        <c:v>0.33100000000000002</c:v>
                      </c:pt>
                      <c:pt idx="470">
                        <c:v>0.34</c:v>
                      </c:pt>
                      <c:pt idx="471">
                        <c:v>0.34399999999999997</c:v>
                      </c:pt>
                      <c:pt idx="472">
                        <c:v>0.35</c:v>
                      </c:pt>
                      <c:pt idx="473">
                        <c:v>0.35600000000000004</c:v>
                      </c:pt>
                      <c:pt idx="474">
                        <c:v>0.36399999999999999</c:v>
                      </c:pt>
                      <c:pt idx="475">
                        <c:v>0.36899999999999999</c:v>
                      </c:pt>
                      <c:pt idx="476">
                        <c:v>0.375</c:v>
                      </c:pt>
                      <c:pt idx="477">
                        <c:v>0.38100000000000001</c:v>
                      </c:pt>
                      <c:pt idx="478">
                        <c:v>0.38299999999999995</c:v>
                      </c:pt>
                      <c:pt idx="479">
                        <c:v>0.38299999999999995</c:v>
                      </c:pt>
                      <c:pt idx="480">
                        <c:v>0.38500000000000001</c:v>
                      </c:pt>
                      <c:pt idx="481">
                        <c:v>0.38900000000000001</c:v>
                      </c:pt>
                      <c:pt idx="482">
                        <c:v>0.39100000000000001</c:v>
                      </c:pt>
                      <c:pt idx="483">
                        <c:v>0.39100000000000001</c:v>
                      </c:pt>
                      <c:pt idx="484">
                        <c:v>0.38900000000000001</c:v>
                      </c:pt>
                      <c:pt idx="485">
                        <c:v>0.38700000000000001</c:v>
                      </c:pt>
                      <c:pt idx="486">
                        <c:v>0.38100000000000001</c:v>
                      </c:pt>
                      <c:pt idx="487">
                        <c:v>0.373</c:v>
                      </c:pt>
                      <c:pt idx="488">
                        <c:v>0.36899999999999999</c:v>
                      </c:pt>
                      <c:pt idx="489">
                        <c:v>0.36499999999999999</c:v>
                      </c:pt>
                      <c:pt idx="490">
                        <c:v>0.35600000000000004</c:v>
                      </c:pt>
                      <c:pt idx="491">
                        <c:v>0.35399999999999998</c:v>
                      </c:pt>
                      <c:pt idx="492">
                        <c:v>0.35200000000000004</c:v>
                      </c:pt>
                      <c:pt idx="493">
                        <c:v>0.35200000000000004</c:v>
                      </c:pt>
                      <c:pt idx="494">
                        <c:v>0.34799999999999998</c:v>
                      </c:pt>
                      <c:pt idx="495">
                        <c:v>0.34600000000000003</c:v>
                      </c:pt>
                      <c:pt idx="496">
                        <c:v>0.34399999999999997</c:v>
                      </c:pt>
                      <c:pt idx="497">
                        <c:v>0.33600000000000002</c:v>
                      </c:pt>
                      <c:pt idx="498">
                        <c:v>0.33500000000000002</c:v>
                      </c:pt>
                      <c:pt idx="499">
                        <c:v>0.33500000000000002</c:v>
                      </c:pt>
                      <c:pt idx="500">
                        <c:v>0.33600000000000002</c:v>
                      </c:pt>
                      <c:pt idx="501">
                        <c:v>0.33500000000000002</c:v>
                      </c:pt>
                      <c:pt idx="502">
                        <c:v>0.309</c:v>
                      </c:pt>
                      <c:pt idx="503">
                        <c:v>0.26700000000000002</c:v>
                      </c:pt>
                      <c:pt idx="504">
                        <c:v>0.38500000000000001</c:v>
                      </c:pt>
                      <c:pt idx="505">
                        <c:v>0.496</c:v>
                      </c:pt>
                      <c:pt idx="506">
                        <c:v>0.39100000000000001</c:v>
                      </c:pt>
                      <c:pt idx="507">
                        <c:v>0.29399999999999998</c:v>
                      </c:pt>
                      <c:pt idx="508">
                        <c:v>0.45200000000000001</c:v>
                      </c:pt>
                      <c:pt idx="509">
                        <c:v>0.28699999999999998</c:v>
                      </c:pt>
                      <c:pt idx="510">
                        <c:v>0.40200000000000002</c:v>
                      </c:pt>
                      <c:pt idx="511">
                        <c:v>0.251</c:v>
                      </c:pt>
                      <c:pt idx="512">
                        <c:v>0.10300000000000001</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3.6000000000000004E-2</c:v>
                      </c:pt>
                      <c:pt idx="530">
                        <c:v>0</c:v>
                      </c:pt>
                      <c:pt idx="531">
                        <c:v>0</c:v>
                      </c:pt>
                      <c:pt idx="532">
                        <c:v>0</c:v>
                      </c:pt>
                      <c:pt idx="533">
                        <c:v>0</c:v>
                      </c:pt>
                      <c:pt idx="534">
                        <c:v>2.1000000000000001E-2</c:v>
                      </c:pt>
                      <c:pt idx="535">
                        <c:v>0.184</c:v>
                      </c:pt>
                      <c:pt idx="536">
                        <c:v>0.184</c:v>
                      </c:pt>
                      <c:pt idx="537">
                        <c:v>0.34799999999999998</c:v>
                      </c:pt>
                      <c:pt idx="538">
                        <c:v>0.34100000000000003</c:v>
                      </c:pt>
                      <c:pt idx="539">
                        <c:v>0.51200000000000001</c:v>
                      </c:pt>
                      <c:pt idx="540">
                        <c:v>0.63800000000000001</c:v>
                      </c:pt>
                      <c:pt idx="541">
                        <c:v>0.65300000000000002</c:v>
                      </c:pt>
                      <c:pt idx="542">
                        <c:v>0.46700000000000003</c:v>
                      </c:pt>
                      <c:pt idx="543">
                        <c:v>0.47499999999999998</c:v>
                      </c:pt>
                      <c:pt idx="544">
                        <c:v>0.46700000000000003</c:v>
                      </c:pt>
                      <c:pt idx="545">
                        <c:v>0.40799999999999997</c:v>
                      </c:pt>
                      <c:pt idx="546">
                        <c:v>0.49700000000000005</c:v>
                      </c:pt>
                      <c:pt idx="547">
                        <c:v>0.57100000000000006</c:v>
                      </c:pt>
                      <c:pt idx="548">
                        <c:v>0.60099999999999998</c:v>
                      </c:pt>
                      <c:pt idx="549">
                        <c:v>0.58599999999999997</c:v>
                      </c:pt>
                      <c:pt idx="550">
                        <c:v>0.51900000000000002</c:v>
                      </c:pt>
                      <c:pt idx="551">
                        <c:v>0.55700000000000005</c:v>
                      </c:pt>
                      <c:pt idx="552">
                        <c:v>0.54899999999999993</c:v>
                      </c:pt>
                      <c:pt idx="553">
                        <c:v>0.35600000000000004</c:v>
                      </c:pt>
                      <c:pt idx="554">
                        <c:v>0.44500000000000001</c:v>
                      </c:pt>
                      <c:pt idx="555">
                        <c:v>0.45200000000000001</c:v>
                      </c:pt>
                      <c:pt idx="556">
                        <c:v>0.48200000000000004</c:v>
                      </c:pt>
                      <c:pt idx="557">
                        <c:v>0.52700000000000002</c:v>
                      </c:pt>
                      <c:pt idx="558">
                        <c:v>0.53400000000000003</c:v>
                      </c:pt>
                      <c:pt idx="559">
                        <c:v>0.55700000000000005</c:v>
                      </c:pt>
                      <c:pt idx="560">
                        <c:v>0.58599999999999997</c:v>
                      </c:pt>
                      <c:pt idx="561">
                        <c:v>0.60099999999999998</c:v>
                      </c:pt>
                      <c:pt idx="562">
                        <c:v>0.54200000000000004</c:v>
                      </c:pt>
                      <c:pt idx="563">
                        <c:v>0.45200000000000001</c:v>
                      </c:pt>
                      <c:pt idx="564">
                        <c:v>0.318</c:v>
                      </c:pt>
                      <c:pt idx="565">
                        <c:v>0.251</c:v>
                      </c:pt>
                      <c:pt idx="566">
                        <c:v>0.38500000000000001</c:v>
                      </c:pt>
                      <c:pt idx="567">
                        <c:v>0.26600000000000001</c:v>
                      </c:pt>
                      <c:pt idx="568">
                        <c:v>0.318</c:v>
                      </c:pt>
                      <c:pt idx="569">
                        <c:v>0.13200000000000001</c:v>
                      </c:pt>
                      <c:pt idx="570">
                        <c:v>5.7999999999999996E-2</c:v>
                      </c:pt>
                      <c:pt idx="571">
                        <c:v>0.05</c:v>
                      </c:pt>
                      <c:pt idx="572">
                        <c:v>0</c:v>
                      </c:pt>
                      <c:pt idx="573">
                        <c:v>2.7999999999999997E-2</c:v>
                      </c:pt>
                      <c:pt idx="574">
                        <c:v>0</c:v>
                      </c:pt>
                      <c:pt idx="575">
                        <c:v>0.155</c:v>
                      </c:pt>
                      <c:pt idx="576">
                        <c:v>0.30299999999999999</c:v>
                      </c:pt>
                      <c:pt idx="577">
                        <c:v>0.442</c:v>
                      </c:pt>
                      <c:pt idx="578">
                        <c:v>0.51900000000000002</c:v>
                      </c:pt>
                      <c:pt idx="579">
                        <c:v>0.50600000000000001</c:v>
                      </c:pt>
                      <c:pt idx="580">
                        <c:v>0.34899999999999998</c:v>
                      </c:pt>
                      <c:pt idx="581">
                        <c:v>0.35799999999999998</c:v>
                      </c:pt>
                      <c:pt idx="582">
                        <c:v>0.435</c:v>
                      </c:pt>
                      <c:pt idx="583">
                        <c:v>0.54400000000000004</c:v>
                      </c:pt>
                      <c:pt idx="584">
                        <c:v>0.621</c:v>
                      </c:pt>
                      <c:pt idx="585">
                        <c:v>0.60099999999999998</c:v>
                      </c:pt>
                      <c:pt idx="586">
                        <c:v>0.46899999999999997</c:v>
                      </c:pt>
                      <c:pt idx="587">
                        <c:v>0.35600000000000004</c:v>
                      </c:pt>
                      <c:pt idx="588">
                        <c:v>0.4</c:v>
                      </c:pt>
                      <c:pt idx="589">
                        <c:v>0.434</c:v>
                      </c:pt>
                      <c:pt idx="590">
                        <c:v>0.46200000000000002</c:v>
                      </c:pt>
                      <c:pt idx="591">
                        <c:v>0.44</c:v>
                      </c:pt>
                      <c:pt idx="592">
                        <c:v>0.54</c:v>
                      </c:pt>
                      <c:pt idx="593">
                        <c:v>0.52400000000000002</c:v>
                      </c:pt>
                      <c:pt idx="594">
                        <c:v>0.55899999999999994</c:v>
                      </c:pt>
                      <c:pt idx="595">
                        <c:v>0.54299999999999993</c:v>
                      </c:pt>
                      <c:pt idx="596">
                        <c:v>0.52100000000000002</c:v>
                      </c:pt>
                      <c:pt idx="597">
                        <c:v>0.50600000000000001</c:v>
                      </c:pt>
                      <c:pt idx="598">
                        <c:v>0.503</c:v>
                      </c:pt>
                      <c:pt idx="599">
                        <c:v>0.51500000000000001</c:v>
                      </c:pt>
                      <c:pt idx="600">
                        <c:v>0.55899999999999994</c:v>
                      </c:pt>
                      <c:pt idx="601">
                        <c:v>0.59899999999999998</c:v>
                      </c:pt>
                      <c:pt idx="602">
                        <c:v>0.63</c:v>
                      </c:pt>
                      <c:pt idx="603">
                        <c:v>0.60299999999999998</c:v>
                      </c:pt>
                      <c:pt idx="604">
                        <c:v>0.45299999999999996</c:v>
                      </c:pt>
                      <c:pt idx="605">
                        <c:v>0.27800000000000002</c:v>
                      </c:pt>
                      <c:pt idx="606">
                        <c:v>0.26899999999999996</c:v>
                      </c:pt>
                      <c:pt idx="607">
                        <c:v>0.26700000000000002</c:v>
                      </c:pt>
                      <c:pt idx="608">
                        <c:v>0.3</c:v>
                      </c:pt>
                      <c:pt idx="609">
                        <c:v>0.31900000000000001</c:v>
                      </c:pt>
                      <c:pt idx="610">
                        <c:v>0.33799999999999997</c:v>
                      </c:pt>
                      <c:pt idx="611">
                        <c:v>0.35200000000000004</c:v>
                      </c:pt>
                      <c:pt idx="612">
                        <c:v>0.33600000000000002</c:v>
                      </c:pt>
                      <c:pt idx="613">
                        <c:v>0.36399999999999999</c:v>
                      </c:pt>
                      <c:pt idx="614">
                        <c:v>0.36399999999999999</c:v>
                      </c:pt>
                      <c:pt idx="615">
                        <c:v>0.379</c:v>
                      </c:pt>
                      <c:pt idx="616">
                        <c:v>0.41399999999999998</c:v>
                      </c:pt>
                      <c:pt idx="617">
                        <c:v>0.435</c:v>
                      </c:pt>
                      <c:pt idx="618">
                        <c:v>0.45100000000000001</c:v>
                      </c:pt>
                      <c:pt idx="619">
                        <c:v>0.441</c:v>
                      </c:pt>
                      <c:pt idx="620">
                        <c:v>0.46200000000000002</c:v>
                      </c:pt>
                      <c:pt idx="621">
                        <c:v>0.45100000000000001</c:v>
                      </c:pt>
                      <c:pt idx="622">
                        <c:v>0.48299999999999998</c:v>
                      </c:pt>
                      <c:pt idx="623">
                        <c:v>0.52</c:v>
                      </c:pt>
                      <c:pt idx="624">
                        <c:v>0.495</c:v>
                      </c:pt>
                      <c:pt idx="625">
                        <c:v>0.48700000000000004</c:v>
                      </c:pt>
                      <c:pt idx="626">
                        <c:v>0.45799999999999996</c:v>
                      </c:pt>
                      <c:pt idx="627">
                        <c:v>0.46200000000000002</c:v>
                      </c:pt>
                      <c:pt idx="628">
                        <c:v>0.46799999999999997</c:v>
                      </c:pt>
                      <c:pt idx="629">
                        <c:v>0.45799999999999996</c:v>
                      </c:pt>
                      <c:pt idx="630">
                        <c:v>0.43099999999999999</c:v>
                      </c:pt>
                      <c:pt idx="631">
                        <c:v>0.40399999999999997</c:v>
                      </c:pt>
                      <c:pt idx="632">
                        <c:v>0.379</c:v>
                      </c:pt>
                      <c:pt idx="633">
                        <c:v>0.375</c:v>
                      </c:pt>
                      <c:pt idx="634">
                        <c:v>0.373</c:v>
                      </c:pt>
                      <c:pt idx="635">
                        <c:v>0.38299999999999995</c:v>
                      </c:pt>
                      <c:pt idx="636">
                        <c:v>0.40200000000000002</c:v>
                      </c:pt>
                      <c:pt idx="637">
                        <c:v>0.42200000000000004</c:v>
                      </c:pt>
                      <c:pt idx="638">
                        <c:v>0.433</c:v>
                      </c:pt>
                      <c:pt idx="639">
                        <c:v>0.45100000000000001</c:v>
                      </c:pt>
                      <c:pt idx="640">
                        <c:v>0.46399999999999997</c:v>
                      </c:pt>
                      <c:pt idx="641">
                        <c:v>0.48700000000000004</c:v>
                      </c:pt>
                      <c:pt idx="642">
                        <c:v>0.49099999999999999</c:v>
                      </c:pt>
                      <c:pt idx="643">
                        <c:v>0.51400000000000001</c:v>
                      </c:pt>
                      <c:pt idx="644">
                        <c:v>0.317</c:v>
                      </c:pt>
                      <c:pt idx="645">
                        <c:v>0.317</c:v>
                      </c:pt>
                      <c:pt idx="646">
                        <c:v>0.317</c:v>
                      </c:pt>
                      <c:pt idx="647">
                        <c:v>0.317</c:v>
                      </c:pt>
                      <c:pt idx="648">
                        <c:v>0.313</c:v>
                      </c:pt>
                      <c:pt idx="649">
                        <c:v>0.47399999999999998</c:v>
                      </c:pt>
                      <c:pt idx="650">
                        <c:v>0.40399999999999997</c:v>
                      </c:pt>
                      <c:pt idx="651">
                        <c:v>0.34399999999999997</c:v>
                      </c:pt>
                      <c:pt idx="652">
                        <c:v>0.27800000000000002</c:v>
                      </c:pt>
                      <c:pt idx="653">
                        <c:v>0.41399999999999998</c:v>
                      </c:pt>
                      <c:pt idx="654">
                        <c:v>0.54899999999999993</c:v>
                      </c:pt>
                      <c:pt idx="655">
                        <c:v>0.46200000000000002</c:v>
                      </c:pt>
                      <c:pt idx="656">
                        <c:v>0.43700000000000006</c:v>
                      </c:pt>
                      <c:pt idx="657">
                        <c:v>0.44</c:v>
                      </c:pt>
                      <c:pt idx="658">
                        <c:v>0.36</c:v>
                      </c:pt>
                      <c:pt idx="659">
                        <c:v>0.50600000000000001</c:v>
                      </c:pt>
                      <c:pt idx="660">
                        <c:v>0.439</c:v>
                      </c:pt>
                      <c:pt idx="661">
                        <c:v>0.28699999999999998</c:v>
                      </c:pt>
                      <c:pt idx="662">
                        <c:v>0.47499999999999998</c:v>
                      </c:pt>
                      <c:pt idx="663">
                        <c:v>0.34100000000000003</c:v>
                      </c:pt>
                      <c:pt idx="664">
                        <c:v>0.28100000000000003</c:v>
                      </c:pt>
                      <c:pt idx="665">
                        <c:v>0.10300000000000001</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1.3000000000000001E-2</c:v>
                      </c:pt>
                      <c:pt idx="693">
                        <c:v>0.10300000000000001</c:v>
                      </c:pt>
                      <c:pt idx="694">
                        <c:v>0.11</c:v>
                      </c:pt>
                      <c:pt idx="695">
                        <c:v>0.08</c:v>
                      </c:pt>
                      <c:pt idx="696">
                        <c:v>0.22899999999999998</c:v>
                      </c:pt>
                      <c:pt idx="697">
                        <c:v>0.28100000000000003</c:v>
                      </c:pt>
                      <c:pt idx="698">
                        <c:v>0.33299999999999996</c:v>
                      </c:pt>
                      <c:pt idx="699">
                        <c:v>0.37799999999999995</c:v>
                      </c:pt>
                      <c:pt idx="700">
                        <c:v>0.38500000000000001</c:v>
                      </c:pt>
                      <c:pt idx="701">
                        <c:v>0.4</c:v>
                      </c:pt>
                      <c:pt idx="702">
                        <c:v>0.40799999999999997</c:v>
                      </c:pt>
                      <c:pt idx="703">
                        <c:v>0.34899999999999998</c:v>
                      </c:pt>
                      <c:pt idx="704">
                        <c:v>0.249</c:v>
                      </c:pt>
                      <c:pt idx="705">
                        <c:v>0.30099999999999999</c:v>
                      </c:pt>
                      <c:pt idx="706">
                        <c:v>0.34399999999999997</c:v>
                      </c:pt>
                      <c:pt idx="707">
                        <c:v>0.36299999999999999</c:v>
                      </c:pt>
                      <c:pt idx="708">
                        <c:v>0.39200000000000002</c:v>
                      </c:pt>
                      <c:pt idx="709">
                        <c:v>0.40600000000000003</c:v>
                      </c:pt>
                      <c:pt idx="710">
                        <c:v>0.30099999999999999</c:v>
                      </c:pt>
                      <c:pt idx="711">
                        <c:v>0.45899999999999996</c:v>
                      </c:pt>
                      <c:pt idx="712">
                        <c:v>0.40799999999999997</c:v>
                      </c:pt>
                      <c:pt idx="713">
                        <c:v>0.222</c:v>
                      </c:pt>
                      <c:pt idx="714">
                        <c:v>0.19899999999999998</c:v>
                      </c:pt>
                      <c:pt idx="715">
                        <c:v>0.222</c:v>
                      </c:pt>
                      <c:pt idx="716">
                        <c:v>0.17699999999999999</c:v>
                      </c:pt>
                      <c:pt idx="717">
                        <c:v>0.25900000000000001</c:v>
                      </c:pt>
                      <c:pt idx="718">
                        <c:v>0.26600000000000001</c:v>
                      </c:pt>
                      <c:pt idx="719">
                        <c:v>0.29600000000000004</c:v>
                      </c:pt>
                      <c:pt idx="720">
                        <c:v>0.33299999999999996</c:v>
                      </c:pt>
                      <c:pt idx="721">
                        <c:v>0.39299999999999996</c:v>
                      </c:pt>
                      <c:pt idx="722">
                        <c:v>0.43</c:v>
                      </c:pt>
                      <c:pt idx="723">
                        <c:v>0.42299999999999999</c:v>
                      </c:pt>
                      <c:pt idx="724">
                        <c:v>0.47499999999999998</c:v>
                      </c:pt>
                      <c:pt idx="725">
                        <c:v>0.35100000000000003</c:v>
                      </c:pt>
                      <c:pt idx="726">
                        <c:v>0.27699999999999997</c:v>
                      </c:pt>
                      <c:pt idx="727">
                        <c:v>0.32</c:v>
                      </c:pt>
                      <c:pt idx="728">
                        <c:v>0.39200000000000002</c:v>
                      </c:pt>
                      <c:pt idx="729">
                        <c:v>0.41499999999999998</c:v>
                      </c:pt>
                      <c:pt idx="730">
                        <c:v>0.43</c:v>
                      </c:pt>
                      <c:pt idx="731">
                        <c:v>0.47299999999999998</c:v>
                      </c:pt>
                      <c:pt idx="732">
                        <c:v>0.36</c:v>
                      </c:pt>
                      <c:pt idx="733">
                        <c:v>0.254</c:v>
                      </c:pt>
                      <c:pt idx="734">
                        <c:v>0.29699999999999999</c:v>
                      </c:pt>
                      <c:pt idx="735">
                        <c:v>0.31</c:v>
                      </c:pt>
                      <c:pt idx="736">
                        <c:v>0.32799999999999996</c:v>
                      </c:pt>
                      <c:pt idx="737">
                        <c:v>0.35299999999999998</c:v>
                      </c:pt>
                      <c:pt idx="738">
                        <c:v>0.37799999999999995</c:v>
                      </c:pt>
                      <c:pt idx="739">
                        <c:v>0.41499999999999998</c:v>
                      </c:pt>
                      <c:pt idx="740">
                        <c:v>0.48399999999999999</c:v>
                      </c:pt>
                      <c:pt idx="741">
                        <c:v>0.503</c:v>
                      </c:pt>
                      <c:pt idx="742">
                        <c:v>0.52100000000000002</c:v>
                      </c:pt>
                      <c:pt idx="743">
                        <c:v>0.54600000000000004</c:v>
                      </c:pt>
                      <c:pt idx="744">
                        <c:v>0.56799999999999995</c:v>
                      </c:pt>
                      <c:pt idx="745">
                        <c:v>0.57299999999999995</c:v>
                      </c:pt>
                      <c:pt idx="746">
                        <c:v>0.40399999999999997</c:v>
                      </c:pt>
                      <c:pt idx="747">
                        <c:v>0.25900000000000001</c:v>
                      </c:pt>
                      <c:pt idx="748">
                        <c:v>0.27100000000000002</c:v>
                      </c:pt>
                      <c:pt idx="749">
                        <c:v>0.28000000000000003</c:v>
                      </c:pt>
                      <c:pt idx="750">
                        <c:v>0.28999999999999998</c:v>
                      </c:pt>
                      <c:pt idx="751">
                        <c:v>0.30199999999999999</c:v>
                      </c:pt>
                      <c:pt idx="752">
                        <c:v>0.315</c:v>
                      </c:pt>
                      <c:pt idx="753">
                        <c:v>0.33100000000000002</c:v>
                      </c:pt>
                      <c:pt idx="754">
                        <c:v>0.36</c:v>
                      </c:pt>
                      <c:pt idx="755">
                        <c:v>0.375</c:v>
                      </c:pt>
                      <c:pt idx="756">
                        <c:v>0.38900000000000001</c:v>
                      </c:pt>
                      <c:pt idx="757">
                        <c:v>0.40399999999999997</c:v>
                      </c:pt>
                      <c:pt idx="758">
                        <c:v>0.42</c:v>
                      </c:pt>
                      <c:pt idx="759">
                        <c:v>0.42899999999999999</c:v>
                      </c:pt>
                      <c:pt idx="760">
                        <c:v>0.43700000000000006</c:v>
                      </c:pt>
                      <c:pt idx="761">
                        <c:v>0.45299999999999996</c:v>
                      </c:pt>
                      <c:pt idx="762">
                        <c:v>0.46399999999999997</c:v>
                      </c:pt>
                      <c:pt idx="763">
                        <c:v>0.47200000000000003</c:v>
                      </c:pt>
                      <c:pt idx="764">
                        <c:v>0.48499999999999999</c:v>
                      </c:pt>
                      <c:pt idx="765">
                        <c:v>0.49700000000000005</c:v>
                      </c:pt>
                      <c:pt idx="766">
                        <c:v>0.29899999999999999</c:v>
                      </c:pt>
                      <c:pt idx="767">
                        <c:v>0.30499999999999999</c:v>
                      </c:pt>
                      <c:pt idx="768">
                        <c:v>0.308</c:v>
                      </c:pt>
                      <c:pt idx="769">
                        <c:v>0.32</c:v>
                      </c:pt>
                      <c:pt idx="770">
                        <c:v>0.32200000000000001</c:v>
                      </c:pt>
                      <c:pt idx="771">
                        <c:v>0.31900000000000001</c:v>
                      </c:pt>
                      <c:pt idx="772">
                        <c:v>0.49099999999999999</c:v>
                      </c:pt>
                      <c:pt idx="773">
                        <c:v>0.44299999999999995</c:v>
                      </c:pt>
                      <c:pt idx="774">
                        <c:v>0.38900000000000001</c:v>
                      </c:pt>
                      <c:pt idx="775">
                        <c:v>0.317</c:v>
                      </c:pt>
                      <c:pt idx="776">
                        <c:v>0.44900000000000001</c:v>
                      </c:pt>
                      <c:pt idx="777">
                        <c:v>0.56200000000000006</c:v>
                      </c:pt>
                      <c:pt idx="778">
                        <c:v>0.45</c:v>
                      </c:pt>
                      <c:pt idx="779">
                        <c:v>0.34399999999999997</c:v>
                      </c:pt>
                      <c:pt idx="780">
                        <c:v>0.29399999999999998</c:v>
                      </c:pt>
                      <c:pt idx="781">
                        <c:v>0.27200000000000002</c:v>
                      </c:pt>
                      <c:pt idx="782">
                        <c:v>0.24100000000000002</c:v>
                      </c:pt>
                      <c:pt idx="783">
                        <c:v>0.27200000000000002</c:v>
                      </c:pt>
                      <c:pt idx="784">
                        <c:v>0.27899999999999997</c:v>
                      </c:pt>
                      <c:pt idx="785">
                        <c:v>0.27200000000000002</c:v>
                      </c:pt>
                      <c:pt idx="786">
                        <c:v>0.27600000000000002</c:v>
                      </c:pt>
                      <c:pt idx="787">
                        <c:v>0.26600000000000001</c:v>
                      </c:pt>
                      <c:pt idx="788">
                        <c:v>0.26</c:v>
                      </c:pt>
                      <c:pt idx="789">
                        <c:v>0.42700000000000005</c:v>
                      </c:pt>
                      <c:pt idx="790">
                        <c:v>0.59699999999999998</c:v>
                      </c:pt>
                      <c:pt idx="791">
                        <c:v>0.60599999999999998</c:v>
                      </c:pt>
                      <c:pt idx="792">
                        <c:v>0.60599999999999998</c:v>
                      </c:pt>
                      <c:pt idx="793">
                        <c:v>0.61099999999999999</c:v>
                      </c:pt>
                      <c:pt idx="794">
                        <c:v>0.60099999999999998</c:v>
                      </c:pt>
                      <c:pt idx="795">
                        <c:v>0.59699999999999998</c:v>
                      </c:pt>
                      <c:pt idx="796">
                        <c:v>0.56299999999999994</c:v>
                      </c:pt>
                      <c:pt idx="797">
                        <c:v>0.53900000000000003</c:v>
                      </c:pt>
                      <c:pt idx="798">
                        <c:v>0.53900000000000003</c:v>
                      </c:pt>
                      <c:pt idx="799">
                        <c:v>0.56299999999999994</c:v>
                      </c:pt>
                      <c:pt idx="800">
                        <c:v>0.40700000000000003</c:v>
                      </c:pt>
                      <c:pt idx="801">
                        <c:v>0.254</c:v>
                      </c:pt>
                      <c:pt idx="802">
                        <c:v>0.254</c:v>
                      </c:pt>
                      <c:pt idx="803">
                        <c:v>0.27899999999999997</c:v>
                      </c:pt>
                      <c:pt idx="804">
                        <c:v>0.29100000000000004</c:v>
                      </c:pt>
                      <c:pt idx="805">
                        <c:v>0.26600000000000001</c:v>
                      </c:pt>
                      <c:pt idx="806">
                        <c:v>0.27899999999999997</c:v>
                      </c:pt>
                      <c:pt idx="807">
                        <c:v>0.26899999999999996</c:v>
                      </c:pt>
                      <c:pt idx="808">
                        <c:v>0.27600000000000002</c:v>
                      </c:pt>
                      <c:pt idx="809">
                        <c:v>0.27600000000000002</c:v>
                      </c:pt>
                      <c:pt idx="810">
                        <c:v>0.28199999999999997</c:v>
                      </c:pt>
                      <c:pt idx="811">
                        <c:v>0.29100000000000004</c:v>
                      </c:pt>
                      <c:pt idx="812">
                        <c:v>0.31900000000000001</c:v>
                      </c:pt>
                      <c:pt idx="813">
                        <c:v>0.34399999999999997</c:v>
                      </c:pt>
                      <c:pt idx="814">
                        <c:v>0.36299999999999999</c:v>
                      </c:pt>
                      <c:pt idx="815">
                        <c:v>0.36299999999999999</c:v>
                      </c:pt>
                      <c:pt idx="816">
                        <c:v>0.375</c:v>
                      </c:pt>
                      <c:pt idx="817">
                        <c:v>0.38700000000000001</c:v>
                      </c:pt>
                      <c:pt idx="818">
                        <c:v>0.40299999999999997</c:v>
                      </c:pt>
                      <c:pt idx="819">
                        <c:v>0.42200000000000004</c:v>
                      </c:pt>
                      <c:pt idx="820">
                        <c:v>0.4</c:v>
                      </c:pt>
                      <c:pt idx="821">
                        <c:v>0.39700000000000002</c:v>
                      </c:pt>
                      <c:pt idx="822">
                        <c:v>0.39100000000000001</c:v>
                      </c:pt>
                      <c:pt idx="823">
                        <c:v>0.38100000000000001</c:v>
                      </c:pt>
                      <c:pt idx="824">
                        <c:v>0.38700000000000001</c:v>
                      </c:pt>
                      <c:pt idx="825">
                        <c:v>0.39700000000000002</c:v>
                      </c:pt>
                      <c:pt idx="826">
                        <c:v>0.40299999999999997</c:v>
                      </c:pt>
                      <c:pt idx="827">
                        <c:v>0.4</c:v>
                      </c:pt>
                      <c:pt idx="828">
                        <c:v>0.41200000000000003</c:v>
                      </c:pt>
                      <c:pt idx="829">
                        <c:v>0.41200000000000003</c:v>
                      </c:pt>
                      <c:pt idx="830">
                        <c:v>0.42499999999999999</c:v>
                      </c:pt>
                      <c:pt idx="831">
                        <c:v>0.42499999999999999</c:v>
                      </c:pt>
                      <c:pt idx="832">
                        <c:v>0.43700000000000006</c:v>
                      </c:pt>
                      <c:pt idx="833">
                        <c:v>0.44</c:v>
                      </c:pt>
                      <c:pt idx="834">
                        <c:v>0.45600000000000002</c:v>
                      </c:pt>
                      <c:pt idx="835">
                        <c:v>0.46200000000000002</c:v>
                      </c:pt>
                      <c:pt idx="836">
                        <c:v>0.47100000000000003</c:v>
                      </c:pt>
                      <c:pt idx="837">
                        <c:v>0.45899999999999996</c:v>
                      </c:pt>
                      <c:pt idx="838">
                        <c:v>0.47799999999999998</c:v>
                      </c:pt>
                      <c:pt idx="839">
                        <c:v>0.48700000000000004</c:v>
                      </c:pt>
                      <c:pt idx="840">
                        <c:v>0.496</c:v>
                      </c:pt>
                      <c:pt idx="841">
                        <c:v>0.503</c:v>
                      </c:pt>
                      <c:pt idx="842">
                        <c:v>0.503</c:v>
                      </c:pt>
                      <c:pt idx="843">
                        <c:v>0.51800000000000002</c:v>
                      </c:pt>
                      <c:pt idx="844">
                        <c:v>0.51800000000000002</c:v>
                      </c:pt>
                      <c:pt idx="845">
                        <c:v>0.52400000000000002</c:v>
                      </c:pt>
                      <c:pt idx="846">
                        <c:v>0.52400000000000002</c:v>
                      </c:pt>
                      <c:pt idx="847">
                        <c:v>0.53100000000000003</c:v>
                      </c:pt>
                      <c:pt idx="848">
                        <c:v>0.54600000000000004</c:v>
                      </c:pt>
                      <c:pt idx="849">
                        <c:v>0.54899999999999993</c:v>
                      </c:pt>
                      <c:pt idx="850">
                        <c:v>0.55200000000000005</c:v>
                      </c:pt>
                      <c:pt idx="851">
                        <c:v>0.56499999999999995</c:v>
                      </c:pt>
                      <c:pt idx="852">
                        <c:v>0.57399999999999995</c:v>
                      </c:pt>
                      <c:pt idx="853">
                        <c:v>0.55899999999999994</c:v>
                      </c:pt>
                      <c:pt idx="854">
                        <c:v>0.55899999999999994</c:v>
                      </c:pt>
                      <c:pt idx="855">
                        <c:v>0.57999999999999996</c:v>
                      </c:pt>
                      <c:pt idx="856">
                        <c:v>0.57100000000000006</c:v>
                      </c:pt>
                      <c:pt idx="857">
                        <c:v>0.57399999999999995</c:v>
                      </c:pt>
                      <c:pt idx="858">
                        <c:v>0.57399999999999995</c:v>
                      </c:pt>
                      <c:pt idx="859">
                        <c:v>0.58299999999999996</c:v>
                      </c:pt>
                      <c:pt idx="860">
                        <c:v>0.58299999999999996</c:v>
                      </c:pt>
                      <c:pt idx="861">
                        <c:v>0.59299999999999997</c:v>
                      </c:pt>
                      <c:pt idx="862">
                        <c:v>0.59</c:v>
                      </c:pt>
                      <c:pt idx="863">
                        <c:v>0.58700000000000008</c:v>
                      </c:pt>
                      <c:pt idx="864">
                        <c:v>0.61399999999999999</c:v>
                      </c:pt>
                      <c:pt idx="865">
                        <c:v>0.621</c:v>
                      </c:pt>
                      <c:pt idx="866">
                        <c:v>0.621</c:v>
                      </c:pt>
                      <c:pt idx="867">
                        <c:v>0.63</c:v>
                      </c:pt>
                      <c:pt idx="868">
                        <c:v>0.621</c:v>
                      </c:pt>
                      <c:pt idx="869">
                        <c:v>0.624</c:v>
                      </c:pt>
                      <c:pt idx="870">
                        <c:v>0.627</c:v>
                      </c:pt>
                      <c:pt idx="871">
                        <c:v>0.63300000000000001</c:v>
                      </c:pt>
                      <c:pt idx="872">
                        <c:v>0.63300000000000001</c:v>
                      </c:pt>
                      <c:pt idx="873">
                        <c:v>0.63</c:v>
                      </c:pt>
                      <c:pt idx="874">
                        <c:v>0.627</c:v>
                      </c:pt>
                      <c:pt idx="875">
                        <c:v>0.627</c:v>
                      </c:pt>
                      <c:pt idx="876">
                        <c:v>0.624</c:v>
                      </c:pt>
                      <c:pt idx="877">
                        <c:v>0.59899999999999998</c:v>
                      </c:pt>
                      <c:pt idx="878">
                        <c:v>0.58700000000000008</c:v>
                      </c:pt>
                      <c:pt idx="879">
                        <c:v>0.57399999999999995</c:v>
                      </c:pt>
                      <c:pt idx="880">
                        <c:v>0.55500000000000005</c:v>
                      </c:pt>
                      <c:pt idx="881">
                        <c:v>0.52400000000000002</c:v>
                      </c:pt>
                      <c:pt idx="882">
                        <c:v>0.51200000000000001</c:v>
                      </c:pt>
                      <c:pt idx="883">
                        <c:v>0.48100000000000004</c:v>
                      </c:pt>
                      <c:pt idx="884">
                        <c:v>0.46200000000000002</c:v>
                      </c:pt>
                      <c:pt idx="885">
                        <c:v>0.44700000000000001</c:v>
                      </c:pt>
                      <c:pt idx="886">
                        <c:v>0.43099999999999999</c:v>
                      </c:pt>
                      <c:pt idx="887">
                        <c:v>0.40600000000000003</c:v>
                      </c:pt>
                      <c:pt idx="888">
                        <c:v>0.375</c:v>
                      </c:pt>
                      <c:pt idx="889">
                        <c:v>0.47499999999999998</c:v>
                      </c:pt>
                      <c:pt idx="890">
                        <c:v>0.60599999999999998</c:v>
                      </c:pt>
                      <c:pt idx="891">
                        <c:v>0.52</c:v>
                      </c:pt>
                      <c:pt idx="892">
                        <c:v>0.439</c:v>
                      </c:pt>
                      <c:pt idx="893">
                        <c:v>0.373</c:v>
                      </c:pt>
                      <c:pt idx="894">
                        <c:v>0.27699999999999997</c:v>
                      </c:pt>
                      <c:pt idx="895">
                        <c:v>0.374</c:v>
                      </c:pt>
                      <c:pt idx="896">
                        <c:v>0.47499999999999998</c:v>
                      </c:pt>
                      <c:pt idx="897">
                        <c:v>0.33600000000000002</c:v>
                      </c:pt>
                      <c:pt idx="898">
                        <c:v>0.184</c:v>
                      </c:pt>
                      <c:pt idx="899">
                        <c:v>3.6000000000000004E-2</c:v>
                      </c:pt>
                      <c:pt idx="900">
                        <c:v>5.7999999999999996E-2</c:v>
                      </c:pt>
                      <c:pt idx="901">
                        <c:v>0.08</c:v>
                      </c:pt>
                      <c:pt idx="902">
                        <c:v>7.2999999999999995E-2</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08</c:v>
                      </c:pt>
                      <c:pt idx="940">
                        <c:v>0.24100000000000002</c:v>
                      </c:pt>
                      <c:pt idx="941">
                        <c:v>0.4</c:v>
                      </c:pt>
                      <c:pt idx="942">
                        <c:v>0.54200000000000004</c:v>
                      </c:pt>
                      <c:pt idx="943">
                        <c:v>0.54200000000000004</c:v>
                      </c:pt>
                      <c:pt idx="944">
                        <c:v>0.505</c:v>
                      </c:pt>
                      <c:pt idx="945">
                        <c:v>0.54899999999999993</c:v>
                      </c:pt>
                      <c:pt idx="946">
                        <c:v>0.439</c:v>
                      </c:pt>
                      <c:pt idx="947">
                        <c:v>0.377</c:v>
                      </c:pt>
                      <c:pt idx="948">
                        <c:v>0.43</c:v>
                      </c:pt>
                      <c:pt idx="949">
                        <c:v>0.45399999999999996</c:v>
                      </c:pt>
                      <c:pt idx="950">
                        <c:v>0.49700000000000005</c:v>
                      </c:pt>
                      <c:pt idx="951">
                        <c:v>0.53500000000000003</c:v>
                      </c:pt>
                      <c:pt idx="952">
                        <c:v>0.56799999999999995</c:v>
                      </c:pt>
                      <c:pt idx="953">
                        <c:v>0.42700000000000005</c:v>
                      </c:pt>
                      <c:pt idx="954">
                        <c:v>0.27899999999999997</c:v>
                      </c:pt>
                      <c:pt idx="955">
                        <c:v>0.313</c:v>
                      </c:pt>
                      <c:pt idx="956">
                        <c:v>0.32500000000000001</c:v>
                      </c:pt>
                      <c:pt idx="957">
                        <c:v>0.33500000000000002</c:v>
                      </c:pt>
                      <c:pt idx="958">
                        <c:v>0.35</c:v>
                      </c:pt>
                      <c:pt idx="959">
                        <c:v>0.38400000000000001</c:v>
                      </c:pt>
                      <c:pt idx="960">
                        <c:v>0.41899999999999998</c:v>
                      </c:pt>
                      <c:pt idx="961">
                        <c:v>0.49299999999999999</c:v>
                      </c:pt>
                      <c:pt idx="962">
                        <c:v>0.52700000000000002</c:v>
                      </c:pt>
                      <c:pt idx="963">
                        <c:v>0.55200000000000005</c:v>
                      </c:pt>
                      <c:pt idx="964">
                        <c:v>0.58299999999999996</c:v>
                      </c:pt>
                      <c:pt idx="965">
                        <c:v>0.57999999999999996</c:v>
                      </c:pt>
                      <c:pt idx="966">
                        <c:v>0.59</c:v>
                      </c:pt>
                      <c:pt idx="967">
                        <c:v>0.60499999999999998</c:v>
                      </c:pt>
                      <c:pt idx="968">
                        <c:v>0.43200000000000005</c:v>
                      </c:pt>
                      <c:pt idx="969">
                        <c:v>0.253</c:v>
                      </c:pt>
                      <c:pt idx="970">
                        <c:v>0.255</c:v>
                      </c:pt>
                      <c:pt idx="971">
                        <c:v>0.26100000000000001</c:v>
                      </c:pt>
                      <c:pt idx="972">
                        <c:v>0.26100000000000001</c:v>
                      </c:pt>
                      <c:pt idx="973">
                        <c:v>0.28000000000000003</c:v>
                      </c:pt>
                      <c:pt idx="974">
                        <c:v>0.26500000000000001</c:v>
                      </c:pt>
                      <c:pt idx="975">
                        <c:v>0.26100000000000001</c:v>
                      </c:pt>
                      <c:pt idx="976">
                        <c:v>0.255</c:v>
                      </c:pt>
                      <c:pt idx="977">
                        <c:v>0.40500000000000003</c:v>
                      </c:pt>
                      <c:pt idx="978">
                        <c:v>0.53299999999999992</c:v>
                      </c:pt>
                      <c:pt idx="979">
                        <c:v>0.65200000000000002</c:v>
                      </c:pt>
                      <c:pt idx="980">
                        <c:v>0.64900000000000002</c:v>
                      </c:pt>
                      <c:pt idx="981">
                        <c:v>0.63600000000000001</c:v>
                      </c:pt>
                      <c:pt idx="982">
                        <c:v>0.64900000000000002</c:v>
                      </c:pt>
                      <c:pt idx="983">
                        <c:v>0.64900000000000002</c:v>
                      </c:pt>
                      <c:pt idx="984">
                        <c:v>0.64200000000000002</c:v>
                      </c:pt>
                      <c:pt idx="985">
                        <c:v>0.63300000000000001</c:v>
                      </c:pt>
                      <c:pt idx="986">
                        <c:v>0.63</c:v>
                      </c:pt>
                      <c:pt idx="987">
                        <c:v>0.64599999999999991</c:v>
                      </c:pt>
                      <c:pt idx="988">
                        <c:v>0.621</c:v>
                      </c:pt>
                      <c:pt idx="989">
                        <c:v>0.46700000000000003</c:v>
                      </c:pt>
                      <c:pt idx="990">
                        <c:v>0.28000000000000003</c:v>
                      </c:pt>
                      <c:pt idx="991">
                        <c:v>0.30199999999999999</c:v>
                      </c:pt>
                      <c:pt idx="992">
                        <c:v>0.32100000000000001</c:v>
                      </c:pt>
                      <c:pt idx="993">
                        <c:v>0.32899999999999996</c:v>
                      </c:pt>
                      <c:pt idx="994">
                        <c:v>0.34399999999999997</c:v>
                      </c:pt>
                      <c:pt idx="995">
                        <c:v>0.36200000000000004</c:v>
                      </c:pt>
                      <c:pt idx="996">
                        <c:v>0.38299999999999995</c:v>
                      </c:pt>
                      <c:pt idx="997">
                        <c:v>0.41600000000000004</c:v>
                      </c:pt>
                      <c:pt idx="998">
                        <c:v>0.44500000000000001</c:v>
                      </c:pt>
                      <c:pt idx="999">
                        <c:v>0.45299999999999996</c:v>
                      </c:pt>
                      <c:pt idx="1000">
                        <c:v>0.46200000000000002</c:v>
                      </c:pt>
                      <c:pt idx="1001">
                        <c:v>0.47</c:v>
                      </c:pt>
                      <c:pt idx="1002">
                        <c:v>0.48499999999999999</c:v>
                      </c:pt>
                      <c:pt idx="1003">
                        <c:v>0.49299999999999999</c:v>
                      </c:pt>
                      <c:pt idx="1004">
                        <c:v>0.30399999999999999</c:v>
                      </c:pt>
                      <c:pt idx="1005">
                        <c:v>0.316</c:v>
                      </c:pt>
                      <c:pt idx="1006">
                        <c:v>0.32500000000000001</c:v>
                      </c:pt>
                      <c:pt idx="1007">
                        <c:v>0.33200000000000002</c:v>
                      </c:pt>
                      <c:pt idx="1008">
                        <c:v>0.34700000000000003</c:v>
                      </c:pt>
                      <c:pt idx="1009">
                        <c:v>0.35600000000000004</c:v>
                      </c:pt>
                      <c:pt idx="1010">
                        <c:v>0.36499999999999999</c:v>
                      </c:pt>
                      <c:pt idx="1011">
                        <c:v>0.379</c:v>
                      </c:pt>
                      <c:pt idx="1012">
                        <c:v>0.38600000000000001</c:v>
                      </c:pt>
                      <c:pt idx="1013">
                        <c:v>0.39100000000000001</c:v>
                      </c:pt>
                      <c:pt idx="1014">
                        <c:v>0.40200000000000002</c:v>
                      </c:pt>
                      <c:pt idx="1015">
                        <c:v>0.41100000000000003</c:v>
                      </c:pt>
                      <c:pt idx="1016">
                        <c:v>0.41700000000000004</c:v>
                      </c:pt>
                      <c:pt idx="1017">
                        <c:v>0.42599999999999999</c:v>
                      </c:pt>
                      <c:pt idx="1018">
                        <c:v>0.44400000000000001</c:v>
                      </c:pt>
                      <c:pt idx="1019">
                        <c:v>0.45</c:v>
                      </c:pt>
                      <c:pt idx="1020">
                        <c:v>0.45899999999999996</c:v>
                      </c:pt>
                      <c:pt idx="1021">
                        <c:v>0.46299999999999997</c:v>
                      </c:pt>
                      <c:pt idx="1022">
                        <c:v>0.47200000000000003</c:v>
                      </c:pt>
                      <c:pt idx="1023">
                        <c:v>0.48</c:v>
                      </c:pt>
                      <c:pt idx="1024">
                        <c:v>0.48399999999999999</c:v>
                      </c:pt>
                      <c:pt idx="1025">
                        <c:v>0.496</c:v>
                      </c:pt>
                      <c:pt idx="1026">
                        <c:v>0.496</c:v>
                      </c:pt>
                      <c:pt idx="1027">
                        <c:v>0.49299999999999999</c:v>
                      </c:pt>
                      <c:pt idx="1028">
                        <c:v>0.498</c:v>
                      </c:pt>
                      <c:pt idx="1029">
                        <c:v>0.496</c:v>
                      </c:pt>
                      <c:pt idx="1030">
                        <c:v>0.49200000000000005</c:v>
                      </c:pt>
                      <c:pt idx="1031">
                        <c:v>0.48399999999999999</c:v>
                      </c:pt>
                      <c:pt idx="1032">
                        <c:v>0.47200000000000003</c:v>
                      </c:pt>
                      <c:pt idx="1033">
                        <c:v>0.46799999999999997</c:v>
                      </c:pt>
                      <c:pt idx="1034">
                        <c:v>0.45700000000000002</c:v>
                      </c:pt>
                      <c:pt idx="1035">
                        <c:v>0.45</c:v>
                      </c:pt>
                      <c:pt idx="1036">
                        <c:v>0.44400000000000001</c:v>
                      </c:pt>
                      <c:pt idx="1037">
                        <c:v>0.439</c:v>
                      </c:pt>
                      <c:pt idx="1038">
                        <c:v>0.42700000000000005</c:v>
                      </c:pt>
                      <c:pt idx="1039">
                        <c:v>0.41399999999999998</c:v>
                      </c:pt>
                      <c:pt idx="1040">
                        <c:v>0.40600000000000003</c:v>
                      </c:pt>
                      <c:pt idx="1041">
                        <c:v>0.39799999999999996</c:v>
                      </c:pt>
                      <c:pt idx="1042">
                        <c:v>0.39100000000000001</c:v>
                      </c:pt>
                      <c:pt idx="1043">
                        <c:v>0.38500000000000001</c:v>
                      </c:pt>
                      <c:pt idx="1044">
                        <c:v>0.377</c:v>
                      </c:pt>
                      <c:pt idx="1045">
                        <c:v>0.37</c:v>
                      </c:pt>
                      <c:pt idx="1046">
                        <c:v>0.35499999999999998</c:v>
                      </c:pt>
                      <c:pt idx="1047">
                        <c:v>0.34700000000000003</c:v>
                      </c:pt>
                      <c:pt idx="1048">
                        <c:v>0.34299999999999997</c:v>
                      </c:pt>
                      <c:pt idx="1049">
                        <c:v>0.33799999999999997</c:v>
                      </c:pt>
                      <c:pt idx="1050">
                        <c:v>0.33200000000000002</c:v>
                      </c:pt>
                      <c:pt idx="1051">
                        <c:v>0.32799999999999996</c:v>
                      </c:pt>
                      <c:pt idx="1052">
                        <c:v>0.32600000000000001</c:v>
                      </c:pt>
                      <c:pt idx="1053">
                        <c:v>0.32799999999999996</c:v>
                      </c:pt>
                      <c:pt idx="1054">
                        <c:v>0.33100000000000002</c:v>
                      </c:pt>
                      <c:pt idx="1055">
                        <c:v>0.32899999999999996</c:v>
                      </c:pt>
                      <c:pt idx="1056">
                        <c:v>0.33100000000000002</c:v>
                      </c:pt>
                      <c:pt idx="1057">
                        <c:v>0.33500000000000002</c:v>
                      </c:pt>
                      <c:pt idx="1058">
                        <c:v>0.34100000000000003</c:v>
                      </c:pt>
                      <c:pt idx="1059">
                        <c:v>0.34899999999999998</c:v>
                      </c:pt>
                      <c:pt idx="1060">
                        <c:v>0.35799999999999998</c:v>
                      </c:pt>
                      <c:pt idx="1061">
                        <c:v>0.35799999999999998</c:v>
                      </c:pt>
                      <c:pt idx="1062">
                        <c:v>0.35499999999999998</c:v>
                      </c:pt>
                      <c:pt idx="1063">
                        <c:v>0.35799999999999998</c:v>
                      </c:pt>
                      <c:pt idx="1064">
                        <c:v>0.35600000000000004</c:v>
                      </c:pt>
                      <c:pt idx="1065">
                        <c:v>0.35</c:v>
                      </c:pt>
                      <c:pt idx="1066">
                        <c:v>0.34299999999999997</c:v>
                      </c:pt>
                      <c:pt idx="1067">
                        <c:v>0.34299999999999997</c:v>
                      </c:pt>
                      <c:pt idx="1068">
                        <c:v>0.34299999999999997</c:v>
                      </c:pt>
                      <c:pt idx="1069">
                        <c:v>0.34700000000000003</c:v>
                      </c:pt>
                      <c:pt idx="1070">
                        <c:v>0.36099999999999999</c:v>
                      </c:pt>
                      <c:pt idx="1071">
                        <c:v>0.36499999999999999</c:v>
                      </c:pt>
                      <c:pt idx="1072">
                        <c:v>0.36799999999999999</c:v>
                      </c:pt>
                      <c:pt idx="1073">
                        <c:v>0.36799999999999999</c:v>
                      </c:pt>
                      <c:pt idx="1074">
                        <c:v>0.376</c:v>
                      </c:pt>
                      <c:pt idx="1075">
                        <c:v>0.38500000000000001</c:v>
                      </c:pt>
                      <c:pt idx="1076">
                        <c:v>0.38600000000000001</c:v>
                      </c:pt>
                      <c:pt idx="1077">
                        <c:v>0.39399999999999996</c:v>
                      </c:pt>
                      <c:pt idx="1078">
                        <c:v>0.4</c:v>
                      </c:pt>
                      <c:pt idx="1079">
                        <c:v>0.40799999999999997</c:v>
                      </c:pt>
                      <c:pt idx="1080">
                        <c:v>0.41100000000000003</c:v>
                      </c:pt>
                      <c:pt idx="1081">
                        <c:v>0.41799999999999998</c:v>
                      </c:pt>
                      <c:pt idx="1082">
                        <c:v>0.41399999999999998</c:v>
                      </c:pt>
                      <c:pt idx="1083">
                        <c:v>0.41399999999999998</c:v>
                      </c:pt>
                      <c:pt idx="1084">
                        <c:v>0.41700000000000004</c:v>
                      </c:pt>
                      <c:pt idx="1085">
                        <c:v>0.41799999999999998</c:v>
                      </c:pt>
                      <c:pt idx="1086">
                        <c:v>0.41700000000000004</c:v>
                      </c:pt>
                      <c:pt idx="1087">
                        <c:v>0.41499999999999998</c:v>
                      </c:pt>
                      <c:pt idx="1088">
                        <c:v>0.41399999999999998</c:v>
                      </c:pt>
                      <c:pt idx="1089">
                        <c:v>0.41700000000000004</c:v>
                      </c:pt>
                      <c:pt idx="1090">
                        <c:v>0.41499999999999998</c:v>
                      </c:pt>
                      <c:pt idx="1091">
                        <c:v>0.41100000000000003</c:v>
                      </c:pt>
                      <c:pt idx="1092">
                        <c:v>0.41100000000000003</c:v>
                      </c:pt>
                      <c:pt idx="1093">
                        <c:v>0.40899999999999997</c:v>
                      </c:pt>
                      <c:pt idx="1094">
                        <c:v>0.40899999999999997</c:v>
                      </c:pt>
                      <c:pt idx="1095">
                        <c:v>0.41200000000000003</c:v>
                      </c:pt>
                      <c:pt idx="1096">
                        <c:v>0.41399999999999998</c:v>
                      </c:pt>
                      <c:pt idx="1097">
                        <c:v>0.41499999999999998</c:v>
                      </c:pt>
                      <c:pt idx="1098">
                        <c:v>0.41499999999999998</c:v>
                      </c:pt>
                      <c:pt idx="1099">
                        <c:v>0.41799999999999998</c:v>
                      </c:pt>
                      <c:pt idx="1100">
                        <c:v>0.41799999999999998</c:v>
                      </c:pt>
                      <c:pt idx="1101">
                        <c:v>0.41100000000000003</c:v>
                      </c:pt>
                      <c:pt idx="1102">
                        <c:v>0.41100000000000003</c:v>
                      </c:pt>
                      <c:pt idx="1103">
                        <c:v>0.41399999999999998</c:v>
                      </c:pt>
                      <c:pt idx="1104">
                        <c:v>0.41399999999999998</c:v>
                      </c:pt>
                      <c:pt idx="1105">
                        <c:v>0.42</c:v>
                      </c:pt>
                      <c:pt idx="1106">
                        <c:v>0.42100000000000004</c:v>
                      </c:pt>
                      <c:pt idx="1107">
                        <c:v>0.42599999999999999</c:v>
                      </c:pt>
                      <c:pt idx="1108">
                        <c:v>0.42899999999999999</c:v>
                      </c:pt>
                      <c:pt idx="1109">
                        <c:v>0.42899999999999999</c:v>
                      </c:pt>
                      <c:pt idx="1110">
                        <c:v>0.433</c:v>
                      </c:pt>
                      <c:pt idx="1111">
                        <c:v>0.435</c:v>
                      </c:pt>
                      <c:pt idx="1112">
                        <c:v>0.436</c:v>
                      </c:pt>
                      <c:pt idx="1113">
                        <c:v>0.442</c:v>
                      </c:pt>
                      <c:pt idx="1114">
                        <c:v>0.442</c:v>
                      </c:pt>
                      <c:pt idx="1115">
                        <c:v>0.45</c:v>
                      </c:pt>
                      <c:pt idx="1116">
                        <c:v>0.44799999999999995</c:v>
                      </c:pt>
                      <c:pt idx="1117">
                        <c:v>0.45100000000000001</c:v>
                      </c:pt>
                      <c:pt idx="1118">
                        <c:v>0.45299999999999996</c:v>
                      </c:pt>
                      <c:pt idx="1119">
                        <c:v>0.45600000000000002</c:v>
                      </c:pt>
                      <c:pt idx="1120">
                        <c:v>0.46200000000000002</c:v>
                      </c:pt>
                      <c:pt idx="1121">
                        <c:v>0.45899999999999996</c:v>
                      </c:pt>
                      <c:pt idx="1122">
                        <c:v>0.46</c:v>
                      </c:pt>
                      <c:pt idx="1123">
                        <c:v>0.45899999999999996</c:v>
                      </c:pt>
                      <c:pt idx="1124">
                        <c:v>0.46</c:v>
                      </c:pt>
                      <c:pt idx="1125">
                        <c:v>0.46200000000000002</c:v>
                      </c:pt>
                      <c:pt idx="1126">
                        <c:v>0.45899999999999996</c:v>
                      </c:pt>
                      <c:pt idx="1127">
                        <c:v>0.45899999999999996</c:v>
                      </c:pt>
                      <c:pt idx="1128">
                        <c:v>0.46</c:v>
                      </c:pt>
                      <c:pt idx="1129">
                        <c:v>0.45700000000000002</c:v>
                      </c:pt>
                      <c:pt idx="1130">
                        <c:v>0.45399999999999996</c:v>
                      </c:pt>
                      <c:pt idx="1131">
                        <c:v>0.45100000000000001</c:v>
                      </c:pt>
                      <c:pt idx="1132">
                        <c:v>0.44799999999999995</c:v>
                      </c:pt>
                      <c:pt idx="1133">
                        <c:v>0.44500000000000001</c:v>
                      </c:pt>
                      <c:pt idx="1134">
                        <c:v>0.439</c:v>
                      </c:pt>
                      <c:pt idx="1135">
                        <c:v>0.433</c:v>
                      </c:pt>
                      <c:pt idx="1136">
                        <c:v>0.43200000000000005</c:v>
                      </c:pt>
                      <c:pt idx="1137">
                        <c:v>0.42</c:v>
                      </c:pt>
                      <c:pt idx="1138">
                        <c:v>0.39700000000000002</c:v>
                      </c:pt>
                      <c:pt idx="1139">
                        <c:v>0.373</c:v>
                      </c:pt>
                      <c:pt idx="1140">
                        <c:v>0.34899999999999998</c:v>
                      </c:pt>
                      <c:pt idx="1141">
                        <c:v>0.32299999999999995</c:v>
                      </c:pt>
                      <c:pt idx="1142">
                        <c:v>0.32200000000000001</c:v>
                      </c:pt>
                      <c:pt idx="1143">
                        <c:v>0.32</c:v>
                      </c:pt>
                      <c:pt idx="1144">
                        <c:v>0.314</c:v>
                      </c:pt>
                      <c:pt idx="1145">
                        <c:v>0.29899999999999999</c:v>
                      </c:pt>
                      <c:pt idx="1146">
                        <c:v>0.495</c:v>
                      </c:pt>
                      <c:pt idx="1147">
                        <c:v>0.50700000000000001</c:v>
                      </c:pt>
                      <c:pt idx="1148">
                        <c:v>0.51100000000000001</c:v>
                      </c:pt>
                      <c:pt idx="1149">
                        <c:v>0.35899999999999999</c:v>
                      </c:pt>
                      <c:pt idx="1150">
                        <c:v>0.32600000000000001</c:v>
                      </c:pt>
                      <c:pt idx="1151">
                        <c:v>0.32</c:v>
                      </c:pt>
                      <c:pt idx="1152">
                        <c:v>0.317</c:v>
                      </c:pt>
                      <c:pt idx="1153">
                        <c:v>0.316</c:v>
                      </c:pt>
                      <c:pt idx="1154">
                        <c:v>0.503</c:v>
                      </c:pt>
                      <c:pt idx="1155">
                        <c:v>0.47600000000000003</c:v>
                      </c:pt>
                      <c:pt idx="1156">
                        <c:v>0.42499999999999999</c:v>
                      </c:pt>
                      <c:pt idx="1157">
                        <c:v>0.379</c:v>
                      </c:pt>
                      <c:pt idx="1158">
                        <c:v>0.313</c:v>
                      </c:pt>
                      <c:pt idx="1159">
                        <c:v>0.439</c:v>
                      </c:pt>
                      <c:pt idx="1160">
                        <c:v>0.52400000000000002</c:v>
                      </c:pt>
                      <c:pt idx="1161">
                        <c:v>0.4</c:v>
                      </c:pt>
                      <c:pt idx="1162">
                        <c:v>0.27899999999999997</c:v>
                      </c:pt>
                      <c:pt idx="1163">
                        <c:v>0.36099999999999999</c:v>
                      </c:pt>
                      <c:pt idx="1164">
                        <c:v>0.439</c:v>
                      </c:pt>
                      <c:pt idx="1165">
                        <c:v>0.43</c:v>
                      </c:pt>
                      <c:pt idx="1166">
                        <c:v>0.41499999999999998</c:v>
                      </c:pt>
                      <c:pt idx="1167">
                        <c:v>0.44900000000000001</c:v>
                      </c:pt>
                      <c:pt idx="1168">
                        <c:v>0.50600000000000001</c:v>
                      </c:pt>
                      <c:pt idx="1169">
                        <c:v>0.40799999999999997</c:v>
                      </c:pt>
                      <c:pt idx="1170">
                        <c:v>0.307</c:v>
                      </c:pt>
                      <c:pt idx="1171">
                        <c:v>0.33799999999999997</c:v>
                      </c:pt>
                      <c:pt idx="1172">
                        <c:v>0.38400000000000001</c:v>
                      </c:pt>
                      <c:pt idx="1173">
                        <c:v>0.42799999999999999</c:v>
                      </c:pt>
                      <c:pt idx="1174">
                        <c:v>0.48100000000000004</c:v>
                      </c:pt>
                      <c:pt idx="1175">
                        <c:v>0.51200000000000001</c:v>
                      </c:pt>
                      <c:pt idx="1176">
                        <c:v>0.53100000000000003</c:v>
                      </c:pt>
                      <c:pt idx="1177">
                        <c:v>0.57399999999999995</c:v>
                      </c:pt>
                      <c:pt idx="1178">
                        <c:v>0.624</c:v>
                      </c:pt>
                      <c:pt idx="1179">
                        <c:v>0.66400000000000003</c:v>
                      </c:pt>
                      <c:pt idx="1180">
                        <c:v>0.68799999999999994</c:v>
                      </c:pt>
                      <c:pt idx="1181">
                        <c:v>0.54500000000000004</c:v>
                      </c:pt>
                      <c:pt idx="1182">
                        <c:v>0.38900000000000001</c:v>
                      </c:pt>
                      <c:pt idx="1183">
                        <c:v>0.34</c:v>
                      </c:pt>
                      <c:pt idx="1184">
                        <c:v>0.35</c:v>
                      </c:pt>
                      <c:pt idx="1185">
                        <c:v>0.373</c:v>
                      </c:pt>
                      <c:pt idx="1186">
                        <c:v>0.379</c:v>
                      </c:pt>
                      <c:pt idx="1187">
                        <c:v>0.4</c:v>
                      </c:pt>
                      <c:pt idx="1188">
                        <c:v>0.41</c:v>
                      </c:pt>
                      <c:pt idx="1189">
                        <c:v>0.41600000000000004</c:v>
                      </c:pt>
                      <c:pt idx="1190">
                        <c:v>0.42899999999999999</c:v>
                      </c:pt>
                      <c:pt idx="1191">
                        <c:v>0.44700000000000001</c:v>
                      </c:pt>
                      <c:pt idx="1192">
                        <c:v>0.44500000000000001</c:v>
                      </c:pt>
                      <c:pt idx="1193">
                        <c:v>0.47799999999999998</c:v>
                      </c:pt>
                      <c:pt idx="1194">
                        <c:v>0.49299999999999999</c:v>
                      </c:pt>
                      <c:pt idx="1195">
                        <c:v>0.30199999999999999</c:v>
                      </c:pt>
                      <c:pt idx="1196">
                        <c:v>0.307</c:v>
                      </c:pt>
                      <c:pt idx="1197">
                        <c:v>0.307</c:v>
                      </c:pt>
                      <c:pt idx="1198">
                        <c:v>0.308</c:v>
                      </c:pt>
                      <c:pt idx="1199">
                        <c:v>0.316</c:v>
                      </c:pt>
                      <c:pt idx="1200">
                        <c:v>0.32500000000000001</c:v>
                      </c:pt>
                      <c:pt idx="1201">
                        <c:v>0.32500000000000001</c:v>
                      </c:pt>
                      <c:pt idx="1202">
                        <c:v>0.32500000000000001</c:v>
                      </c:pt>
                      <c:pt idx="1203">
                        <c:v>0.33100000000000002</c:v>
                      </c:pt>
                      <c:pt idx="1204">
                        <c:v>0.33700000000000002</c:v>
                      </c:pt>
                      <c:pt idx="1205">
                        <c:v>0.34100000000000003</c:v>
                      </c:pt>
                      <c:pt idx="1206">
                        <c:v>0.34399999999999997</c:v>
                      </c:pt>
                      <c:pt idx="1207">
                        <c:v>0.34899999999999998</c:v>
                      </c:pt>
                      <c:pt idx="1208">
                        <c:v>0.35200000000000004</c:v>
                      </c:pt>
                      <c:pt idx="1209">
                        <c:v>0.36200000000000004</c:v>
                      </c:pt>
                      <c:pt idx="1210">
                        <c:v>0.36499999999999999</c:v>
                      </c:pt>
                      <c:pt idx="1211">
                        <c:v>0.36700000000000005</c:v>
                      </c:pt>
                      <c:pt idx="1212">
                        <c:v>0.37</c:v>
                      </c:pt>
                      <c:pt idx="1213">
                        <c:v>0.374</c:v>
                      </c:pt>
                      <c:pt idx="1214">
                        <c:v>0.35899999999999999</c:v>
                      </c:pt>
                      <c:pt idx="1215">
                        <c:v>0.35200000000000004</c:v>
                      </c:pt>
                      <c:pt idx="1216">
                        <c:v>0.32600000000000001</c:v>
                      </c:pt>
                      <c:pt idx="1217">
                        <c:v>0.317</c:v>
                      </c:pt>
                      <c:pt idx="1218">
                        <c:v>0.308</c:v>
                      </c:pt>
                      <c:pt idx="1219">
                        <c:v>0.48299999999999998</c:v>
                      </c:pt>
                      <c:pt idx="1220">
                        <c:v>0.503</c:v>
                      </c:pt>
                      <c:pt idx="1221">
                        <c:v>0.499</c:v>
                      </c:pt>
                      <c:pt idx="1222">
                        <c:v>0.49099999999999999</c:v>
                      </c:pt>
                      <c:pt idx="1223">
                        <c:v>0.505</c:v>
                      </c:pt>
                      <c:pt idx="1224">
                        <c:v>0.51100000000000001</c:v>
                      </c:pt>
                      <c:pt idx="1225">
                        <c:v>0.53799999999999992</c:v>
                      </c:pt>
                      <c:pt idx="1226">
                        <c:v>0.55500000000000005</c:v>
                      </c:pt>
                      <c:pt idx="1227">
                        <c:v>0.56999999999999995</c:v>
                      </c:pt>
                      <c:pt idx="1228">
                        <c:v>0.58399999999999996</c:v>
                      </c:pt>
                      <c:pt idx="1229">
                        <c:v>0.621</c:v>
                      </c:pt>
                      <c:pt idx="1230">
                        <c:v>0.54600000000000004</c:v>
                      </c:pt>
                      <c:pt idx="1231">
                        <c:v>0.42</c:v>
                      </c:pt>
                      <c:pt idx="1232">
                        <c:v>0.435</c:v>
                      </c:pt>
                      <c:pt idx="1233">
                        <c:v>0.44700000000000001</c:v>
                      </c:pt>
                      <c:pt idx="1234">
                        <c:v>0.45600000000000002</c:v>
                      </c:pt>
                      <c:pt idx="1235">
                        <c:v>0.46600000000000003</c:v>
                      </c:pt>
                      <c:pt idx="1236">
                        <c:v>0.48599999999999999</c:v>
                      </c:pt>
                      <c:pt idx="1237">
                        <c:v>0.498</c:v>
                      </c:pt>
                      <c:pt idx="1238">
                        <c:v>0.505</c:v>
                      </c:pt>
                      <c:pt idx="1239">
                        <c:v>0.51500000000000001</c:v>
                      </c:pt>
                      <c:pt idx="1240">
                        <c:v>0.51600000000000001</c:v>
                      </c:pt>
                      <c:pt idx="1241">
                        <c:v>0.51800000000000002</c:v>
                      </c:pt>
                      <c:pt idx="1242">
                        <c:v>0.51600000000000001</c:v>
                      </c:pt>
                      <c:pt idx="1243">
                        <c:v>0.51500000000000001</c:v>
                      </c:pt>
                      <c:pt idx="1244">
                        <c:v>0.41299999999999998</c:v>
                      </c:pt>
                      <c:pt idx="1245">
                        <c:v>0.29499999999999998</c:v>
                      </c:pt>
                      <c:pt idx="1246">
                        <c:v>0.29899999999999999</c:v>
                      </c:pt>
                      <c:pt idx="1247">
                        <c:v>0.30199999999999999</c:v>
                      </c:pt>
                      <c:pt idx="1248">
                        <c:v>0.30199999999999999</c:v>
                      </c:pt>
                      <c:pt idx="1249">
                        <c:v>0.30099999999999999</c:v>
                      </c:pt>
                      <c:pt idx="1250">
                        <c:v>0.29199999999999998</c:v>
                      </c:pt>
                      <c:pt idx="1251">
                        <c:v>0.41299999999999998</c:v>
                      </c:pt>
                      <c:pt idx="1252">
                        <c:v>0.48700000000000004</c:v>
                      </c:pt>
                      <c:pt idx="1253">
                        <c:v>0.46500000000000002</c:v>
                      </c:pt>
                      <c:pt idx="1254">
                        <c:v>0.45899999999999996</c:v>
                      </c:pt>
                      <c:pt idx="1255">
                        <c:v>0.44799999999999995</c:v>
                      </c:pt>
                      <c:pt idx="1256">
                        <c:v>0.436</c:v>
                      </c:pt>
                      <c:pt idx="1257">
                        <c:v>0.40299999999999997</c:v>
                      </c:pt>
                      <c:pt idx="1258">
                        <c:v>0.38799999999999996</c:v>
                      </c:pt>
                      <c:pt idx="1259">
                        <c:v>0.38799999999999996</c:v>
                      </c:pt>
                      <c:pt idx="1260">
                        <c:v>0.36499999999999999</c:v>
                      </c:pt>
                      <c:pt idx="1261">
                        <c:v>0.33700000000000002</c:v>
                      </c:pt>
                      <c:pt idx="1262">
                        <c:v>0.31</c:v>
                      </c:pt>
                      <c:pt idx="1263">
                        <c:v>0.495</c:v>
                      </c:pt>
                      <c:pt idx="1264">
                        <c:v>0.48</c:v>
                      </c:pt>
                      <c:pt idx="1265">
                        <c:v>0.46600000000000003</c:v>
                      </c:pt>
                      <c:pt idx="1266">
                        <c:v>0.45299999999999996</c:v>
                      </c:pt>
                      <c:pt idx="1267">
                        <c:v>0.45299999999999996</c:v>
                      </c:pt>
                      <c:pt idx="1268">
                        <c:v>0.45100000000000001</c:v>
                      </c:pt>
                      <c:pt idx="1269">
                        <c:v>0.439</c:v>
                      </c:pt>
                      <c:pt idx="1270">
                        <c:v>0.42899999999999999</c:v>
                      </c:pt>
                      <c:pt idx="1271">
                        <c:v>0.441</c:v>
                      </c:pt>
                      <c:pt idx="1272">
                        <c:v>0.44299999999999995</c:v>
                      </c:pt>
                      <c:pt idx="1273">
                        <c:v>0.44299999999999995</c:v>
                      </c:pt>
                      <c:pt idx="1274">
                        <c:v>0.45100000000000001</c:v>
                      </c:pt>
                      <c:pt idx="1275">
                        <c:v>0.45299999999999996</c:v>
                      </c:pt>
                      <c:pt idx="1276">
                        <c:v>0.45399999999999996</c:v>
                      </c:pt>
                      <c:pt idx="1277">
                        <c:v>0.45799999999999996</c:v>
                      </c:pt>
                      <c:pt idx="1278">
                        <c:v>0.44900000000000001</c:v>
                      </c:pt>
                      <c:pt idx="1279">
                        <c:v>0.439</c:v>
                      </c:pt>
                      <c:pt idx="1280">
                        <c:v>0.433</c:v>
                      </c:pt>
                      <c:pt idx="1281">
                        <c:v>0.42899999999999999</c:v>
                      </c:pt>
                      <c:pt idx="1282">
                        <c:v>0.42</c:v>
                      </c:pt>
                      <c:pt idx="1283">
                        <c:v>0.41399999999999998</c:v>
                      </c:pt>
                      <c:pt idx="1284">
                        <c:v>0.38100000000000001</c:v>
                      </c:pt>
                      <c:pt idx="1285">
                        <c:v>0.36200000000000004</c:v>
                      </c:pt>
                      <c:pt idx="1286">
                        <c:v>0.29199999999999998</c:v>
                      </c:pt>
                      <c:pt idx="1287">
                        <c:v>0.44600000000000001</c:v>
                      </c:pt>
                      <c:pt idx="1288">
                        <c:v>0.61099999999999999</c:v>
                      </c:pt>
                      <c:pt idx="1289">
                        <c:v>0.55200000000000005</c:v>
                      </c:pt>
                      <c:pt idx="1290">
                        <c:v>0.44299999999999995</c:v>
                      </c:pt>
                      <c:pt idx="1291">
                        <c:v>0.32799999999999996</c:v>
                      </c:pt>
                      <c:pt idx="1292">
                        <c:v>0.39200000000000002</c:v>
                      </c:pt>
                      <c:pt idx="1293">
                        <c:v>0.39600000000000002</c:v>
                      </c:pt>
                      <c:pt idx="1294">
                        <c:v>0.30199999999999999</c:v>
                      </c:pt>
                      <c:pt idx="1295">
                        <c:v>0.22899999999999998</c:v>
                      </c:pt>
                      <c:pt idx="1296">
                        <c:v>7.5999999999999998E-2</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109</c:v>
                      </c:pt>
                      <c:pt idx="1335">
                        <c:v>0.25900000000000001</c:v>
                      </c:pt>
                      <c:pt idx="1336">
                        <c:v>0.38500000000000001</c:v>
                      </c:pt>
                      <c:pt idx="1337">
                        <c:v>0.46</c:v>
                      </c:pt>
                      <c:pt idx="1338">
                        <c:v>0.51900000000000002</c:v>
                      </c:pt>
                      <c:pt idx="1339">
                        <c:v>0.60499999999999998</c:v>
                      </c:pt>
                      <c:pt idx="1340">
                        <c:v>0.53900000000000003</c:v>
                      </c:pt>
                      <c:pt idx="1341">
                        <c:v>0.46600000000000003</c:v>
                      </c:pt>
                      <c:pt idx="1342">
                        <c:v>0.60099999999999998</c:v>
                      </c:pt>
                      <c:pt idx="1343">
                        <c:v>0.48100000000000004</c:v>
                      </c:pt>
                      <c:pt idx="1344">
                        <c:v>0.36299999999999999</c:v>
                      </c:pt>
                      <c:pt idx="1345">
                        <c:v>0.38</c:v>
                      </c:pt>
                      <c:pt idx="1346">
                        <c:v>0.41200000000000003</c:v>
                      </c:pt>
                      <c:pt idx="1347">
                        <c:v>0.45100000000000001</c:v>
                      </c:pt>
                      <c:pt idx="1348">
                        <c:v>0.495</c:v>
                      </c:pt>
                      <c:pt idx="1349">
                        <c:v>0.56799999999999995</c:v>
                      </c:pt>
                      <c:pt idx="1350">
                        <c:v>0.42799999999999999</c:v>
                      </c:pt>
                      <c:pt idx="1351">
                        <c:v>0.29399999999999998</c:v>
                      </c:pt>
                      <c:pt idx="1352">
                        <c:v>0.309</c:v>
                      </c:pt>
                      <c:pt idx="1353">
                        <c:v>0.313</c:v>
                      </c:pt>
                      <c:pt idx="1354">
                        <c:v>0.317</c:v>
                      </c:pt>
                      <c:pt idx="1355">
                        <c:v>0.32</c:v>
                      </c:pt>
                      <c:pt idx="1356">
                        <c:v>0.32600000000000001</c:v>
                      </c:pt>
                      <c:pt idx="1357">
                        <c:v>0.33399999999999996</c:v>
                      </c:pt>
                      <c:pt idx="1358">
                        <c:v>0.34200000000000003</c:v>
                      </c:pt>
                      <c:pt idx="1359">
                        <c:v>0.34600000000000003</c:v>
                      </c:pt>
                      <c:pt idx="1360">
                        <c:v>0.35799999999999998</c:v>
                      </c:pt>
                      <c:pt idx="1361">
                        <c:v>0.379</c:v>
                      </c:pt>
                      <c:pt idx="1362">
                        <c:v>0.39799999999999996</c:v>
                      </c:pt>
                      <c:pt idx="1363">
                        <c:v>0.42299999999999999</c:v>
                      </c:pt>
                      <c:pt idx="1364">
                        <c:v>0.43799999999999994</c:v>
                      </c:pt>
                      <c:pt idx="1365">
                        <c:v>0.43799999999999994</c:v>
                      </c:pt>
                      <c:pt idx="1366">
                        <c:v>0.43799999999999994</c:v>
                      </c:pt>
                      <c:pt idx="1367">
                        <c:v>0.43799999999999994</c:v>
                      </c:pt>
                      <c:pt idx="1368">
                        <c:v>0.43799999999999994</c:v>
                      </c:pt>
                      <c:pt idx="1369">
                        <c:v>0.435</c:v>
                      </c:pt>
                      <c:pt idx="1370">
                        <c:v>0.41899999999999998</c:v>
                      </c:pt>
                      <c:pt idx="1371">
                        <c:v>0.39799999999999996</c:v>
                      </c:pt>
                      <c:pt idx="1372">
                        <c:v>0.36899999999999999</c:v>
                      </c:pt>
                      <c:pt idx="1373">
                        <c:v>0.33799999999999997</c:v>
                      </c:pt>
                      <c:pt idx="1374">
                        <c:v>0.32899999999999996</c:v>
                      </c:pt>
                      <c:pt idx="1375">
                        <c:v>0.32899999999999996</c:v>
                      </c:pt>
                      <c:pt idx="1376">
                        <c:v>0.32899999999999996</c:v>
                      </c:pt>
                      <c:pt idx="1377">
                        <c:v>0.32899999999999996</c:v>
                      </c:pt>
                      <c:pt idx="1378">
                        <c:v>0.32200000000000001</c:v>
                      </c:pt>
                      <c:pt idx="1379">
                        <c:v>0.315</c:v>
                      </c:pt>
                      <c:pt idx="1380">
                        <c:v>0.308</c:v>
                      </c:pt>
                      <c:pt idx="1381">
                        <c:v>0.308</c:v>
                      </c:pt>
                      <c:pt idx="1382">
                        <c:v>0.30399999999999999</c:v>
                      </c:pt>
                      <c:pt idx="1383">
                        <c:v>0.28000000000000003</c:v>
                      </c:pt>
                      <c:pt idx="1384">
                        <c:v>0.26600000000000001</c:v>
                      </c:pt>
                      <c:pt idx="1385">
                        <c:v>0.40299999999999997</c:v>
                      </c:pt>
                      <c:pt idx="1386">
                        <c:v>0.55500000000000005</c:v>
                      </c:pt>
                      <c:pt idx="1387">
                        <c:v>0.52900000000000003</c:v>
                      </c:pt>
                      <c:pt idx="1388">
                        <c:v>0.52900000000000003</c:v>
                      </c:pt>
                      <c:pt idx="1389">
                        <c:v>0.52900000000000003</c:v>
                      </c:pt>
                      <c:pt idx="1390">
                        <c:v>0.52900000000000003</c:v>
                      </c:pt>
                      <c:pt idx="1391">
                        <c:v>0.52900000000000003</c:v>
                      </c:pt>
                      <c:pt idx="1392">
                        <c:v>0.53799999999999992</c:v>
                      </c:pt>
                      <c:pt idx="1393">
                        <c:v>0.54600000000000004</c:v>
                      </c:pt>
                      <c:pt idx="1394">
                        <c:v>0.55100000000000005</c:v>
                      </c:pt>
                      <c:pt idx="1395">
                        <c:v>0.55899999999999994</c:v>
                      </c:pt>
                      <c:pt idx="1396">
                        <c:v>0.56600000000000006</c:v>
                      </c:pt>
                      <c:pt idx="1397">
                        <c:v>0.57600000000000007</c:v>
                      </c:pt>
                      <c:pt idx="1398">
                        <c:v>0.57600000000000007</c:v>
                      </c:pt>
                      <c:pt idx="1399">
                        <c:v>0.59399999999999997</c:v>
                      </c:pt>
                      <c:pt idx="1400">
                        <c:v>0.624</c:v>
                      </c:pt>
                      <c:pt idx="1401">
                        <c:v>0.65300000000000002</c:v>
                      </c:pt>
                      <c:pt idx="1402">
                        <c:v>0.69499999999999995</c:v>
                      </c:pt>
                      <c:pt idx="1403">
                        <c:v>0.73599999999999999</c:v>
                      </c:pt>
                      <c:pt idx="1404">
                        <c:v>0.77300000000000002</c:v>
                      </c:pt>
                      <c:pt idx="1405">
                        <c:v>0.82599999999999996</c:v>
                      </c:pt>
                      <c:pt idx="1406">
                        <c:v>0.89700000000000002</c:v>
                      </c:pt>
                      <c:pt idx="1407">
                        <c:v>0.97499999999999998</c:v>
                      </c:pt>
                      <c:pt idx="1408">
                        <c:v>0.98</c:v>
                      </c:pt>
                      <c:pt idx="1409">
                        <c:v>1</c:v>
                      </c:pt>
                      <c:pt idx="1410">
                        <c:v>0.98</c:v>
                      </c:pt>
                      <c:pt idx="1411">
                        <c:v>0.84900000000000009</c:v>
                      </c:pt>
                      <c:pt idx="1412">
                        <c:v>0.69099999999999995</c:v>
                      </c:pt>
                      <c:pt idx="1413">
                        <c:v>0.54700000000000004</c:v>
                      </c:pt>
                      <c:pt idx="1414">
                        <c:v>0.39100000000000001</c:v>
                      </c:pt>
                      <c:pt idx="1415">
                        <c:v>0.40799999999999997</c:v>
                      </c:pt>
                      <c:pt idx="1416">
                        <c:v>0.42</c:v>
                      </c:pt>
                      <c:pt idx="1417">
                        <c:v>0.43200000000000005</c:v>
                      </c:pt>
                      <c:pt idx="1418">
                        <c:v>0.44299999999999995</c:v>
                      </c:pt>
                      <c:pt idx="1419">
                        <c:v>0.45399999999999996</c:v>
                      </c:pt>
                      <c:pt idx="1420">
                        <c:v>0.45899999999999996</c:v>
                      </c:pt>
                      <c:pt idx="1421">
                        <c:v>0.46399999999999997</c:v>
                      </c:pt>
                      <c:pt idx="1422">
                        <c:v>0.47799999999999998</c:v>
                      </c:pt>
                      <c:pt idx="1423">
                        <c:v>0.49399999999999999</c:v>
                      </c:pt>
                      <c:pt idx="1424">
                        <c:v>0.50900000000000001</c:v>
                      </c:pt>
                      <c:pt idx="1425">
                        <c:v>0.41499999999999998</c:v>
                      </c:pt>
                      <c:pt idx="1426">
                        <c:v>0.30099999999999999</c:v>
                      </c:pt>
                      <c:pt idx="1427">
                        <c:v>0.309</c:v>
                      </c:pt>
                      <c:pt idx="1428">
                        <c:v>0.314</c:v>
                      </c:pt>
                      <c:pt idx="1429">
                        <c:v>0.315</c:v>
                      </c:pt>
                      <c:pt idx="1430">
                        <c:v>0.32100000000000001</c:v>
                      </c:pt>
                      <c:pt idx="1431">
                        <c:v>0.33</c:v>
                      </c:pt>
                      <c:pt idx="1432">
                        <c:v>0.34</c:v>
                      </c:pt>
                      <c:pt idx="1433">
                        <c:v>0.34799999999999998</c:v>
                      </c:pt>
                      <c:pt idx="1434">
                        <c:v>0.35200000000000004</c:v>
                      </c:pt>
                      <c:pt idx="1435">
                        <c:v>0.35799999999999998</c:v>
                      </c:pt>
                      <c:pt idx="1436">
                        <c:v>0.36399999999999999</c:v>
                      </c:pt>
                      <c:pt idx="1437">
                        <c:v>0.36899999999999999</c:v>
                      </c:pt>
                      <c:pt idx="1438">
                        <c:v>0.377</c:v>
                      </c:pt>
                      <c:pt idx="1439">
                        <c:v>0.52200000000000002</c:v>
                      </c:pt>
                      <c:pt idx="1440">
                        <c:v>0.65799999999999992</c:v>
                      </c:pt>
                      <c:pt idx="1441">
                        <c:v>0.66799999999999993</c:v>
                      </c:pt>
                      <c:pt idx="1442">
                        <c:v>0.67900000000000005</c:v>
                      </c:pt>
                      <c:pt idx="1443">
                        <c:v>0.69700000000000006</c:v>
                      </c:pt>
                      <c:pt idx="1444">
                        <c:v>0.71400000000000008</c:v>
                      </c:pt>
                      <c:pt idx="1445">
                        <c:v>0.73199999999999998</c:v>
                      </c:pt>
                      <c:pt idx="1446">
                        <c:v>0.748</c:v>
                      </c:pt>
                      <c:pt idx="1447">
                        <c:v>0.76400000000000001</c:v>
                      </c:pt>
                      <c:pt idx="1448">
                        <c:v>0.77800000000000002</c:v>
                      </c:pt>
                      <c:pt idx="1449">
                        <c:v>0.79</c:v>
                      </c:pt>
                      <c:pt idx="1450">
                        <c:v>0.79900000000000004</c:v>
                      </c:pt>
                      <c:pt idx="1451">
                        <c:v>0.80099999999999993</c:v>
                      </c:pt>
                      <c:pt idx="1452">
                        <c:v>0.66099999999999992</c:v>
                      </c:pt>
                      <c:pt idx="1453">
                        <c:v>0.52400000000000002</c:v>
                      </c:pt>
                      <c:pt idx="1454">
                        <c:v>0.52600000000000002</c:v>
                      </c:pt>
                      <c:pt idx="1455">
                        <c:v>0.53100000000000003</c:v>
                      </c:pt>
                      <c:pt idx="1456">
                        <c:v>0.53400000000000003</c:v>
                      </c:pt>
                      <c:pt idx="1457">
                        <c:v>0.53400000000000003</c:v>
                      </c:pt>
                      <c:pt idx="1458">
                        <c:v>0.53400000000000003</c:v>
                      </c:pt>
                      <c:pt idx="1459">
                        <c:v>0.53400000000000003</c:v>
                      </c:pt>
                      <c:pt idx="1460">
                        <c:v>0.53400000000000003</c:v>
                      </c:pt>
                      <c:pt idx="1461">
                        <c:v>0.52900000000000003</c:v>
                      </c:pt>
                      <c:pt idx="1462">
                        <c:v>0.51700000000000002</c:v>
                      </c:pt>
                      <c:pt idx="1463">
                        <c:v>0.50600000000000001</c:v>
                      </c:pt>
                      <c:pt idx="1464">
                        <c:v>0.502</c:v>
                      </c:pt>
                      <c:pt idx="1465">
                        <c:v>0.498</c:v>
                      </c:pt>
                      <c:pt idx="1466">
                        <c:v>0.49</c:v>
                      </c:pt>
                      <c:pt idx="1467">
                        <c:v>0.48200000000000004</c:v>
                      </c:pt>
                      <c:pt idx="1468">
                        <c:v>0.47600000000000003</c:v>
                      </c:pt>
                      <c:pt idx="1469">
                        <c:v>0.47100000000000003</c:v>
                      </c:pt>
                      <c:pt idx="1470">
                        <c:v>0.46600000000000003</c:v>
                      </c:pt>
                      <c:pt idx="1471">
                        <c:v>0.46200000000000002</c:v>
                      </c:pt>
                      <c:pt idx="1472">
                        <c:v>0.45600000000000002</c:v>
                      </c:pt>
                      <c:pt idx="1473">
                        <c:v>0.44600000000000001</c:v>
                      </c:pt>
                      <c:pt idx="1474">
                        <c:v>0.43799999999999994</c:v>
                      </c:pt>
                      <c:pt idx="1475">
                        <c:v>0.433</c:v>
                      </c:pt>
                      <c:pt idx="1476">
                        <c:v>0.42599999999999999</c:v>
                      </c:pt>
                      <c:pt idx="1477">
                        <c:v>0.42299999999999999</c:v>
                      </c:pt>
                      <c:pt idx="1478">
                        <c:v>0.41899999999999998</c:v>
                      </c:pt>
                      <c:pt idx="1479">
                        <c:v>0.41600000000000004</c:v>
                      </c:pt>
                      <c:pt idx="1480">
                        <c:v>0.41399999999999998</c:v>
                      </c:pt>
                      <c:pt idx="1481">
                        <c:v>0.41200000000000003</c:v>
                      </c:pt>
                      <c:pt idx="1482">
                        <c:v>0.41100000000000003</c:v>
                      </c:pt>
                      <c:pt idx="1483">
                        <c:v>0.40799999999999997</c:v>
                      </c:pt>
                      <c:pt idx="1484">
                        <c:v>0.40299999999999997</c:v>
                      </c:pt>
                      <c:pt idx="1485">
                        <c:v>0.4</c:v>
                      </c:pt>
                      <c:pt idx="1486">
                        <c:v>0.39700000000000002</c:v>
                      </c:pt>
                      <c:pt idx="1487">
                        <c:v>0.39399999999999996</c:v>
                      </c:pt>
                      <c:pt idx="1488">
                        <c:v>0.39200000000000002</c:v>
                      </c:pt>
                      <c:pt idx="1489">
                        <c:v>0.39100000000000001</c:v>
                      </c:pt>
                      <c:pt idx="1490">
                        <c:v>0.39100000000000001</c:v>
                      </c:pt>
                      <c:pt idx="1491">
                        <c:v>0.39100000000000001</c:v>
                      </c:pt>
                      <c:pt idx="1492">
                        <c:v>0.39100000000000001</c:v>
                      </c:pt>
                      <c:pt idx="1493">
                        <c:v>0.39</c:v>
                      </c:pt>
                      <c:pt idx="1494">
                        <c:v>0.39</c:v>
                      </c:pt>
                      <c:pt idx="1495">
                        <c:v>0.39</c:v>
                      </c:pt>
                      <c:pt idx="1496">
                        <c:v>0.38400000000000001</c:v>
                      </c:pt>
                      <c:pt idx="1497">
                        <c:v>0.36499999999999999</c:v>
                      </c:pt>
                      <c:pt idx="1498">
                        <c:v>0.34600000000000003</c:v>
                      </c:pt>
                      <c:pt idx="1499">
                        <c:v>0.33799999999999997</c:v>
                      </c:pt>
                      <c:pt idx="1500">
                        <c:v>0.33200000000000002</c:v>
                      </c:pt>
                      <c:pt idx="1501">
                        <c:v>0.32200000000000001</c:v>
                      </c:pt>
                      <c:pt idx="1502">
                        <c:v>0.315</c:v>
                      </c:pt>
                      <c:pt idx="1503">
                        <c:v>0.315</c:v>
                      </c:pt>
                      <c:pt idx="1504">
                        <c:v>0.315</c:v>
                      </c:pt>
                      <c:pt idx="1505">
                        <c:v>0.315</c:v>
                      </c:pt>
                      <c:pt idx="1506">
                        <c:v>0.315</c:v>
                      </c:pt>
                      <c:pt idx="1507">
                        <c:v>0.316</c:v>
                      </c:pt>
                      <c:pt idx="1508">
                        <c:v>0.32100000000000001</c:v>
                      </c:pt>
                      <c:pt idx="1509">
                        <c:v>0.32700000000000001</c:v>
                      </c:pt>
                      <c:pt idx="1510">
                        <c:v>0.47600000000000003</c:v>
                      </c:pt>
                      <c:pt idx="1511">
                        <c:v>0.58799999999999997</c:v>
                      </c:pt>
                      <c:pt idx="1512">
                        <c:v>0.60799999999999998</c:v>
                      </c:pt>
                      <c:pt idx="1513">
                        <c:v>0.48499999999999999</c:v>
                      </c:pt>
                      <c:pt idx="1514">
                        <c:v>0.377</c:v>
                      </c:pt>
                      <c:pt idx="1515">
                        <c:v>0.38200000000000001</c:v>
                      </c:pt>
                      <c:pt idx="1516">
                        <c:v>0.38600000000000001</c:v>
                      </c:pt>
                      <c:pt idx="1517">
                        <c:v>0.38600000000000001</c:v>
                      </c:pt>
                      <c:pt idx="1518">
                        <c:v>0.38600000000000001</c:v>
                      </c:pt>
                      <c:pt idx="1519">
                        <c:v>0.38600000000000001</c:v>
                      </c:pt>
                      <c:pt idx="1520">
                        <c:v>0.38600000000000001</c:v>
                      </c:pt>
                      <c:pt idx="1521">
                        <c:v>0.38600000000000001</c:v>
                      </c:pt>
                      <c:pt idx="1522">
                        <c:v>0.38600000000000001</c:v>
                      </c:pt>
                      <c:pt idx="1523">
                        <c:v>0.38700000000000001</c:v>
                      </c:pt>
                      <c:pt idx="1524">
                        <c:v>0.38799999999999996</c:v>
                      </c:pt>
                      <c:pt idx="1525">
                        <c:v>0.38799999999999996</c:v>
                      </c:pt>
                      <c:pt idx="1526">
                        <c:v>0.38799999999999996</c:v>
                      </c:pt>
                      <c:pt idx="1527">
                        <c:v>0.39600000000000002</c:v>
                      </c:pt>
                      <c:pt idx="1528">
                        <c:v>0.40399999999999997</c:v>
                      </c:pt>
                      <c:pt idx="1529">
                        <c:v>0.41399999999999998</c:v>
                      </c:pt>
                      <c:pt idx="1530">
                        <c:v>0.42499999999999999</c:v>
                      </c:pt>
                      <c:pt idx="1531">
                        <c:v>0.43</c:v>
                      </c:pt>
                      <c:pt idx="1532">
                        <c:v>0.43</c:v>
                      </c:pt>
                      <c:pt idx="1533">
                        <c:v>0.43099999999999999</c:v>
                      </c:pt>
                      <c:pt idx="1534">
                        <c:v>0.433</c:v>
                      </c:pt>
                      <c:pt idx="1535">
                        <c:v>0.43799999999999994</c:v>
                      </c:pt>
                      <c:pt idx="1536">
                        <c:v>0.44600000000000001</c:v>
                      </c:pt>
                      <c:pt idx="1537">
                        <c:v>0.45</c:v>
                      </c:pt>
                      <c:pt idx="1538">
                        <c:v>0.45200000000000001</c:v>
                      </c:pt>
                      <c:pt idx="1539">
                        <c:v>0.45700000000000002</c:v>
                      </c:pt>
                      <c:pt idx="1540">
                        <c:v>0.46200000000000002</c:v>
                      </c:pt>
                      <c:pt idx="1541">
                        <c:v>0.46399999999999997</c:v>
                      </c:pt>
                      <c:pt idx="1542">
                        <c:v>0.46600000000000003</c:v>
                      </c:pt>
                      <c:pt idx="1543">
                        <c:v>0.47</c:v>
                      </c:pt>
                      <c:pt idx="1544">
                        <c:v>0.47299999999999998</c:v>
                      </c:pt>
                      <c:pt idx="1545">
                        <c:v>0.47499999999999998</c:v>
                      </c:pt>
                      <c:pt idx="1546">
                        <c:v>0.47700000000000004</c:v>
                      </c:pt>
                      <c:pt idx="1547">
                        <c:v>0.48499999999999999</c:v>
                      </c:pt>
                      <c:pt idx="1548">
                        <c:v>0.49299999999999999</c:v>
                      </c:pt>
                      <c:pt idx="1549">
                        <c:v>0.499</c:v>
                      </c:pt>
                      <c:pt idx="1550">
                        <c:v>0.50600000000000001</c:v>
                      </c:pt>
                      <c:pt idx="1551">
                        <c:v>0.51</c:v>
                      </c:pt>
                      <c:pt idx="1552">
                        <c:v>0.51800000000000002</c:v>
                      </c:pt>
                      <c:pt idx="1553">
                        <c:v>0.52600000000000002</c:v>
                      </c:pt>
                      <c:pt idx="1554">
                        <c:v>0.53100000000000003</c:v>
                      </c:pt>
                      <c:pt idx="1555">
                        <c:v>0.53799999999999992</c:v>
                      </c:pt>
                      <c:pt idx="1556">
                        <c:v>0.54</c:v>
                      </c:pt>
                      <c:pt idx="1557">
                        <c:v>0.54100000000000004</c:v>
                      </c:pt>
                      <c:pt idx="1558">
                        <c:v>0.54200000000000004</c:v>
                      </c:pt>
                      <c:pt idx="1559">
                        <c:v>0.54400000000000004</c:v>
                      </c:pt>
                      <c:pt idx="1560">
                        <c:v>0.54700000000000004</c:v>
                      </c:pt>
                      <c:pt idx="1561">
                        <c:v>0.54799999999999993</c:v>
                      </c:pt>
                      <c:pt idx="1562">
                        <c:v>0.54799999999999993</c:v>
                      </c:pt>
                      <c:pt idx="1563">
                        <c:v>0.54899999999999993</c:v>
                      </c:pt>
                      <c:pt idx="1564">
                        <c:v>0.55299999999999994</c:v>
                      </c:pt>
                      <c:pt idx="1565">
                        <c:v>0.55399999999999994</c:v>
                      </c:pt>
                      <c:pt idx="1566">
                        <c:v>0.55700000000000005</c:v>
                      </c:pt>
                      <c:pt idx="1567">
                        <c:v>0.56200000000000006</c:v>
                      </c:pt>
                      <c:pt idx="1568">
                        <c:v>0.56899999999999995</c:v>
                      </c:pt>
                      <c:pt idx="1569">
                        <c:v>0.57499999999999996</c:v>
                      </c:pt>
                      <c:pt idx="1570">
                        <c:v>0.57499999999999996</c:v>
                      </c:pt>
                      <c:pt idx="1571">
                        <c:v>0.57499999999999996</c:v>
                      </c:pt>
                      <c:pt idx="1572">
                        <c:v>0.57499999999999996</c:v>
                      </c:pt>
                      <c:pt idx="1573">
                        <c:v>0.57499999999999996</c:v>
                      </c:pt>
                      <c:pt idx="1574">
                        <c:v>0.57499999999999996</c:v>
                      </c:pt>
                      <c:pt idx="1575">
                        <c:v>0.56999999999999995</c:v>
                      </c:pt>
                      <c:pt idx="1576">
                        <c:v>0.56399999999999995</c:v>
                      </c:pt>
                      <c:pt idx="1577">
                        <c:v>0.56000000000000005</c:v>
                      </c:pt>
                      <c:pt idx="1578">
                        <c:v>0.56000000000000005</c:v>
                      </c:pt>
                      <c:pt idx="1579">
                        <c:v>0.56000000000000005</c:v>
                      </c:pt>
                      <c:pt idx="1580">
                        <c:v>0.55799999999999994</c:v>
                      </c:pt>
                      <c:pt idx="1581">
                        <c:v>0.55799999999999994</c:v>
                      </c:pt>
                      <c:pt idx="1582">
                        <c:v>0.55799999999999994</c:v>
                      </c:pt>
                      <c:pt idx="1583">
                        <c:v>0.55799999999999994</c:v>
                      </c:pt>
                      <c:pt idx="1584">
                        <c:v>0.55500000000000005</c:v>
                      </c:pt>
                      <c:pt idx="1585">
                        <c:v>0.54899999999999993</c:v>
                      </c:pt>
                      <c:pt idx="1586">
                        <c:v>0.54700000000000004</c:v>
                      </c:pt>
                      <c:pt idx="1587">
                        <c:v>0.54700000000000004</c:v>
                      </c:pt>
                      <c:pt idx="1588">
                        <c:v>0.54700000000000004</c:v>
                      </c:pt>
                      <c:pt idx="1589">
                        <c:v>0.54700000000000004</c:v>
                      </c:pt>
                      <c:pt idx="1590">
                        <c:v>0.54700000000000004</c:v>
                      </c:pt>
                      <c:pt idx="1591">
                        <c:v>0.54700000000000004</c:v>
                      </c:pt>
                      <c:pt idx="1592">
                        <c:v>0.54700000000000004</c:v>
                      </c:pt>
                      <c:pt idx="1593">
                        <c:v>0.54700000000000004</c:v>
                      </c:pt>
                      <c:pt idx="1594">
                        <c:v>0.54700000000000004</c:v>
                      </c:pt>
                      <c:pt idx="1595">
                        <c:v>0.54700000000000004</c:v>
                      </c:pt>
                      <c:pt idx="1596">
                        <c:v>0.54600000000000004</c:v>
                      </c:pt>
                      <c:pt idx="1597">
                        <c:v>0.54299999999999993</c:v>
                      </c:pt>
                      <c:pt idx="1598">
                        <c:v>0.54</c:v>
                      </c:pt>
                      <c:pt idx="1599">
                        <c:v>0.53700000000000003</c:v>
                      </c:pt>
                      <c:pt idx="1600">
                        <c:v>0.53600000000000003</c:v>
                      </c:pt>
                      <c:pt idx="1601">
                        <c:v>0.53600000000000003</c:v>
                      </c:pt>
                      <c:pt idx="1602">
                        <c:v>0.53600000000000003</c:v>
                      </c:pt>
                      <c:pt idx="1603">
                        <c:v>0.53600000000000003</c:v>
                      </c:pt>
                      <c:pt idx="1604">
                        <c:v>0.53700000000000003</c:v>
                      </c:pt>
                      <c:pt idx="1605">
                        <c:v>0.53700000000000003</c:v>
                      </c:pt>
                      <c:pt idx="1606">
                        <c:v>0.54</c:v>
                      </c:pt>
                      <c:pt idx="1607">
                        <c:v>0.54299999999999993</c:v>
                      </c:pt>
                      <c:pt idx="1608">
                        <c:v>0.54400000000000004</c:v>
                      </c:pt>
                      <c:pt idx="1609">
                        <c:v>0.54500000000000004</c:v>
                      </c:pt>
                      <c:pt idx="1610">
                        <c:v>0.54899999999999993</c:v>
                      </c:pt>
                      <c:pt idx="1611">
                        <c:v>0.55399999999999994</c:v>
                      </c:pt>
                      <c:pt idx="1612">
                        <c:v>0.55799999999999994</c:v>
                      </c:pt>
                      <c:pt idx="1613">
                        <c:v>0.55899999999999994</c:v>
                      </c:pt>
                      <c:pt idx="1614">
                        <c:v>0.56000000000000005</c:v>
                      </c:pt>
                      <c:pt idx="1615">
                        <c:v>0.56000000000000005</c:v>
                      </c:pt>
                      <c:pt idx="1616">
                        <c:v>0.56000000000000005</c:v>
                      </c:pt>
                      <c:pt idx="1617">
                        <c:v>0.56000000000000005</c:v>
                      </c:pt>
                      <c:pt idx="1618">
                        <c:v>0.55899999999999994</c:v>
                      </c:pt>
                      <c:pt idx="1619">
                        <c:v>0.55799999999999994</c:v>
                      </c:pt>
                      <c:pt idx="1620">
                        <c:v>0.55100000000000005</c:v>
                      </c:pt>
                      <c:pt idx="1621">
                        <c:v>0.54200000000000004</c:v>
                      </c:pt>
                      <c:pt idx="1622">
                        <c:v>0.53900000000000003</c:v>
                      </c:pt>
                      <c:pt idx="1623">
                        <c:v>0.53700000000000003</c:v>
                      </c:pt>
                      <c:pt idx="1624">
                        <c:v>0.53400000000000003</c:v>
                      </c:pt>
                      <c:pt idx="1625">
                        <c:v>0.53299999999999992</c:v>
                      </c:pt>
                      <c:pt idx="1626">
                        <c:v>0.52500000000000002</c:v>
                      </c:pt>
                      <c:pt idx="1627">
                        <c:v>0.51600000000000001</c:v>
                      </c:pt>
                      <c:pt idx="1628">
                        <c:v>0.51400000000000001</c:v>
                      </c:pt>
                      <c:pt idx="1629">
                        <c:v>0.51</c:v>
                      </c:pt>
                      <c:pt idx="1630">
                        <c:v>0.50800000000000001</c:v>
                      </c:pt>
                      <c:pt idx="1631">
                        <c:v>0.50700000000000001</c:v>
                      </c:pt>
                      <c:pt idx="1632">
                        <c:v>0.504</c:v>
                      </c:pt>
                      <c:pt idx="1633">
                        <c:v>0.498</c:v>
                      </c:pt>
                      <c:pt idx="1634">
                        <c:v>0.495</c:v>
                      </c:pt>
                      <c:pt idx="1635">
                        <c:v>0.49299999999999999</c:v>
                      </c:pt>
                      <c:pt idx="1636">
                        <c:v>0.48799999999999999</c:v>
                      </c:pt>
                      <c:pt idx="1637">
                        <c:v>0.48299999999999998</c:v>
                      </c:pt>
                      <c:pt idx="1638">
                        <c:v>0.48299999999999998</c:v>
                      </c:pt>
                      <c:pt idx="1639">
                        <c:v>0.48299999999999998</c:v>
                      </c:pt>
                      <c:pt idx="1640">
                        <c:v>0.48299999999999998</c:v>
                      </c:pt>
                      <c:pt idx="1641">
                        <c:v>0.48299999999999998</c:v>
                      </c:pt>
                      <c:pt idx="1642">
                        <c:v>0.48299999999999998</c:v>
                      </c:pt>
                      <c:pt idx="1643">
                        <c:v>0.48299999999999998</c:v>
                      </c:pt>
                      <c:pt idx="1644">
                        <c:v>0.48299999999999998</c:v>
                      </c:pt>
                      <c:pt idx="1645">
                        <c:v>0.48100000000000004</c:v>
                      </c:pt>
                      <c:pt idx="1646">
                        <c:v>0.48100000000000004</c:v>
                      </c:pt>
                      <c:pt idx="1647">
                        <c:v>0.48100000000000004</c:v>
                      </c:pt>
                      <c:pt idx="1648">
                        <c:v>0.47700000000000004</c:v>
                      </c:pt>
                      <c:pt idx="1649">
                        <c:v>0.47299999999999998</c:v>
                      </c:pt>
                      <c:pt idx="1650">
                        <c:v>0.47100000000000003</c:v>
                      </c:pt>
                      <c:pt idx="1651">
                        <c:v>0.46899999999999997</c:v>
                      </c:pt>
                      <c:pt idx="1652">
                        <c:v>0.46600000000000003</c:v>
                      </c:pt>
                      <c:pt idx="1653">
                        <c:v>0.46200000000000002</c:v>
                      </c:pt>
                      <c:pt idx="1654">
                        <c:v>0.46100000000000002</c:v>
                      </c:pt>
                      <c:pt idx="1655">
                        <c:v>0.46</c:v>
                      </c:pt>
                      <c:pt idx="1656">
                        <c:v>0.45700000000000002</c:v>
                      </c:pt>
                      <c:pt idx="1657">
                        <c:v>0.45299999999999996</c:v>
                      </c:pt>
                      <c:pt idx="1658">
                        <c:v>0.45200000000000001</c:v>
                      </c:pt>
                      <c:pt idx="1659">
                        <c:v>0.45100000000000001</c:v>
                      </c:pt>
                      <c:pt idx="1660">
                        <c:v>0.44400000000000001</c:v>
                      </c:pt>
                      <c:pt idx="1661">
                        <c:v>0.433</c:v>
                      </c:pt>
                      <c:pt idx="1662">
                        <c:v>0.43099999999999999</c:v>
                      </c:pt>
                      <c:pt idx="1663">
                        <c:v>0.43099999999999999</c:v>
                      </c:pt>
                      <c:pt idx="1664">
                        <c:v>0.42899999999999999</c:v>
                      </c:pt>
                      <c:pt idx="1665">
                        <c:v>0.42899999999999999</c:v>
                      </c:pt>
                      <c:pt idx="1666">
                        <c:v>0.42700000000000005</c:v>
                      </c:pt>
                      <c:pt idx="1667">
                        <c:v>0.42499999999999999</c:v>
                      </c:pt>
                      <c:pt idx="1668">
                        <c:v>0.42499999999999999</c:v>
                      </c:pt>
                      <c:pt idx="1669">
                        <c:v>0.42499999999999999</c:v>
                      </c:pt>
                      <c:pt idx="1670">
                        <c:v>0.42299999999999999</c:v>
                      </c:pt>
                      <c:pt idx="1671">
                        <c:v>0.40299999999999997</c:v>
                      </c:pt>
                      <c:pt idx="1672">
                        <c:v>0.38400000000000001</c:v>
                      </c:pt>
                      <c:pt idx="1673">
                        <c:v>0.38299999999999995</c:v>
                      </c:pt>
                      <c:pt idx="1674">
                        <c:v>0.38200000000000001</c:v>
                      </c:pt>
                      <c:pt idx="1675">
                        <c:v>0.38</c:v>
                      </c:pt>
                      <c:pt idx="1676">
                        <c:v>0.375</c:v>
                      </c:pt>
                      <c:pt idx="1677">
                        <c:v>0.375</c:v>
                      </c:pt>
                      <c:pt idx="1678">
                        <c:v>0.375</c:v>
                      </c:pt>
                      <c:pt idx="1679">
                        <c:v>0.375</c:v>
                      </c:pt>
                      <c:pt idx="1680">
                        <c:v>0.375</c:v>
                      </c:pt>
                      <c:pt idx="1681">
                        <c:v>0.375</c:v>
                      </c:pt>
                      <c:pt idx="1682">
                        <c:v>0.38500000000000001</c:v>
                      </c:pt>
                      <c:pt idx="1683">
                        <c:v>0.39799999999999996</c:v>
                      </c:pt>
                      <c:pt idx="1684">
                        <c:v>0.40700000000000003</c:v>
                      </c:pt>
                      <c:pt idx="1685">
                        <c:v>0.40700000000000003</c:v>
                      </c:pt>
                      <c:pt idx="1686">
                        <c:v>0.40700000000000003</c:v>
                      </c:pt>
                      <c:pt idx="1687">
                        <c:v>0.40799999999999997</c:v>
                      </c:pt>
                      <c:pt idx="1688">
                        <c:v>0.41200000000000003</c:v>
                      </c:pt>
                      <c:pt idx="1689">
                        <c:v>0.41299999999999998</c:v>
                      </c:pt>
                      <c:pt idx="1690">
                        <c:v>0.41499999999999998</c:v>
                      </c:pt>
                      <c:pt idx="1691">
                        <c:v>0.41799999999999998</c:v>
                      </c:pt>
                      <c:pt idx="1692">
                        <c:v>0.41899999999999998</c:v>
                      </c:pt>
                      <c:pt idx="1693">
                        <c:v>0.41899999999999998</c:v>
                      </c:pt>
                      <c:pt idx="1694">
                        <c:v>0.42100000000000004</c:v>
                      </c:pt>
                      <c:pt idx="1695">
                        <c:v>0.42100000000000004</c:v>
                      </c:pt>
                      <c:pt idx="1696">
                        <c:v>0.42200000000000004</c:v>
                      </c:pt>
                      <c:pt idx="1697">
                        <c:v>0.42200000000000004</c:v>
                      </c:pt>
                      <c:pt idx="1698">
                        <c:v>0.42200000000000004</c:v>
                      </c:pt>
                      <c:pt idx="1699">
                        <c:v>0.42200000000000004</c:v>
                      </c:pt>
                      <c:pt idx="1700">
                        <c:v>0.42299999999999999</c:v>
                      </c:pt>
                      <c:pt idx="1701">
                        <c:v>0.42299999999999999</c:v>
                      </c:pt>
                      <c:pt idx="1702">
                        <c:v>0.42399999999999999</c:v>
                      </c:pt>
                      <c:pt idx="1703">
                        <c:v>0.42499999999999999</c:v>
                      </c:pt>
                      <c:pt idx="1704">
                        <c:v>0.42700000000000005</c:v>
                      </c:pt>
                      <c:pt idx="1705">
                        <c:v>0.43</c:v>
                      </c:pt>
                      <c:pt idx="1706">
                        <c:v>0.43</c:v>
                      </c:pt>
                      <c:pt idx="1707">
                        <c:v>0.43099999999999999</c:v>
                      </c:pt>
                      <c:pt idx="1708">
                        <c:v>0.43200000000000005</c:v>
                      </c:pt>
                      <c:pt idx="1709">
                        <c:v>0.435</c:v>
                      </c:pt>
                      <c:pt idx="1710">
                        <c:v>0.439</c:v>
                      </c:pt>
                      <c:pt idx="1711">
                        <c:v>0.441</c:v>
                      </c:pt>
                      <c:pt idx="1712">
                        <c:v>0.442</c:v>
                      </c:pt>
                      <c:pt idx="1713">
                        <c:v>0.44400000000000001</c:v>
                      </c:pt>
                      <c:pt idx="1714">
                        <c:v>0.44799999999999995</c:v>
                      </c:pt>
                      <c:pt idx="1715">
                        <c:v>0.59499999999999997</c:v>
                      </c:pt>
                      <c:pt idx="1716">
                        <c:v>0.746</c:v>
                      </c:pt>
                      <c:pt idx="1717">
                        <c:v>0.753</c:v>
                      </c:pt>
                      <c:pt idx="1718">
                        <c:v>0.76800000000000002</c:v>
                      </c:pt>
                      <c:pt idx="1719">
                        <c:v>0.78900000000000003</c:v>
                      </c:pt>
                      <c:pt idx="1720">
                        <c:v>0.65</c:v>
                      </c:pt>
                      <c:pt idx="1721">
                        <c:v>0.51</c:v>
                      </c:pt>
                      <c:pt idx="1722">
                        <c:v>0.51500000000000001</c:v>
                      </c:pt>
                      <c:pt idx="1723">
                        <c:v>0.52100000000000002</c:v>
                      </c:pt>
                      <c:pt idx="1724">
                        <c:v>0.52600000000000002</c:v>
                      </c:pt>
                      <c:pt idx="1725">
                        <c:v>0.52700000000000002</c:v>
                      </c:pt>
                      <c:pt idx="1726">
                        <c:v>0.52800000000000002</c:v>
                      </c:pt>
                      <c:pt idx="1727">
                        <c:v>0.52900000000000003</c:v>
                      </c:pt>
                      <c:pt idx="1728">
                        <c:v>0.52900000000000003</c:v>
                      </c:pt>
                      <c:pt idx="1729">
                        <c:v>0.53</c:v>
                      </c:pt>
                      <c:pt idx="1730">
                        <c:v>0.53</c:v>
                      </c:pt>
                      <c:pt idx="1731">
                        <c:v>0.53</c:v>
                      </c:pt>
                      <c:pt idx="1732">
                        <c:v>0.53</c:v>
                      </c:pt>
                      <c:pt idx="1733">
                        <c:v>0.52900000000000003</c:v>
                      </c:pt>
                      <c:pt idx="1734">
                        <c:v>0.52800000000000002</c:v>
                      </c:pt>
                      <c:pt idx="1735">
                        <c:v>0.52800000000000002</c:v>
                      </c:pt>
                      <c:pt idx="1736">
                        <c:v>0.52700000000000002</c:v>
                      </c:pt>
                      <c:pt idx="1737">
                        <c:v>0.52700000000000002</c:v>
                      </c:pt>
                      <c:pt idx="1738">
                        <c:v>0.52700000000000002</c:v>
                      </c:pt>
                      <c:pt idx="1739">
                        <c:v>0.52700000000000002</c:v>
                      </c:pt>
                      <c:pt idx="1740">
                        <c:v>0.52700000000000002</c:v>
                      </c:pt>
                      <c:pt idx="1741">
                        <c:v>0.52700000000000002</c:v>
                      </c:pt>
                      <c:pt idx="1742">
                        <c:v>0.52600000000000002</c:v>
                      </c:pt>
                      <c:pt idx="1743">
                        <c:v>0.52500000000000002</c:v>
                      </c:pt>
                      <c:pt idx="1744">
                        <c:v>0.52400000000000002</c:v>
                      </c:pt>
                      <c:pt idx="1745">
                        <c:v>0.52300000000000002</c:v>
                      </c:pt>
                      <c:pt idx="1746">
                        <c:v>0.50700000000000001</c:v>
                      </c:pt>
                      <c:pt idx="1747">
                        <c:v>0.46799999999999997</c:v>
                      </c:pt>
                      <c:pt idx="1748">
                        <c:v>0.42599999999999999</c:v>
                      </c:pt>
                      <c:pt idx="1749">
                        <c:v>0.38200000000000001</c:v>
                      </c:pt>
                      <c:pt idx="1750">
                        <c:v>0.33600000000000002</c:v>
                      </c:pt>
                      <c:pt idx="1751">
                        <c:v>0.29899999999999999</c:v>
                      </c:pt>
                      <c:pt idx="1752">
                        <c:v>0.376</c:v>
                      </c:pt>
                      <c:pt idx="1753">
                        <c:v>0.42</c:v>
                      </c:pt>
                      <c:pt idx="1754">
                        <c:v>0.374</c:v>
                      </c:pt>
                      <c:pt idx="1755">
                        <c:v>0.33</c:v>
                      </c:pt>
                      <c:pt idx="1756">
                        <c:v>0.48599999999999999</c:v>
                      </c:pt>
                      <c:pt idx="1757">
                        <c:v>0.41799999999999998</c:v>
                      </c:pt>
                      <c:pt idx="1758">
                        <c:v>0.35499999999999998</c:v>
                      </c:pt>
                      <c:pt idx="1759">
                        <c:v>0.32299999999999995</c:v>
                      </c:pt>
                      <c:pt idx="1760">
                        <c:v>0.3</c:v>
                      </c:pt>
                      <c:pt idx="1761">
                        <c:v>0.45799999999999996</c:v>
                      </c:pt>
                      <c:pt idx="1762">
                        <c:v>0.621</c:v>
                      </c:pt>
                      <c:pt idx="1763">
                        <c:v>0.59</c:v>
                      </c:pt>
                      <c:pt idx="1764">
                        <c:v>0.51300000000000001</c:v>
                      </c:pt>
                      <c:pt idx="1765">
                        <c:v>0.42499999999999999</c:v>
                      </c:pt>
                      <c:pt idx="1766">
                        <c:v>0.33299999999999996</c:v>
                      </c:pt>
                      <c:pt idx="1767">
                        <c:v>0.40399999999999997</c:v>
                      </c:pt>
                      <c:pt idx="1768">
                        <c:v>0.44600000000000001</c:v>
                      </c:pt>
                      <c:pt idx="1769">
                        <c:v>0.28699999999999998</c:v>
                      </c:pt>
                      <c:pt idx="1770">
                        <c:v>0.29499999999999998</c:v>
                      </c:pt>
                      <c:pt idx="1771">
                        <c:v>0.18100000000000002</c:v>
                      </c:pt>
                      <c:pt idx="1772">
                        <c:v>9.0999999999999998E-2</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numCache>
                  </c:numRef>
                </c:val>
                <c:smooth val="0"/>
                <c:extLst>
                  <c:ext xmlns:c16="http://schemas.microsoft.com/office/drawing/2014/chart" uri="{C3380CC4-5D6E-409C-BE32-E72D297353CC}">
                    <c16:uniqueId val="{00000001-5033-4468-82BC-444EE755DF32}"/>
                  </c:ext>
                </c:extLst>
              </c15:ser>
            </c15:filteredLineSeries>
            <c15:filteredLineSeries>
              <c15:ser>
                <c:idx val="3"/>
                <c:order val="1"/>
                <c:tx>
                  <c:strRef>
                    <c:extLst xmlns:c15="http://schemas.microsoft.com/office/drawing/2012/chart">
                      <c:ext xmlns:c15="http://schemas.microsoft.com/office/drawing/2012/chart" uri="{02D57815-91ED-43cb-92C2-25804820EDAC}">
                        <c15:formulaRef>
                          <c15:sqref>'CHTC-HT绘图'!$C$1</c15:sqref>
                        </c15:formulaRef>
                      </c:ext>
                    </c:extLst>
                    <c:strCache>
                      <c:ptCount val="1"/>
                      <c:pt idx="0">
                        <c:v>负荷</c:v>
                      </c:pt>
                    </c:strCache>
                  </c:strRef>
                </c:tx>
                <c:spPr>
                  <a:ln w="9525">
                    <a:solidFill>
                      <a:schemeClr val="bg2">
                        <a:lumMod val="75000"/>
                      </a:schemeClr>
                    </a:solidFill>
                    <a:prstDash val="solid"/>
                  </a:ln>
                </c:spPr>
                <c:marker>
                  <c:symbol val="none"/>
                </c:marker>
                <c:cat>
                  <c:numRef>
                    <c:extLst xmlns:c15="http://schemas.microsoft.com/office/drawing/2012/chart">
                      <c:ext xmlns:c15="http://schemas.microsoft.com/office/drawing/2012/chart" uri="{02D57815-91ED-43cb-92C2-25804820EDAC}">
                        <c15:formulaRef>
                          <c15:sqref>'CHTC-HT绘图'!$A$2:$A$1814</c15:sqref>
                        </c15:formulaRef>
                      </c:ext>
                    </c:extLst>
                    <c:numCache>
                      <c:formatCode>General</c:formatCode>
                      <c:ptCount val="181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numCache>
                  </c:numRef>
                </c:cat>
                <c:val>
                  <c:numRef>
                    <c:extLst xmlns:c15="http://schemas.microsoft.com/office/drawing/2012/chart">
                      <c:ext xmlns:c15="http://schemas.microsoft.com/office/drawing/2012/chart" uri="{02D57815-91ED-43cb-92C2-25804820EDAC}">
                        <c15:formulaRef>
                          <c15:sqref>'CHTC-HT绘图'!$C$2:$C$1814</c15:sqref>
                        </c15:formulaRef>
                      </c:ext>
                    </c:extLst>
                    <c:numCache>
                      <c:formatCode>General</c:formatCode>
                      <c:ptCount val="181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3.4000000000000002E-2</c:v>
                      </c:pt>
                      <c:pt idx="37">
                        <c:v>0.38600000000000001</c:v>
                      </c:pt>
                      <c:pt idx="38">
                        <c:v>0.54500000000000004</c:v>
                      </c:pt>
                      <c:pt idx="39">
                        <c:v>0.16399999999999998</c:v>
                      </c:pt>
                      <c:pt idx="40">
                        <c:v>4.8000000000000001E-2</c:v>
                      </c:pt>
                      <c:pt idx="41">
                        <c:v>-0.18</c:v>
                      </c:pt>
                      <c:pt idx="42">
                        <c:v>-0.18</c:v>
                      </c:pt>
                      <c:pt idx="43">
                        <c:v>-0.18</c:v>
                      </c:pt>
                      <c:pt idx="44">
                        <c:v>-0.18</c:v>
                      </c:pt>
                      <c:pt idx="45">
                        <c:v>1.6E-2</c:v>
                      </c:pt>
                      <c:pt idx="46">
                        <c:v>0.158</c:v>
                      </c:pt>
                      <c:pt idx="47">
                        <c:v>0.14699999999999999</c:v>
                      </c:pt>
                      <c:pt idx="48">
                        <c:v>-0.18</c:v>
                      </c:pt>
                      <c:pt idx="49">
                        <c:v>-0.18</c:v>
                      </c:pt>
                      <c:pt idx="50">
                        <c:v>-0.18</c:v>
                      </c:pt>
                      <c:pt idx="51">
                        <c:v>-0.18</c:v>
                      </c:pt>
                      <c:pt idx="52">
                        <c:v>0</c:v>
                      </c:pt>
                      <c:pt idx="53">
                        <c:v>0</c:v>
                      </c:pt>
                      <c:pt idx="54">
                        <c:v>0</c:v>
                      </c:pt>
                      <c:pt idx="55">
                        <c:v>0</c:v>
                      </c:pt>
                      <c:pt idx="56">
                        <c:v>0</c:v>
                      </c:pt>
                      <c:pt idx="57">
                        <c:v>1.7000000000000001E-2</c:v>
                      </c:pt>
                      <c:pt idx="58">
                        <c:v>8.199999999999999E-2</c:v>
                      </c:pt>
                      <c:pt idx="59">
                        <c:v>0.316</c:v>
                      </c:pt>
                      <c:pt idx="60">
                        <c:v>0.24299999999999999</c:v>
                      </c:pt>
                      <c:pt idx="61">
                        <c:v>-0.18</c:v>
                      </c:pt>
                      <c:pt idx="62">
                        <c:v>-0.18</c:v>
                      </c:pt>
                      <c:pt idx="63">
                        <c:v>0.10199999999999999</c:v>
                      </c:pt>
                      <c:pt idx="64">
                        <c:v>9.0999999999999998E-2</c:v>
                      </c:pt>
                      <c:pt idx="65">
                        <c:v>8.199999999999999E-2</c:v>
                      </c:pt>
                      <c:pt idx="66">
                        <c:v>0.16500000000000001</c:v>
                      </c:pt>
                      <c:pt idx="67">
                        <c:v>4.2999999999999997E-2</c:v>
                      </c:pt>
                      <c:pt idx="68">
                        <c:v>7.400000000000001E-2</c:v>
                      </c:pt>
                      <c:pt idx="69">
                        <c:v>9.0000000000000011E-3</c:v>
                      </c:pt>
                      <c:pt idx="70">
                        <c:v>0</c:v>
                      </c:pt>
                      <c:pt idx="71">
                        <c:v>0.114</c:v>
                      </c:pt>
                      <c:pt idx="72">
                        <c:v>0.111</c:v>
                      </c:pt>
                      <c:pt idx="73">
                        <c:v>0.10099999999999999</c:v>
                      </c:pt>
                      <c:pt idx="74">
                        <c:v>3.2000000000000001E-2</c:v>
                      </c:pt>
                      <c:pt idx="75">
                        <c:v>0</c:v>
                      </c:pt>
                      <c:pt idx="76">
                        <c:v>7.5999999999999998E-2</c:v>
                      </c:pt>
                      <c:pt idx="77">
                        <c:v>0.20499999999999999</c:v>
                      </c:pt>
                      <c:pt idx="78">
                        <c:v>0.16899999999999998</c:v>
                      </c:pt>
                      <c:pt idx="79">
                        <c:v>8.5999999999999993E-2</c:v>
                      </c:pt>
                      <c:pt idx="80">
                        <c:v>7.0000000000000007E-2</c:v>
                      </c:pt>
                      <c:pt idx="81">
                        <c:v>3.4000000000000002E-2</c:v>
                      </c:pt>
                      <c:pt idx="82">
                        <c:v>7.2000000000000008E-2</c:v>
                      </c:pt>
                      <c:pt idx="83">
                        <c:v>0.16200000000000001</c:v>
                      </c:pt>
                      <c:pt idx="84">
                        <c:v>4.7E-2</c:v>
                      </c:pt>
                      <c:pt idx="85">
                        <c:v>-0.18</c:v>
                      </c:pt>
                      <c:pt idx="86">
                        <c:v>-0.18</c:v>
                      </c:pt>
                      <c:pt idx="87">
                        <c:v>-0.18</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29299999999999998</c:v>
                      </c:pt>
                      <c:pt idx="104">
                        <c:v>4.8000000000000001E-2</c:v>
                      </c:pt>
                      <c:pt idx="105">
                        <c:v>4.5999999999999999E-2</c:v>
                      </c:pt>
                      <c:pt idx="106">
                        <c:v>0.11800000000000001</c:v>
                      </c:pt>
                      <c:pt idx="107">
                        <c:v>0.27699999999999997</c:v>
                      </c:pt>
                      <c:pt idx="108">
                        <c:v>0.36099999999999999</c:v>
                      </c:pt>
                      <c:pt idx="109">
                        <c:v>0.16899999999999998</c:v>
                      </c:pt>
                      <c:pt idx="110">
                        <c:v>0.113</c:v>
                      </c:pt>
                      <c:pt idx="111">
                        <c:v>1E-3</c:v>
                      </c:pt>
                      <c:pt idx="112">
                        <c:v>6.6000000000000003E-2</c:v>
                      </c:pt>
                      <c:pt idx="113">
                        <c:v>0.253</c:v>
                      </c:pt>
                      <c:pt idx="114">
                        <c:v>0.16899999999999998</c:v>
                      </c:pt>
                      <c:pt idx="115">
                        <c:v>9.6000000000000002E-2</c:v>
                      </c:pt>
                      <c:pt idx="116">
                        <c:v>4.4000000000000004E-2</c:v>
                      </c:pt>
                      <c:pt idx="117">
                        <c:v>-0.18</c:v>
                      </c:pt>
                      <c:pt idx="118">
                        <c:v>-0.18</c:v>
                      </c:pt>
                      <c:pt idx="119">
                        <c:v>-0.18</c:v>
                      </c:pt>
                      <c:pt idx="120">
                        <c:v>-0.18</c:v>
                      </c:pt>
                      <c:pt idx="121">
                        <c:v>4.4000000000000004E-2</c:v>
                      </c:pt>
                      <c:pt idx="122">
                        <c:v>6.6000000000000003E-2</c:v>
                      </c:pt>
                      <c:pt idx="123">
                        <c:v>0.20300000000000001</c:v>
                      </c:pt>
                      <c:pt idx="124">
                        <c:v>0.24199999999999999</c:v>
                      </c:pt>
                      <c:pt idx="125">
                        <c:v>0.2</c:v>
                      </c:pt>
                      <c:pt idx="126">
                        <c:v>0.27399999999999997</c:v>
                      </c:pt>
                      <c:pt idx="127">
                        <c:v>0.40200000000000002</c:v>
                      </c:pt>
                      <c:pt idx="128">
                        <c:v>0.34</c:v>
                      </c:pt>
                      <c:pt idx="129">
                        <c:v>0.23499999999999999</c:v>
                      </c:pt>
                      <c:pt idx="130">
                        <c:v>0.13300000000000001</c:v>
                      </c:pt>
                      <c:pt idx="131">
                        <c:v>4.8000000000000001E-2</c:v>
                      </c:pt>
                      <c:pt idx="132">
                        <c:v>-0.18</c:v>
                      </c:pt>
                      <c:pt idx="133">
                        <c:v>-0.18</c:v>
                      </c:pt>
                      <c:pt idx="134">
                        <c:v>-0.18</c:v>
                      </c:pt>
                      <c:pt idx="135">
                        <c:v>8.8000000000000009E-2</c:v>
                      </c:pt>
                      <c:pt idx="136">
                        <c:v>8.8000000000000009E-2</c:v>
                      </c:pt>
                      <c:pt idx="137">
                        <c:v>9.9000000000000005E-2</c:v>
                      </c:pt>
                      <c:pt idx="138">
                        <c:v>7.8E-2</c:v>
                      </c:pt>
                      <c:pt idx="139">
                        <c:v>4.5999999999999999E-2</c:v>
                      </c:pt>
                      <c:pt idx="140">
                        <c:v>1.4999999999999999E-2</c:v>
                      </c:pt>
                      <c:pt idx="141">
                        <c:v>-0.18</c:v>
                      </c:pt>
                      <c:pt idx="142">
                        <c:v>-0.18</c:v>
                      </c:pt>
                      <c:pt idx="143">
                        <c:v>-0.18</c:v>
                      </c:pt>
                      <c:pt idx="144">
                        <c:v>-0.18</c:v>
                      </c:pt>
                      <c:pt idx="145">
                        <c:v>-0.18</c:v>
                      </c:pt>
                      <c:pt idx="146">
                        <c:v>-0.18</c:v>
                      </c:pt>
                      <c:pt idx="147">
                        <c:v>-0.18</c:v>
                      </c:pt>
                      <c:pt idx="148">
                        <c:v>-0.18</c:v>
                      </c:pt>
                      <c:pt idx="149">
                        <c:v>-0.18</c:v>
                      </c:pt>
                      <c:pt idx="150">
                        <c:v>-0.18</c:v>
                      </c:pt>
                      <c:pt idx="151">
                        <c:v>-0.18</c:v>
                      </c:pt>
                      <c:pt idx="152">
                        <c:v>-0.18</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191</c:v>
                      </c:pt>
                      <c:pt idx="187">
                        <c:v>0.17</c:v>
                      </c:pt>
                      <c:pt idx="188">
                        <c:v>0.14800000000000002</c:v>
                      </c:pt>
                      <c:pt idx="189">
                        <c:v>0.155</c:v>
                      </c:pt>
                      <c:pt idx="190">
                        <c:v>-0.18</c:v>
                      </c:pt>
                      <c:pt idx="191">
                        <c:v>-0.18</c:v>
                      </c:pt>
                      <c:pt idx="192">
                        <c:v>9.0000000000000011E-3</c:v>
                      </c:pt>
                      <c:pt idx="193">
                        <c:v>0.16</c:v>
                      </c:pt>
                      <c:pt idx="194">
                        <c:v>0.19399999999999998</c:v>
                      </c:pt>
                      <c:pt idx="195">
                        <c:v>0.12</c:v>
                      </c:pt>
                      <c:pt idx="196">
                        <c:v>0.17399999999999999</c:v>
                      </c:pt>
                      <c:pt idx="197">
                        <c:v>0.222</c:v>
                      </c:pt>
                      <c:pt idx="198">
                        <c:v>0.18</c:v>
                      </c:pt>
                      <c:pt idx="199">
                        <c:v>4.7E-2</c:v>
                      </c:pt>
                      <c:pt idx="200">
                        <c:v>-0.18</c:v>
                      </c:pt>
                      <c:pt idx="201">
                        <c:v>-0.18</c:v>
                      </c:pt>
                      <c:pt idx="202">
                        <c:v>0.06</c:v>
                      </c:pt>
                      <c:pt idx="203">
                        <c:v>0.02</c:v>
                      </c:pt>
                      <c:pt idx="204">
                        <c:v>0.04</c:v>
                      </c:pt>
                      <c:pt idx="205">
                        <c:v>-0.18</c:v>
                      </c:pt>
                      <c:pt idx="206">
                        <c:v>-0.18</c:v>
                      </c:pt>
                      <c:pt idx="207">
                        <c:v>0.06</c:v>
                      </c:pt>
                      <c:pt idx="208">
                        <c:v>0.08</c:v>
                      </c:pt>
                      <c:pt idx="209">
                        <c:v>-0.18</c:v>
                      </c:pt>
                      <c:pt idx="210">
                        <c:v>-0.18</c:v>
                      </c:pt>
                      <c:pt idx="211">
                        <c:v>8.6999999999999994E-2</c:v>
                      </c:pt>
                      <c:pt idx="212">
                        <c:v>0.14000000000000001</c:v>
                      </c:pt>
                      <c:pt idx="213">
                        <c:v>0.13400000000000001</c:v>
                      </c:pt>
                      <c:pt idx="214">
                        <c:v>8.6999999999999994E-2</c:v>
                      </c:pt>
                      <c:pt idx="215">
                        <c:v>5.4000000000000006E-2</c:v>
                      </c:pt>
                      <c:pt idx="216">
                        <c:v>1.3000000000000001E-2</c:v>
                      </c:pt>
                      <c:pt idx="217">
                        <c:v>6.7000000000000004E-2</c:v>
                      </c:pt>
                      <c:pt idx="218">
                        <c:v>0.10800000000000001</c:v>
                      </c:pt>
                      <c:pt idx="219">
                        <c:v>6.8000000000000005E-2</c:v>
                      </c:pt>
                      <c:pt idx="220">
                        <c:v>4.0999999999999995E-2</c:v>
                      </c:pt>
                      <c:pt idx="221">
                        <c:v>0.02</c:v>
                      </c:pt>
                      <c:pt idx="222">
                        <c:v>3.4000000000000002E-2</c:v>
                      </c:pt>
                      <c:pt idx="223">
                        <c:v>8.1000000000000003E-2</c:v>
                      </c:pt>
                      <c:pt idx="224">
                        <c:v>7.400000000000001E-2</c:v>
                      </c:pt>
                      <c:pt idx="225">
                        <c:v>2.7000000000000003E-2</c:v>
                      </c:pt>
                      <c:pt idx="226">
                        <c:v>6.9999999999999993E-3</c:v>
                      </c:pt>
                      <c:pt idx="227">
                        <c:v>1.3999999999999999E-2</c:v>
                      </c:pt>
                      <c:pt idx="228">
                        <c:v>5.4000000000000006E-2</c:v>
                      </c:pt>
                      <c:pt idx="229">
                        <c:v>0.10099999999999999</c:v>
                      </c:pt>
                      <c:pt idx="230">
                        <c:v>9.6000000000000002E-2</c:v>
                      </c:pt>
                      <c:pt idx="231">
                        <c:v>7.5999999999999998E-2</c:v>
                      </c:pt>
                      <c:pt idx="232">
                        <c:v>0.106</c:v>
                      </c:pt>
                      <c:pt idx="233">
                        <c:v>9.9000000000000005E-2</c:v>
                      </c:pt>
                      <c:pt idx="234">
                        <c:v>1.2E-2</c:v>
                      </c:pt>
                      <c:pt idx="235">
                        <c:v>-0.18</c:v>
                      </c:pt>
                      <c:pt idx="236">
                        <c:v>-0.18</c:v>
                      </c:pt>
                      <c:pt idx="237">
                        <c:v>-0.18</c:v>
                      </c:pt>
                      <c:pt idx="238">
                        <c:v>-0.18</c:v>
                      </c:pt>
                      <c:pt idx="239">
                        <c:v>-0.18</c:v>
                      </c:pt>
                      <c:pt idx="240">
                        <c:v>-0.18</c:v>
                      </c:pt>
                      <c:pt idx="241">
                        <c:v>-0.18</c:v>
                      </c:pt>
                      <c:pt idx="242">
                        <c:v>-0.18</c:v>
                      </c:pt>
                      <c:pt idx="243">
                        <c:v>-0.18</c:v>
                      </c:pt>
                      <c:pt idx="244">
                        <c:v>-0.18</c:v>
                      </c:pt>
                      <c:pt idx="245">
                        <c:v>-0.18</c:v>
                      </c:pt>
                      <c:pt idx="246">
                        <c:v>-0.18</c:v>
                      </c:pt>
                      <c:pt idx="247">
                        <c:v>-0.18</c:v>
                      </c:pt>
                      <c:pt idx="248">
                        <c:v>-0.18</c:v>
                      </c:pt>
                      <c:pt idx="249">
                        <c:v>-0.18</c:v>
                      </c:pt>
                      <c:pt idx="250">
                        <c:v>3.2000000000000001E-2</c:v>
                      </c:pt>
                      <c:pt idx="251">
                        <c:v>0.121</c:v>
                      </c:pt>
                      <c:pt idx="252">
                        <c:v>8.8000000000000009E-2</c:v>
                      </c:pt>
                      <c:pt idx="253">
                        <c:v>0</c:v>
                      </c:pt>
                      <c:pt idx="254">
                        <c:v>4.2999999999999997E-2</c:v>
                      </c:pt>
                      <c:pt idx="255">
                        <c:v>0.17499999999999999</c:v>
                      </c:pt>
                      <c:pt idx="256">
                        <c:v>9.6999999999999989E-2</c:v>
                      </c:pt>
                      <c:pt idx="257">
                        <c:v>3.3000000000000002E-2</c:v>
                      </c:pt>
                      <c:pt idx="258">
                        <c:v>4.2000000000000003E-2</c:v>
                      </c:pt>
                      <c:pt idx="259">
                        <c:v>8.5999999999999993E-2</c:v>
                      </c:pt>
                      <c:pt idx="260">
                        <c:v>9.6000000000000002E-2</c:v>
                      </c:pt>
                      <c:pt idx="261">
                        <c:v>7.5999999999999998E-2</c:v>
                      </c:pt>
                      <c:pt idx="262">
                        <c:v>8.1000000000000003E-2</c:v>
                      </c:pt>
                      <c:pt idx="263">
                        <c:v>1.8000000000000002E-2</c:v>
                      </c:pt>
                      <c:pt idx="264">
                        <c:v>6.9999999999999993E-3</c:v>
                      </c:pt>
                      <c:pt idx="265">
                        <c:v>4.5999999999999999E-2</c:v>
                      </c:pt>
                      <c:pt idx="266">
                        <c:v>9.6000000000000002E-2</c:v>
                      </c:pt>
                      <c:pt idx="267">
                        <c:v>0.124</c:v>
                      </c:pt>
                      <c:pt idx="268">
                        <c:v>-0.18</c:v>
                      </c:pt>
                      <c:pt idx="269">
                        <c:v>-0.18</c:v>
                      </c:pt>
                      <c:pt idx="270">
                        <c:v>-0.18</c:v>
                      </c:pt>
                      <c:pt idx="271">
                        <c:v>-0.18</c:v>
                      </c:pt>
                      <c:pt idx="272">
                        <c:v>-0.18</c:v>
                      </c:pt>
                      <c:pt idx="273">
                        <c:v>0</c:v>
                      </c:pt>
                      <c:pt idx="274">
                        <c:v>0</c:v>
                      </c:pt>
                      <c:pt idx="275">
                        <c:v>-0.18</c:v>
                      </c:pt>
                      <c:pt idx="276">
                        <c:v>-0.18</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33299999999999996</c:v>
                      </c:pt>
                      <c:pt idx="346">
                        <c:v>0.22899999999999998</c:v>
                      </c:pt>
                      <c:pt idx="347">
                        <c:v>0.376</c:v>
                      </c:pt>
                      <c:pt idx="348">
                        <c:v>0.59200000000000008</c:v>
                      </c:pt>
                      <c:pt idx="349">
                        <c:v>0.503</c:v>
                      </c:pt>
                      <c:pt idx="350">
                        <c:v>0.29799999999999999</c:v>
                      </c:pt>
                      <c:pt idx="351">
                        <c:v>0.24600000000000002</c:v>
                      </c:pt>
                      <c:pt idx="352">
                        <c:v>0.47499999999999998</c:v>
                      </c:pt>
                      <c:pt idx="353">
                        <c:v>0.63800000000000001</c:v>
                      </c:pt>
                      <c:pt idx="354">
                        <c:v>0.73299999999999998</c:v>
                      </c:pt>
                      <c:pt idx="355">
                        <c:v>0.53500000000000003</c:v>
                      </c:pt>
                      <c:pt idx="356">
                        <c:v>0.40299999999999997</c:v>
                      </c:pt>
                      <c:pt idx="357">
                        <c:v>0.53200000000000003</c:v>
                      </c:pt>
                      <c:pt idx="358">
                        <c:v>0.58099999999999996</c:v>
                      </c:pt>
                      <c:pt idx="359">
                        <c:v>0.29899999999999999</c:v>
                      </c:pt>
                      <c:pt idx="360">
                        <c:v>-0.18</c:v>
                      </c:pt>
                      <c:pt idx="361">
                        <c:v>-0.18</c:v>
                      </c:pt>
                      <c:pt idx="362">
                        <c:v>-0.18</c:v>
                      </c:pt>
                      <c:pt idx="363">
                        <c:v>0.114</c:v>
                      </c:pt>
                      <c:pt idx="364">
                        <c:v>0.5</c:v>
                      </c:pt>
                      <c:pt idx="365">
                        <c:v>0.66099999999999992</c:v>
                      </c:pt>
                      <c:pt idx="366">
                        <c:v>0.56600000000000006</c:v>
                      </c:pt>
                      <c:pt idx="367">
                        <c:v>0.57999999999999996</c:v>
                      </c:pt>
                      <c:pt idx="368">
                        <c:v>0.20399999999999999</c:v>
                      </c:pt>
                      <c:pt idx="369">
                        <c:v>0</c:v>
                      </c:pt>
                      <c:pt idx="370">
                        <c:v>0.35</c:v>
                      </c:pt>
                      <c:pt idx="371">
                        <c:v>0.45399999999999996</c:v>
                      </c:pt>
                      <c:pt idx="372">
                        <c:v>0.3</c:v>
                      </c:pt>
                      <c:pt idx="373">
                        <c:v>-0.18</c:v>
                      </c:pt>
                      <c:pt idx="374">
                        <c:v>-0.18</c:v>
                      </c:pt>
                      <c:pt idx="375">
                        <c:v>-0.18</c:v>
                      </c:pt>
                      <c:pt idx="376">
                        <c:v>0.247</c:v>
                      </c:pt>
                      <c:pt idx="377">
                        <c:v>0.32600000000000001</c:v>
                      </c:pt>
                      <c:pt idx="378">
                        <c:v>0.49399999999999999</c:v>
                      </c:pt>
                      <c:pt idx="379">
                        <c:v>0.73</c:v>
                      </c:pt>
                      <c:pt idx="380">
                        <c:v>0.78599999999999992</c:v>
                      </c:pt>
                      <c:pt idx="381">
                        <c:v>0.28399999999999997</c:v>
                      </c:pt>
                      <c:pt idx="382">
                        <c:v>-0.18</c:v>
                      </c:pt>
                      <c:pt idx="383">
                        <c:v>-0.18</c:v>
                      </c:pt>
                      <c:pt idx="384">
                        <c:v>-0.18</c:v>
                      </c:pt>
                      <c:pt idx="385">
                        <c:v>-0.18</c:v>
                      </c:pt>
                      <c:pt idx="386">
                        <c:v>-0.18</c:v>
                      </c:pt>
                      <c:pt idx="387">
                        <c:v>-0.18</c:v>
                      </c:pt>
                      <c:pt idx="388">
                        <c:v>-0.18</c:v>
                      </c:pt>
                      <c:pt idx="389">
                        <c:v>-0.18</c:v>
                      </c:pt>
                      <c:pt idx="390">
                        <c:v>-0.18</c:v>
                      </c:pt>
                      <c:pt idx="391">
                        <c:v>-0.18</c:v>
                      </c:pt>
                      <c:pt idx="392">
                        <c:v>-0.18</c:v>
                      </c:pt>
                      <c:pt idx="393">
                        <c:v>-0.18</c:v>
                      </c:pt>
                      <c:pt idx="394">
                        <c:v>-0.18</c:v>
                      </c:pt>
                      <c:pt idx="395">
                        <c:v>-0.18</c:v>
                      </c:pt>
                      <c:pt idx="396">
                        <c:v>-0.18</c:v>
                      </c:pt>
                      <c:pt idx="397">
                        <c:v>-0.18</c:v>
                      </c:pt>
                      <c:pt idx="398">
                        <c:v>-0.18</c:v>
                      </c:pt>
                      <c:pt idx="399">
                        <c:v>-0.18</c:v>
                      </c:pt>
                      <c:pt idx="400">
                        <c:v>-0.18</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498</c:v>
                      </c:pt>
                      <c:pt idx="416">
                        <c:v>0.60199999999999998</c:v>
                      </c:pt>
                      <c:pt idx="417">
                        <c:v>0.61699999999999999</c:v>
                      </c:pt>
                      <c:pt idx="418">
                        <c:v>0.26400000000000001</c:v>
                      </c:pt>
                      <c:pt idx="419">
                        <c:v>1.3000000000000001E-2</c:v>
                      </c:pt>
                      <c:pt idx="420">
                        <c:v>0.34700000000000003</c:v>
                      </c:pt>
                      <c:pt idx="421">
                        <c:v>0.53799999999999992</c:v>
                      </c:pt>
                      <c:pt idx="422">
                        <c:v>0.36700000000000005</c:v>
                      </c:pt>
                      <c:pt idx="423">
                        <c:v>0.43700000000000006</c:v>
                      </c:pt>
                      <c:pt idx="424">
                        <c:v>0.45799999999999996</c:v>
                      </c:pt>
                      <c:pt idx="425">
                        <c:v>0.41200000000000003</c:v>
                      </c:pt>
                      <c:pt idx="426">
                        <c:v>0.46200000000000002</c:v>
                      </c:pt>
                      <c:pt idx="427">
                        <c:v>0.72299999999999998</c:v>
                      </c:pt>
                      <c:pt idx="428">
                        <c:v>0.51600000000000001</c:v>
                      </c:pt>
                      <c:pt idx="429">
                        <c:v>-0.18</c:v>
                      </c:pt>
                      <c:pt idx="430">
                        <c:v>-0.18</c:v>
                      </c:pt>
                      <c:pt idx="431">
                        <c:v>1.6E-2</c:v>
                      </c:pt>
                      <c:pt idx="432">
                        <c:v>0.113</c:v>
                      </c:pt>
                      <c:pt idx="433">
                        <c:v>0.19399999999999998</c:v>
                      </c:pt>
                      <c:pt idx="434">
                        <c:v>0.38700000000000001</c:v>
                      </c:pt>
                      <c:pt idx="435">
                        <c:v>0.46700000000000003</c:v>
                      </c:pt>
                      <c:pt idx="436">
                        <c:v>0.35600000000000004</c:v>
                      </c:pt>
                      <c:pt idx="437">
                        <c:v>0.32799999999999996</c:v>
                      </c:pt>
                      <c:pt idx="438">
                        <c:v>0.28300000000000003</c:v>
                      </c:pt>
                      <c:pt idx="439">
                        <c:v>0.254</c:v>
                      </c:pt>
                      <c:pt idx="440">
                        <c:v>0.157</c:v>
                      </c:pt>
                      <c:pt idx="441">
                        <c:v>6.0000000000000001E-3</c:v>
                      </c:pt>
                      <c:pt idx="442">
                        <c:v>0</c:v>
                      </c:pt>
                      <c:pt idx="443">
                        <c:v>5.2999999999999999E-2</c:v>
                      </c:pt>
                      <c:pt idx="444">
                        <c:v>0.316</c:v>
                      </c:pt>
                      <c:pt idx="445">
                        <c:v>0.32299999999999995</c:v>
                      </c:pt>
                      <c:pt idx="446">
                        <c:v>0.31</c:v>
                      </c:pt>
                      <c:pt idx="447">
                        <c:v>0.36799999999999999</c:v>
                      </c:pt>
                      <c:pt idx="448">
                        <c:v>0.34299999999999997</c:v>
                      </c:pt>
                      <c:pt idx="449">
                        <c:v>0.29499999999999998</c:v>
                      </c:pt>
                      <c:pt idx="450">
                        <c:v>0.32500000000000001</c:v>
                      </c:pt>
                      <c:pt idx="451">
                        <c:v>0.32500000000000001</c:v>
                      </c:pt>
                      <c:pt idx="452">
                        <c:v>0.29899999999999999</c:v>
                      </c:pt>
                      <c:pt idx="453">
                        <c:v>0.222</c:v>
                      </c:pt>
                      <c:pt idx="454">
                        <c:v>0.377</c:v>
                      </c:pt>
                      <c:pt idx="455">
                        <c:v>0.45500000000000002</c:v>
                      </c:pt>
                      <c:pt idx="456">
                        <c:v>0.27600000000000002</c:v>
                      </c:pt>
                      <c:pt idx="457">
                        <c:v>0.25</c:v>
                      </c:pt>
                      <c:pt idx="458">
                        <c:v>0.30199999999999999</c:v>
                      </c:pt>
                      <c:pt idx="459">
                        <c:v>0.22600000000000001</c:v>
                      </c:pt>
                      <c:pt idx="460">
                        <c:v>0.14800000000000002</c:v>
                      </c:pt>
                      <c:pt idx="461">
                        <c:v>0.14800000000000002</c:v>
                      </c:pt>
                      <c:pt idx="462">
                        <c:v>0.17399999999999999</c:v>
                      </c:pt>
                      <c:pt idx="463">
                        <c:v>0.14800000000000002</c:v>
                      </c:pt>
                      <c:pt idx="464">
                        <c:v>0.14800000000000002</c:v>
                      </c:pt>
                      <c:pt idx="465">
                        <c:v>0.2</c:v>
                      </c:pt>
                      <c:pt idx="466">
                        <c:v>0.17399999999999999</c:v>
                      </c:pt>
                      <c:pt idx="467">
                        <c:v>0.2</c:v>
                      </c:pt>
                      <c:pt idx="468">
                        <c:v>0.35399999999999998</c:v>
                      </c:pt>
                      <c:pt idx="469">
                        <c:v>0.45799999999999996</c:v>
                      </c:pt>
                      <c:pt idx="470">
                        <c:v>0.35600000000000004</c:v>
                      </c:pt>
                      <c:pt idx="471">
                        <c:v>0.30499999999999999</c:v>
                      </c:pt>
                      <c:pt idx="472">
                        <c:v>0.33200000000000002</c:v>
                      </c:pt>
                      <c:pt idx="473">
                        <c:v>0.35899999999999999</c:v>
                      </c:pt>
                      <c:pt idx="474">
                        <c:v>0.36</c:v>
                      </c:pt>
                      <c:pt idx="475">
                        <c:v>0.33500000000000002</c:v>
                      </c:pt>
                      <c:pt idx="476">
                        <c:v>0.33600000000000002</c:v>
                      </c:pt>
                      <c:pt idx="477">
                        <c:v>0.28499999999999998</c:v>
                      </c:pt>
                      <c:pt idx="478">
                        <c:v>0.20800000000000002</c:v>
                      </c:pt>
                      <c:pt idx="479">
                        <c:v>0.20800000000000002</c:v>
                      </c:pt>
                      <c:pt idx="480">
                        <c:v>0.26</c:v>
                      </c:pt>
                      <c:pt idx="481">
                        <c:v>0.26</c:v>
                      </c:pt>
                      <c:pt idx="482">
                        <c:v>0.20899999999999999</c:v>
                      </c:pt>
                      <c:pt idx="483">
                        <c:v>0.157</c:v>
                      </c:pt>
                      <c:pt idx="484">
                        <c:v>0.13100000000000001</c:v>
                      </c:pt>
                      <c:pt idx="485">
                        <c:v>7.9000000000000001E-2</c:v>
                      </c:pt>
                      <c:pt idx="486">
                        <c:v>1E-3</c:v>
                      </c:pt>
                      <c:pt idx="487">
                        <c:v>2.6000000000000002E-2</c:v>
                      </c:pt>
                      <c:pt idx="488">
                        <c:v>7.6999999999999999E-2</c:v>
                      </c:pt>
                      <c:pt idx="489">
                        <c:v>-0.18</c:v>
                      </c:pt>
                      <c:pt idx="490">
                        <c:v>-0.18</c:v>
                      </c:pt>
                      <c:pt idx="491">
                        <c:v>0.127</c:v>
                      </c:pt>
                      <c:pt idx="492">
                        <c:v>0.152</c:v>
                      </c:pt>
                      <c:pt idx="493">
                        <c:v>0.127</c:v>
                      </c:pt>
                      <c:pt idx="494">
                        <c:v>0.1</c:v>
                      </c:pt>
                      <c:pt idx="495">
                        <c:v>0.126</c:v>
                      </c:pt>
                      <c:pt idx="496">
                        <c:v>4.9000000000000002E-2</c:v>
                      </c:pt>
                      <c:pt idx="497">
                        <c:v>4.8000000000000001E-2</c:v>
                      </c:pt>
                      <c:pt idx="498">
                        <c:v>0.15</c:v>
                      </c:pt>
                      <c:pt idx="499">
                        <c:v>0.20199999999999999</c:v>
                      </c:pt>
                      <c:pt idx="500">
                        <c:v>0.17600000000000002</c:v>
                      </c:pt>
                      <c:pt idx="501">
                        <c:v>-0.18</c:v>
                      </c:pt>
                      <c:pt idx="502">
                        <c:v>-0.18</c:v>
                      </c:pt>
                      <c:pt idx="503">
                        <c:v>-0.18</c:v>
                      </c:pt>
                      <c:pt idx="504">
                        <c:v>-0.18</c:v>
                      </c:pt>
                      <c:pt idx="505">
                        <c:v>-0.18</c:v>
                      </c:pt>
                      <c:pt idx="506">
                        <c:v>-0.18</c:v>
                      </c:pt>
                      <c:pt idx="507">
                        <c:v>-0.18</c:v>
                      </c:pt>
                      <c:pt idx="508">
                        <c:v>-0.18</c:v>
                      </c:pt>
                      <c:pt idx="509">
                        <c:v>-0.18</c:v>
                      </c:pt>
                      <c:pt idx="510">
                        <c:v>-0.18</c:v>
                      </c:pt>
                      <c:pt idx="511">
                        <c:v>-0.18</c:v>
                      </c:pt>
                      <c:pt idx="512">
                        <c:v>-0.18</c:v>
                      </c:pt>
                      <c:pt idx="513">
                        <c:v>-0.18</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20100000000000001</c:v>
                      </c:pt>
                      <c:pt idx="528">
                        <c:v>0.16</c:v>
                      </c:pt>
                      <c:pt idx="529">
                        <c:v>0.35700000000000004</c:v>
                      </c:pt>
                      <c:pt idx="530">
                        <c:v>-0.18</c:v>
                      </c:pt>
                      <c:pt idx="531">
                        <c:v>-0.18</c:v>
                      </c:pt>
                      <c:pt idx="532">
                        <c:v>-0.18</c:v>
                      </c:pt>
                      <c:pt idx="533">
                        <c:v>0.30299999999999999</c:v>
                      </c:pt>
                      <c:pt idx="534">
                        <c:v>0.50800000000000001</c:v>
                      </c:pt>
                      <c:pt idx="535">
                        <c:v>0.19500000000000001</c:v>
                      </c:pt>
                      <c:pt idx="536">
                        <c:v>0.253</c:v>
                      </c:pt>
                      <c:pt idx="537">
                        <c:v>0.187</c:v>
                      </c:pt>
                      <c:pt idx="538">
                        <c:v>0.126</c:v>
                      </c:pt>
                      <c:pt idx="539">
                        <c:v>0.30199999999999999</c:v>
                      </c:pt>
                      <c:pt idx="540">
                        <c:v>0.17100000000000001</c:v>
                      </c:pt>
                      <c:pt idx="541">
                        <c:v>-0.18</c:v>
                      </c:pt>
                      <c:pt idx="542">
                        <c:v>-0.18</c:v>
                      </c:pt>
                      <c:pt idx="543">
                        <c:v>0</c:v>
                      </c:pt>
                      <c:pt idx="544">
                        <c:v>-0.18</c:v>
                      </c:pt>
                      <c:pt idx="545">
                        <c:v>0.06</c:v>
                      </c:pt>
                      <c:pt idx="546">
                        <c:v>0.182</c:v>
                      </c:pt>
                      <c:pt idx="547">
                        <c:v>0.129</c:v>
                      </c:pt>
                      <c:pt idx="548">
                        <c:v>4.9000000000000002E-2</c:v>
                      </c:pt>
                      <c:pt idx="549">
                        <c:v>-0.18</c:v>
                      </c:pt>
                      <c:pt idx="550">
                        <c:v>0</c:v>
                      </c:pt>
                      <c:pt idx="551">
                        <c:v>0</c:v>
                      </c:pt>
                      <c:pt idx="552">
                        <c:v>-0.18</c:v>
                      </c:pt>
                      <c:pt idx="553">
                        <c:v>-0.18</c:v>
                      </c:pt>
                      <c:pt idx="554">
                        <c:v>0.121</c:v>
                      </c:pt>
                      <c:pt idx="555">
                        <c:v>6.7000000000000004E-2</c:v>
                      </c:pt>
                      <c:pt idx="556">
                        <c:v>0.10099999999999999</c:v>
                      </c:pt>
                      <c:pt idx="557">
                        <c:v>8.1000000000000003E-2</c:v>
                      </c:pt>
                      <c:pt idx="558">
                        <c:v>6.0999999999999999E-2</c:v>
                      </c:pt>
                      <c:pt idx="559">
                        <c:v>8.1000000000000003E-2</c:v>
                      </c:pt>
                      <c:pt idx="560">
                        <c:v>7.5999999999999998E-2</c:v>
                      </c:pt>
                      <c:pt idx="561">
                        <c:v>-0.18</c:v>
                      </c:pt>
                      <c:pt idx="562">
                        <c:v>-0.18</c:v>
                      </c:pt>
                      <c:pt idx="563">
                        <c:v>-0.18</c:v>
                      </c:pt>
                      <c:pt idx="564">
                        <c:v>-0.18</c:v>
                      </c:pt>
                      <c:pt idx="565">
                        <c:v>0</c:v>
                      </c:pt>
                      <c:pt idx="566">
                        <c:v>0</c:v>
                      </c:pt>
                      <c:pt idx="567">
                        <c:v>-0.18</c:v>
                      </c:pt>
                      <c:pt idx="568">
                        <c:v>-0.18</c:v>
                      </c:pt>
                      <c:pt idx="569">
                        <c:v>-0.18</c:v>
                      </c:pt>
                      <c:pt idx="570">
                        <c:v>-0.18</c:v>
                      </c:pt>
                      <c:pt idx="571">
                        <c:v>-0.18</c:v>
                      </c:pt>
                      <c:pt idx="572">
                        <c:v>1.7000000000000001E-2</c:v>
                      </c:pt>
                      <c:pt idx="573">
                        <c:v>4.4000000000000004E-2</c:v>
                      </c:pt>
                      <c:pt idx="574">
                        <c:v>0.20899999999999999</c:v>
                      </c:pt>
                      <c:pt idx="575">
                        <c:v>0.52300000000000002</c:v>
                      </c:pt>
                      <c:pt idx="576">
                        <c:v>0.42700000000000005</c:v>
                      </c:pt>
                      <c:pt idx="577">
                        <c:v>0.14800000000000002</c:v>
                      </c:pt>
                      <c:pt idx="578">
                        <c:v>0.10099999999999999</c:v>
                      </c:pt>
                      <c:pt idx="579">
                        <c:v>0.308</c:v>
                      </c:pt>
                      <c:pt idx="580">
                        <c:v>0.315</c:v>
                      </c:pt>
                      <c:pt idx="581">
                        <c:v>0.24299999999999999</c:v>
                      </c:pt>
                      <c:pt idx="582">
                        <c:v>0.46600000000000003</c:v>
                      </c:pt>
                      <c:pt idx="583">
                        <c:v>0.46500000000000002</c:v>
                      </c:pt>
                      <c:pt idx="584">
                        <c:v>0.191</c:v>
                      </c:pt>
                      <c:pt idx="585">
                        <c:v>0.14499999999999999</c:v>
                      </c:pt>
                      <c:pt idx="586">
                        <c:v>0.54200000000000004</c:v>
                      </c:pt>
                      <c:pt idx="587">
                        <c:v>0.71599999999999997</c:v>
                      </c:pt>
                      <c:pt idx="588">
                        <c:v>0.496</c:v>
                      </c:pt>
                      <c:pt idx="589">
                        <c:v>0.41799999999999998</c:v>
                      </c:pt>
                      <c:pt idx="590">
                        <c:v>0.129</c:v>
                      </c:pt>
                      <c:pt idx="591">
                        <c:v>0.499</c:v>
                      </c:pt>
                      <c:pt idx="592">
                        <c:v>0.53200000000000003</c:v>
                      </c:pt>
                      <c:pt idx="593">
                        <c:v>0.19500000000000001</c:v>
                      </c:pt>
                      <c:pt idx="594">
                        <c:v>0.19699999999999998</c:v>
                      </c:pt>
                      <c:pt idx="595">
                        <c:v>-0.18</c:v>
                      </c:pt>
                      <c:pt idx="596">
                        <c:v>-0.18</c:v>
                      </c:pt>
                      <c:pt idx="597">
                        <c:v>0</c:v>
                      </c:pt>
                      <c:pt idx="598">
                        <c:v>0.14599999999999999</c:v>
                      </c:pt>
                      <c:pt idx="599">
                        <c:v>0.38700000000000001</c:v>
                      </c:pt>
                      <c:pt idx="600">
                        <c:v>0.53400000000000003</c:v>
                      </c:pt>
                      <c:pt idx="601">
                        <c:v>0.48200000000000004</c:v>
                      </c:pt>
                      <c:pt idx="602">
                        <c:v>0.29299999999999998</c:v>
                      </c:pt>
                      <c:pt idx="603">
                        <c:v>0.32899999999999996</c:v>
                      </c:pt>
                      <c:pt idx="604">
                        <c:v>0.63200000000000001</c:v>
                      </c:pt>
                      <c:pt idx="605">
                        <c:v>0.376</c:v>
                      </c:pt>
                      <c:pt idx="606">
                        <c:v>1.4999999999999999E-2</c:v>
                      </c:pt>
                      <c:pt idx="607">
                        <c:v>0.58299999999999996</c:v>
                      </c:pt>
                      <c:pt idx="608">
                        <c:v>0.86599999999999999</c:v>
                      </c:pt>
                      <c:pt idx="609">
                        <c:v>0.68799999999999994</c:v>
                      </c:pt>
                      <c:pt idx="610">
                        <c:v>0.61299999999999999</c:v>
                      </c:pt>
                      <c:pt idx="611">
                        <c:v>0.152</c:v>
                      </c:pt>
                      <c:pt idx="612">
                        <c:v>0.33</c:v>
                      </c:pt>
                      <c:pt idx="613">
                        <c:v>0.54</c:v>
                      </c:pt>
                      <c:pt idx="614">
                        <c:v>0.38500000000000001</c:v>
                      </c:pt>
                      <c:pt idx="615">
                        <c:v>0.85199999999999998</c:v>
                      </c:pt>
                      <c:pt idx="616">
                        <c:v>0.93599999999999994</c:v>
                      </c:pt>
                      <c:pt idx="617">
                        <c:v>0.68200000000000005</c:v>
                      </c:pt>
                      <c:pt idx="618">
                        <c:v>0.26899999999999996</c:v>
                      </c:pt>
                      <c:pt idx="619">
                        <c:v>0.34600000000000003</c:v>
                      </c:pt>
                      <c:pt idx="620">
                        <c:v>0.32200000000000001</c:v>
                      </c:pt>
                      <c:pt idx="621">
                        <c:v>0.47700000000000004</c:v>
                      </c:pt>
                      <c:pt idx="622">
                        <c:v>1</c:v>
                      </c:pt>
                      <c:pt idx="623">
                        <c:v>0.35399999999999998</c:v>
                      </c:pt>
                      <c:pt idx="624">
                        <c:v>-0.18</c:v>
                      </c:pt>
                      <c:pt idx="625">
                        <c:v>-0.18</c:v>
                      </c:pt>
                      <c:pt idx="626">
                        <c:v>-0.18</c:v>
                      </c:pt>
                      <c:pt idx="627">
                        <c:v>0.32200000000000001</c:v>
                      </c:pt>
                      <c:pt idx="628">
                        <c:v>0.14199999999999999</c:v>
                      </c:pt>
                      <c:pt idx="629">
                        <c:v>-0.18</c:v>
                      </c:pt>
                      <c:pt idx="630">
                        <c:v>-0.18</c:v>
                      </c:pt>
                      <c:pt idx="631">
                        <c:v>-0.18</c:v>
                      </c:pt>
                      <c:pt idx="632">
                        <c:v>-0.18</c:v>
                      </c:pt>
                      <c:pt idx="633">
                        <c:v>0.10400000000000001</c:v>
                      </c:pt>
                      <c:pt idx="634">
                        <c:v>0.28399999999999997</c:v>
                      </c:pt>
                      <c:pt idx="635">
                        <c:v>0.56899999999999995</c:v>
                      </c:pt>
                      <c:pt idx="636">
                        <c:v>0.70200000000000007</c:v>
                      </c:pt>
                      <c:pt idx="637">
                        <c:v>0.60199999999999998</c:v>
                      </c:pt>
                      <c:pt idx="638">
                        <c:v>0.57799999999999996</c:v>
                      </c:pt>
                      <c:pt idx="639">
                        <c:v>0.60599999999999998</c:v>
                      </c:pt>
                      <c:pt idx="640">
                        <c:v>0.68599999999999994</c:v>
                      </c:pt>
                      <c:pt idx="641">
                        <c:v>0.55799999999999994</c:v>
                      </c:pt>
                      <c:pt idx="642">
                        <c:v>0.55899999999999994</c:v>
                      </c:pt>
                      <c:pt idx="643">
                        <c:v>0.71499999999999997</c:v>
                      </c:pt>
                      <c:pt idx="644">
                        <c:v>0.52</c:v>
                      </c:pt>
                      <c:pt idx="645">
                        <c:v>0.25600000000000001</c:v>
                      </c:pt>
                      <c:pt idx="646">
                        <c:v>0.25600000000000001</c:v>
                      </c:pt>
                      <c:pt idx="647">
                        <c:v>0.158</c:v>
                      </c:pt>
                      <c:pt idx="648">
                        <c:v>-0.18</c:v>
                      </c:pt>
                      <c:pt idx="649">
                        <c:v>-0.18</c:v>
                      </c:pt>
                      <c:pt idx="650">
                        <c:v>-0.18</c:v>
                      </c:pt>
                      <c:pt idx="651">
                        <c:v>-0.18</c:v>
                      </c:pt>
                      <c:pt idx="652">
                        <c:v>-0.18</c:v>
                      </c:pt>
                      <c:pt idx="653">
                        <c:v>-0.18</c:v>
                      </c:pt>
                      <c:pt idx="654">
                        <c:v>-0.18</c:v>
                      </c:pt>
                      <c:pt idx="655">
                        <c:v>-0.18</c:v>
                      </c:pt>
                      <c:pt idx="656">
                        <c:v>-0.18</c:v>
                      </c:pt>
                      <c:pt idx="657">
                        <c:v>-0.18</c:v>
                      </c:pt>
                      <c:pt idx="658">
                        <c:v>-0.18</c:v>
                      </c:pt>
                      <c:pt idx="659">
                        <c:v>-0.18</c:v>
                      </c:pt>
                      <c:pt idx="660">
                        <c:v>-0.18</c:v>
                      </c:pt>
                      <c:pt idx="661">
                        <c:v>-0.18</c:v>
                      </c:pt>
                      <c:pt idx="662">
                        <c:v>-0.18</c:v>
                      </c:pt>
                      <c:pt idx="663">
                        <c:v>-0.18</c:v>
                      </c:pt>
                      <c:pt idx="664">
                        <c:v>-0.18</c:v>
                      </c:pt>
                      <c:pt idx="665">
                        <c:v>-0.18</c:v>
                      </c:pt>
                      <c:pt idx="666">
                        <c:v>-0.18</c:v>
                      </c:pt>
                      <c:pt idx="667">
                        <c:v>-0.18</c:v>
                      </c:pt>
                      <c:pt idx="668">
                        <c:v>-0.18</c:v>
                      </c:pt>
                      <c:pt idx="669">
                        <c:v>0</c:v>
                      </c:pt>
                      <c:pt idx="670">
                        <c:v>-0.18</c:v>
                      </c:pt>
                      <c:pt idx="671">
                        <c:v>-0.18</c:v>
                      </c:pt>
                      <c:pt idx="672">
                        <c:v>-0.18</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32</c:v>
                      </c:pt>
                      <c:pt idx="693">
                        <c:v>0.17399999999999999</c:v>
                      </c:pt>
                      <c:pt idx="694">
                        <c:v>1.7000000000000001E-2</c:v>
                      </c:pt>
                      <c:pt idx="695">
                        <c:v>0.22</c:v>
                      </c:pt>
                      <c:pt idx="696">
                        <c:v>0.218</c:v>
                      </c:pt>
                      <c:pt idx="697">
                        <c:v>0.127</c:v>
                      </c:pt>
                      <c:pt idx="698">
                        <c:v>0.12</c:v>
                      </c:pt>
                      <c:pt idx="699">
                        <c:v>0.08</c:v>
                      </c:pt>
                      <c:pt idx="700">
                        <c:v>5.2999999999999999E-2</c:v>
                      </c:pt>
                      <c:pt idx="701">
                        <c:v>5.4000000000000006E-2</c:v>
                      </c:pt>
                      <c:pt idx="702">
                        <c:v>0.16800000000000001</c:v>
                      </c:pt>
                      <c:pt idx="703">
                        <c:v>0.29399999999999998</c:v>
                      </c:pt>
                      <c:pt idx="704">
                        <c:v>0.28600000000000003</c:v>
                      </c:pt>
                      <c:pt idx="705">
                        <c:v>0.26200000000000001</c:v>
                      </c:pt>
                      <c:pt idx="706">
                        <c:v>0.19</c:v>
                      </c:pt>
                      <c:pt idx="707">
                        <c:v>0.159</c:v>
                      </c:pt>
                      <c:pt idx="708">
                        <c:v>0.15</c:v>
                      </c:pt>
                      <c:pt idx="709">
                        <c:v>-0.18</c:v>
                      </c:pt>
                      <c:pt idx="710">
                        <c:v>-0.18</c:v>
                      </c:pt>
                      <c:pt idx="711">
                        <c:v>-0.18</c:v>
                      </c:pt>
                      <c:pt idx="712">
                        <c:v>-0.18</c:v>
                      </c:pt>
                      <c:pt idx="713">
                        <c:v>-0.18</c:v>
                      </c:pt>
                      <c:pt idx="714">
                        <c:v>3.4000000000000002E-2</c:v>
                      </c:pt>
                      <c:pt idx="715">
                        <c:v>1.3000000000000001E-2</c:v>
                      </c:pt>
                      <c:pt idx="716">
                        <c:v>7.2999999999999995E-2</c:v>
                      </c:pt>
                      <c:pt idx="717">
                        <c:v>0.114</c:v>
                      </c:pt>
                      <c:pt idx="718">
                        <c:v>6.7000000000000004E-2</c:v>
                      </c:pt>
                      <c:pt idx="719">
                        <c:v>9.3000000000000013E-2</c:v>
                      </c:pt>
                      <c:pt idx="720">
                        <c:v>0.12</c:v>
                      </c:pt>
                      <c:pt idx="721">
                        <c:v>0.121</c:v>
                      </c:pt>
                      <c:pt idx="722">
                        <c:v>6.0999999999999999E-2</c:v>
                      </c:pt>
                      <c:pt idx="723">
                        <c:v>7.400000000000001E-2</c:v>
                      </c:pt>
                      <c:pt idx="724">
                        <c:v>0.19500000000000001</c:v>
                      </c:pt>
                      <c:pt idx="725">
                        <c:v>0.28300000000000003</c:v>
                      </c:pt>
                      <c:pt idx="726">
                        <c:v>0.253</c:v>
                      </c:pt>
                      <c:pt idx="727">
                        <c:v>0.30399999999999999</c:v>
                      </c:pt>
                      <c:pt idx="728">
                        <c:v>0.26500000000000001</c:v>
                      </c:pt>
                      <c:pt idx="729">
                        <c:v>0.14000000000000001</c:v>
                      </c:pt>
                      <c:pt idx="730">
                        <c:v>0.182</c:v>
                      </c:pt>
                      <c:pt idx="731">
                        <c:v>0.25600000000000001</c:v>
                      </c:pt>
                      <c:pt idx="732">
                        <c:v>0.45700000000000002</c:v>
                      </c:pt>
                      <c:pt idx="733">
                        <c:v>0.65500000000000003</c:v>
                      </c:pt>
                      <c:pt idx="734">
                        <c:v>0.37799999999999995</c:v>
                      </c:pt>
                      <c:pt idx="735">
                        <c:v>0.25</c:v>
                      </c:pt>
                      <c:pt idx="736">
                        <c:v>0.315</c:v>
                      </c:pt>
                      <c:pt idx="737">
                        <c:v>0.34799999999999998</c:v>
                      </c:pt>
                      <c:pt idx="738">
                        <c:v>0.41399999999999998</c:v>
                      </c:pt>
                      <c:pt idx="739">
                        <c:v>0.64200000000000002</c:v>
                      </c:pt>
                      <c:pt idx="740">
                        <c:v>0.54899999999999993</c:v>
                      </c:pt>
                      <c:pt idx="741">
                        <c:v>0.29100000000000004</c:v>
                      </c:pt>
                      <c:pt idx="742">
                        <c:v>0.32299999999999995</c:v>
                      </c:pt>
                      <c:pt idx="743">
                        <c:v>0.34</c:v>
                      </c:pt>
                      <c:pt idx="744">
                        <c:v>0.34299999999999997</c:v>
                      </c:pt>
                      <c:pt idx="745">
                        <c:v>0.40100000000000002</c:v>
                      </c:pt>
                      <c:pt idx="746">
                        <c:v>0.69799999999999995</c:v>
                      </c:pt>
                      <c:pt idx="747">
                        <c:v>0.79099999999999993</c:v>
                      </c:pt>
                      <c:pt idx="748">
                        <c:v>0.45399999999999996</c:v>
                      </c:pt>
                      <c:pt idx="749">
                        <c:v>0.42799999999999999</c:v>
                      </c:pt>
                      <c:pt idx="750">
                        <c:v>0.45399999999999996</c:v>
                      </c:pt>
                      <c:pt idx="751">
                        <c:v>0.50600000000000001</c:v>
                      </c:pt>
                      <c:pt idx="752">
                        <c:v>0.55899999999999994</c:v>
                      </c:pt>
                      <c:pt idx="753">
                        <c:v>0.7659999999999999</c:v>
                      </c:pt>
                      <c:pt idx="754">
                        <c:v>0.77099999999999991</c:v>
                      </c:pt>
                      <c:pt idx="755">
                        <c:v>0.56799999999999995</c:v>
                      </c:pt>
                      <c:pt idx="756">
                        <c:v>0.56999999999999995</c:v>
                      </c:pt>
                      <c:pt idx="757">
                        <c:v>0.59899999999999998</c:v>
                      </c:pt>
                      <c:pt idx="758">
                        <c:v>0.52400000000000002</c:v>
                      </c:pt>
                      <c:pt idx="759">
                        <c:v>0.42200000000000004</c:v>
                      </c:pt>
                      <c:pt idx="760">
                        <c:v>0.5</c:v>
                      </c:pt>
                      <c:pt idx="761">
                        <c:v>0.55500000000000005</c:v>
                      </c:pt>
                      <c:pt idx="762">
                        <c:v>0.45200000000000001</c:v>
                      </c:pt>
                      <c:pt idx="763">
                        <c:v>0.47899999999999998</c:v>
                      </c:pt>
                      <c:pt idx="764">
                        <c:v>0.53200000000000003</c:v>
                      </c:pt>
                      <c:pt idx="765">
                        <c:v>0.48100000000000004</c:v>
                      </c:pt>
                      <c:pt idx="766">
                        <c:v>0.55000000000000004</c:v>
                      </c:pt>
                      <c:pt idx="767">
                        <c:v>0.45200000000000001</c:v>
                      </c:pt>
                      <c:pt idx="768">
                        <c:v>0.58399999999999996</c:v>
                      </c:pt>
                      <c:pt idx="769">
                        <c:v>0.55399999999999994</c:v>
                      </c:pt>
                      <c:pt idx="770">
                        <c:v>0.22399999999999998</c:v>
                      </c:pt>
                      <c:pt idx="771">
                        <c:v>-0.18</c:v>
                      </c:pt>
                      <c:pt idx="772">
                        <c:v>-0.18</c:v>
                      </c:pt>
                      <c:pt idx="773">
                        <c:v>-0.18</c:v>
                      </c:pt>
                      <c:pt idx="774">
                        <c:v>-0.18</c:v>
                      </c:pt>
                      <c:pt idx="775">
                        <c:v>-0.18</c:v>
                      </c:pt>
                      <c:pt idx="776">
                        <c:v>-0.18</c:v>
                      </c:pt>
                      <c:pt idx="777">
                        <c:v>-0.18</c:v>
                      </c:pt>
                      <c:pt idx="778">
                        <c:v>-0.18</c:v>
                      </c:pt>
                      <c:pt idx="779">
                        <c:v>-0.18</c:v>
                      </c:pt>
                      <c:pt idx="780">
                        <c:v>-0.18</c:v>
                      </c:pt>
                      <c:pt idx="781">
                        <c:v>-0.18</c:v>
                      </c:pt>
                      <c:pt idx="782">
                        <c:v>0.09</c:v>
                      </c:pt>
                      <c:pt idx="783">
                        <c:v>0.28300000000000003</c:v>
                      </c:pt>
                      <c:pt idx="784">
                        <c:v>0.09</c:v>
                      </c:pt>
                      <c:pt idx="785">
                        <c:v>7.400000000000001E-2</c:v>
                      </c:pt>
                      <c:pt idx="786">
                        <c:v>5.7999999999999996E-2</c:v>
                      </c:pt>
                      <c:pt idx="787">
                        <c:v>9.0000000000000011E-3</c:v>
                      </c:pt>
                      <c:pt idx="788">
                        <c:v>4.0999999999999995E-2</c:v>
                      </c:pt>
                      <c:pt idx="789">
                        <c:v>0</c:v>
                      </c:pt>
                      <c:pt idx="790">
                        <c:v>1.6E-2</c:v>
                      </c:pt>
                      <c:pt idx="791">
                        <c:v>8.1000000000000003E-2</c:v>
                      </c:pt>
                      <c:pt idx="792">
                        <c:v>7.0000000000000007E-2</c:v>
                      </c:pt>
                      <c:pt idx="793">
                        <c:v>4.9000000000000002E-2</c:v>
                      </c:pt>
                      <c:pt idx="794">
                        <c:v>2.7000000000000003E-2</c:v>
                      </c:pt>
                      <c:pt idx="795">
                        <c:v>-0.18</c:v>
                      </c:pt>
                      <c:pt idx="796">
                        <c:v>-0.18</c:v>
                      </c:pt>
                      <c:pt idx="797">
                        <c:v>5.0000000000000001E-3</c:v>
                      </c:pt>
                      <c:pt idx="798">
                        <c:v>0.109</c:v>
                      </c:pt>
                      <c:pt idx="799">
                        <c:v>0.184</c:v>
                      </c:pt>
                      <c:pt idx="800">
                        <c:v>0.22500000000000001</c:v>
                      </c:pt>
                      <c:pt idx="801">
                        <c:v>0.17100000000000001</c:v>
                      </c:pt>
                      <c:pt idx="802">
                        <c:v>0.21899999999999997</c:v>
                      </c:pt>
                      <c:pt idx="803">
                        <c:v>0.28199999999999997</c:v>
                      </c:pt>
                      <c:pt idx="804">
                        <c:v>2.6000000000000002E-2</c:v>
                      </c:pt>
                      <c:pt idx="805">
                        <c:v>2.5000000000000001E-2</c:v>
                      </c:pt>
                      <c:pt idx="806">
                        <c:v>0.106</c:v>
                      </c:pt>
                      <c:pt idx="807">
                        <c:v>7.400000000000001E-2</c:v>
                      </c:pt>
                      <c:pt idx="808">
                        <c:v>0.122</c:v>
                      </c:pt>
                      <c:pt idx="809">
                        <c:v>0.122</c:v>
                      </c:pt>
                      <c:pt idx="810">
                        <c:v>0.17</c:v>
                      </c:pt>
                      <c:pt idx="811">
                        <c:v>0.28199999999999997</c:v>
                      </c:pt>
                      <c:pt idx="812">
                        <c:v>0.36200000000000004</c:v>
                      </c:pt>
                      <c:pt idx="813">
                        <c:v>0.316</c:v>
                      </c:pt>
                      <c:pt idx="814">
                        <c:v>0.18899999999999997</c:v>
                      </c:pt>
                      <c:pt idx="815">
                        <c:v>0.157</c:v>
                      </c:pt>
                      <c:pt idx="816">
                        <c:v>0.221</c:v>
                      </c:pt>
                      <c:pt idx="817">
                        <c:v>0.23800000000000002</c:v>
                      </c:pt>
                      <c:pt idx="818">
                        <c:v>0.27100000000000002</c:v>
                      </c:pt>
                      <c:pt idx="819">
                        <c:v>7.9000000000000001E-2</c:v>
                      </c:pt>
                      <c:pt idx="820">
                        <c:v>0</c:v>
                      </c:pt>
                      <c:pt idx="821">
                        <c:v>4.5999999999999999E-2</c:v>
                      </c:pt>
                      <c:pt idx="822">
                        <c:v>1.3000000000000001E-2</c:v>
                      </c:pt>
                      <c:pt idx="823">
                        <c:v>7.6999999999999999E-2</c:v>
                      </c:pt>
                      <c:pt idx="824">
                        <c:v>0.17399999999999999</c:v>
                      </c:pt>
                      <c:pt idx="825">
                        <c:v>0.17399999999999999</c:v>
                      </c:pt>
                      <c:pt idx="826">
                        <c:v>0.11</c:v>
                      </c:pt>
                      <c:pt idx="827">
                        <c:v>0.14199999999999999</c:v>
                      </c:pt>
                      <c:pt idx="828">
                        <c:v>0.159</c:v>
                      </c:pt>
                      <c:pt idx="829">
                        <c:v>0.159</c:v>
                      </c:pt>
                      <c:pt idx="830">
                        <c:v>0.16</c:v>
                      </c:pt>
                      <c:pt idx="831">
                        <c:v>0.16</c:v>
                      </c:pt>
                      <c:pt idx="832">
                        <c:v>0.17600000000000002</c:v>
                      </c:pt>
                      <c:pt idx="833">
                        <c:v>0.193</c:v>
                      </c:pt>
                      <c:pt idx="834">
                        <c:v>0.20899999999999999</c:v>
                      </c:pt>
                      <c:pt idx="835">
                        <c:v>0.17699999999999999</c:v>
                      </c:pt>
                      <c:pt idx="836">
                        <c:v>8.1000000000000003E-2</c:v>
                      </c:pt>
                      <c:pt idx="837">
                        <c:v>0.129</c:v>
                      </c:pt>
                      <c:pt idx="838">
                        <c:v>0.24199999999999999</c:v>
                      </c:pt>
                      <c:pt idx="839">
                        <c:v>0.19399999999999998</c:v>
                      </c:pt>
                      <c:pt idx="840">
                        <c:v>0.17800000000000002</c:v>
                      </c:pt>
                      <c:pt idx="841">
                        <c:v>0.13</c:v>
                      </c:pt>
                      <c:pt idx="842">
                        <c:v>0.17800000000000002</c:v>
                      </c:pt>
                      <c:pt idx="843">
                        <c:v>0.17899999999999999</c:v>
                      </c:pt>
                      <c:pt idx="844">
                        <c:v>0.13</c:v>
                      </c:pt>
                      <c:pt idx="845">
                        <c:v>0.13100000000000001</c:v>
                      </c:pt>
                      <c:pt idx="846">
                        <c:v>0.13100000000000001</c:v>
                      </c:pt>
                      <c:pt idx="847">
                        <c:v>0.21100000000000002</c:v>
                      </c:pt>
                      <c:pt idx="848">
                        <c:v>0.19600000000000001</c:v>
                      </c:pt>
                      <c:pt idx="849">
                        <c:v>0.13200000000000001</c:v>
                      </c:pt>
                      <c:pt idx="850">
                        <c:v>0.18</c:v>
                      </c:pt>
                      <c:pt idx="851">
                        <c:v>0.21299999999999999</c:v>
                      </c:pt>
                      <c:pt idx="852">
                        <c:v>6.9000000000000006E-2</c:v>
                      </c:pt>
                      <c:pt idx="853">
                        <c:v>0.02</c:v>
                      </c:pt>
                      <c:pt idx="854">
                        <c:v>0.21299999999999999</c:v>
                      </c:pt>
                      <c:pt idx="855">
                        <c:v>0.16699999999999998</c:v>
                      </c:pt>
                      <c:pt idx="856">
                        <c:v>6.9000000000000006E-2</c:v>
                      </c:pt>
                      <c:pt idx="857">
                        <c:v>0.11699999999999999</c:v>
                      </c:pt>
                      <c:pt idx="858">
                        <c:v>0.15</c:v>
                      </c:pt>
                      <c:pt idx="859">
                        <c:v>0.151</c:v>
                      </c:pt>
                      <c:pt idx="860">
                        <c:v>0.151</c:v>
                      </c:pt>
                      <c:pt idx="861">
                        <c:v>0.13600000000000001</c:v>
                      </c:pt>
                      <c:pt idx="862">
                        <c:v>7.0000000000000007E-2</c:v>
                      </c:pt>
                      <c:pt idx="863">
                        <c:v>0.23300000000000001</c:v>
                      </c:pt>
                      <c:pt idx="864">
                        <c:v>0.28899999999999998</c:v>
                      </c:pt>
                      <c:pt idx="865">
                        <c:v>0.14000000000000001</c:v>
                      </c:pt>
                      <c:pt idx="866">
                        <c:v>0.157</c:v>
                      </c:pt>
                      <c:pt idx="867">
                        <c:v>0.10800000000000001</c:v>
                      </c:pt>
                      <c:pt idx="868">
                        <c:v>7.2999999999999995E-2</c:v>
                      </c:pt>
                      <c:pt idx="869">
                        <c:v>0.14000000000000001</c:v>
                      </c:pt>
                      <c:pt idx="870">
                        <c:v>0.158</c:v>
                      </c:pt>
                      <c:pt idx="871">
                        <c:v>0.14199999999999999</c:v>
                      </c:pt>
                      <c:pt idx="872">
                        <c:v>9.0999999999999998E-2</c:v>
                      </c:pt>
                      <c:pt idx="873">
                        <c:v>7.400000000000001E-2</c:v>
                      </c:pt>
                      <c:pt idx="874">
                        <c:v>0.09</c:v>
                      </c:pt>
                      <c:pt idx="875">
                        <c:v>0.09</c:v>
                      </c:pt>
                      <c:pt idx="876">
                        <c:v>-0.18</c:v>
                      </c:pt>
                      <c:pt idx="877">
                        <c:v>-0.18</c:v>
                      </c:pt>
                      <c:pt idx="878">
                        <c:v>-0.18</c:v>
                      </c:pt>
                      <c:pt idx="879">
                        <c:v>-0.18</c:v>
                      </c:pt>
                      <c:pt idx="880">
                        <c:v>-0.18</c:v>
                      </c:pt>
                      <c:pt idx="881">
                        <c:v>-0.18</c:v>
                      </c:pt>
                      <c:pt idx="882">
                        <c:v>-0.18</c:v>
                      </c:pt>
                      <c:pt idx="883">
                        <c:v>-0.18</c:v>
                      </c:pt>
                      <c:pt idx="884">
                        <c:v>-0.18</c:v>
                      </c:pt>
                      <c:pt idx="885">
                        <c:v>-0.18</c:v>
                      </c:pt>
                      <c:pt idx="886">
                        <c:v>-0.18</c:v>
                      </c:pt>
                      <c:pt idx="887">
                        <c:v>-0.18</c:v>
                      </c:pt>
                      <c:pt idx="888">
                        <c:v>-0.18</c:v>
                      </c:pt>
                      <c:pt idx="889">
                        <c:v>-0.18</c:v>
                      </c:pt>
                      <c:pt idx="890">
                        <c:v>-0.18</c:v>
                      </c:pt>
                      <c:pt idx="891">
                        <c:v>-0.18</c:v>
                      </c:pt>
                      <c:pt idx="892">
                        <c:v>-0.18</c:v>
                      </c:pt>
                      <c:pt idx="893">
                        <c:v>-0.18</c:v>
                      </c:pt>
                      <c:pt idx="894">
                        <c:v>-0.18</c:v>
                      </c:pt>
                      <c:pt idx="895">
                        <c:v>-0.18</c:v>
                      </c:pt>
                      <c:pt idx="896">
                        <c:v>-0.18</c:v>
                      </c:pt>
                      <c:pt idx="897">
                        <c:v>-0.18</c:v>
                      </c:pt>
                      <c:pt idx="898">
                        <c:v>-0.18</c:v>
                      </c:pt>
                      <c:pt idx="899">
                        <c:v>-0.18</c:v>
                      </c:pt>
                      <c:pt idx="900">
                        <c:v>0</c:v>
                      </c:pt>
                      <c:pt idx="901">
                        <c:v>0</c:v>
                      </c:pt>
                      <c:pt idx="902">
                        <c:v>-0.18</c:v>
                      </c:pt>
                      <c:pt idx="903">
                        <c:v>-0.18</c:v>
                      </c:pt>
                      <c:pt idx="904">
                        <c:v>-0.18</c:v>
                      </c:pt>
                      <c:pt idx="905">
                        <c:v>-0.18</c:v>
                      </c:pt>
                      <c:pt idx="906">
                        <c:v>2.6000000000000002E-2</c:v>
                      </c:pt>
                      <c:pt idx="907">
                        <c:v>0.06</c:v>
                      </c:pt>
                      <c:pt idx="908">
                        <c:v>9.1999999999999998E-2</c:v>
                      </c:pt>
                      <c:pt idx="909">
                        <c:v>0.13800000000000001</c:v>
                      </c:pt>
                      <c:pt idx="910">
                        <c:v>0.17100000000000001</c:v>
                      </c:pt>
                      <c:pt idx="911">
                        <c:v>0.05</c:v>
                      </c:pt>
                      <c:pt idx="912">
                        <c:v>-0.18</c:v>
                      </c:pt>
                      <c:pt idx="913">
                        <c:v>-0.18</c:v>
                      </c:pt>
                      <c:pt idx="914">
                        <c:v>-0.18</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8.1000000000000003E-2</c:v>
                      </c:pt>
                      <c:pt idx="940">
                        <c:v>0.34399999999999997</c:v>
                      </c:pt>
                      <c:pt idx="941">
                        <c:v>0.26800000000000002</c:v>
                      </c:pt>
                      <c:pt idx="942">
                        <c:v>0.161</c:v>
                      </c:pt>
                      <c:pt idx="943">
                        <c:v>0</c:v>
                      </c:pt>
                      <c:pt idx="944">
                        <c:v>4.0999999999999995E-2</c:v>
                      </c:pt>
                      <c:pt idx="945">
                        <c:v>0.14800000000000002</c:v>
                      </c:pt>
                      <c:pt idx="946">
                        <c:v>0.35399999999999998</c:v>
                      </c:pt>
                      <c:pt idx="947">
                        <c:v>0.45200000000000001</c:v>
                      </c:pt>
                      <c:pt idx="948">
                        <c:v>0.22399999999999998</c:v>
                      </c:pt>
                      <c:pt idx="949">
                        <c:v>0.20399999999999999</c:v>
                      </c:pt>
                      <c:pt idx="950">
                        <c:v>0.23499999999999999</c:v>
                      </c:pt>
                      <c:pt idx="951">
                        <c:v>0.214</c:v>
                      </c:pt>
                      <c:pt idx="952">
                        <c:v>0.17399999999999999</c:v>
                      </c:pt>
                      <c:pt idx="953">
                        <c:v>0.30499999999999999</c:v>
                      </c:pt>
                      <c:pt idx="954">
                        <c:v>0.50700000000000001</c:v>
                      </c:pt>
                      <c:pt idx="955">
                        <c:v>0.33</c:v>
                      </c:pt>
                      <c:pt idx="956">
                        <c:v>0.20300000000000001</c:v>
                      </c:pt>
                      <c:pt idx="957">
                        <c:v>0.21899999999999997</c:v>
                      </c:pt>
                      <c:pt idx="958">
                        <c:v>0.34799999999999998</c:v>
                      </c:pt>
                      <c:pt idx="959">
                        <c:v>0.44600000000000001</c:v>
                      </c:pt>
                      <c:pt idx="960">
                        <c:v>0.65799999999999992</c:v>
                      </c:pt>
                      <c:pt idx="961">
                        <c:v>0.66099999999999992</c:v>
                      </c:pt>
                      <c:pt idx="962">
                        <c:v>0.40299999999999997</c:v>
                      </c:pt>
                      <c:pt idx="963">
                        <c:v>0.38900000000000001</c:v>
                      </c:pt>
                      <c:pt idx="964">
                        <c:v>0.249</c:v>
                      </c:pt>
                      <c:pt idx="965">
                        <c:v>0.13400000000000001</c:v>
                      </c:pt>
                      <c:pt idx="966">
                        <c:v>0.23399999999999999</c:v>
                      </c:pt>
                      <c:pt idx="967">
                        <c:v>0.435</c:v>
                      </c:pt>
                      <c:pt idx="968">
                        <c:v>0.55500000000000005</c:v>
                      </c:pt>
                      <c:pt idx="969">
                        <c:v>0.35100000000000003</c:v>
                      </c:pt>
                      <c:pt idx="970">
                        <c:v>0.27300000000000002</c:v>
                      </c:pt>
                      <c:pt idx="971">
                        <c:v>0.247</c:v>
                      </c:pt>
                      <c:pt idx="972">
                        <c:v>0.42799999999999999</c:v>
                      </c:pt>
                      <c:pt idx="973">
                        <c:v>0.222</c:v>
                      </c:pt>
                      <c:pt idx="974">
                        <c:v>0</c:v>
                      </c:pt>
                      <c:pt idx="975">
                        <c:v>0</c:v>
                      </c:pt>
                      <c:pt idx="976">
                        <c:v>-0.18</c:v>
                      </c:pt>
                      <c:pt idx="977">
                        <c:v>-0.18</c:v>
                      </c:pt>
                      <c:pt idx="978">
                        <c:v>9.0999999999999998E-2</c:v>
                      </c:pt>
                      <c:pt idx="979">
                        <c:v>0.19600000000000001</c:v>
                      </c:pt>
                      <c:pt idx="980">
                        <c:v>2.5000000000000001E-2</c:v>
                      </c:pt>
                      <c:pt idx="981">
                        <c:v>0.10800000000000001</c:v>
                      </c:pt>
                      <c:pt idx="982">
                        <c:v>0.17800000000000002</c:v>
                      </c:pt>
                      <c:pt idx="983">
                        <c:v>7.5999999999999998E-2</c:v>
                      </c:pt>
                      <c:pt idx="984">
                        <c:v>2.4E-2</c:v>
                      </c:pt>
                      <c:pt idx="985">
                        <c:v>4.0999999999999995E-2</c:v>
                      </c:pt>
                      <c:pt idx="986">
                        <c:v>0.17499999999999999</c:v>
                      </c:pt>
                      <c:pt idx="987">
                        <c:v>0.28000000000000003</c:v>
                      </c:pt>
                      <c:pt idx="988">
                        <c:v>0.37200000000000005</c:v>
                      </c:pt>
                      <c:pt idx="989">
                        <c:v>0.47499999999999998</c:v>
                      </c:pt>
                      <c:pt idx="990">
                        <c:v>0.63400000000000001</c:v>
                      </c:pt>
                      <c:pt idx="991">
                        <c:v>0.71200000000000008</c:v>
                      </c:pt>
                      <c:pt idx="992">
                        <c:v>0.53400000000000003</c:v>
                      </c:pt>
                      <c:pt idx="993">
                        <c:v>0.48299999999999998</c:v>
                      </c:pt>
                      <c:pt idx="994">
                        <c:v>0.61399999999999999</c:v>
                      </c:pt>
                      <c:pt idx="995">
                        <c:v>0.69400000000000006</c:v>
                      </c:pt>
                      <c:pt idx="996">
                        <c:v>0.90400000000000003</c:v>
                      </c:pt>
                      <c:pt idx="997">
                        <c:v>1</c:v>
                      </c:pt>
                      <c:pt idx="998">
                        <c:v>0.68299999999999994</c:v>
                      </c:pt>
                      <c:pt idx="999">
                        <c:v>0.42499999999999999</c:v>
                      </c:pt>
                      <c:pt idx="1000">
                        <c:v>0.42599999999999999</c:v>
                      </c:pt>
                      <c:pt idx="1001">
                        <c:v>0.505</c:v>
                      </c:pt>
                      <c:pt idx="1002">
                        <c:v>0.50600000000000001</c:v>
                      </c:pt>
                      <c:pt idx="1003">
                        <c:v>0.55899999999999994</c:v>
                      </c:pt>
                      <c:pt idx="1004">
                        <c:v>0.84699999999999998</c:v>
                      </c:pt>
                      <c:pt idx="1005">
                        <c:v>0.71799999999999997</c:v>
                      </c:pt>
                      <c:pt idx="1006">
                        <c:v>0.621</c:v>
                      </c:pt>
                      <c:pt idx="1007">
                        <c:v>0.754</c:v>
                      </c:pt>
                      <c:pt idx="1008">
                        <c:v>0.79099999999999993</c:v>
                      </c:pt>
                      <c:pt idx="1009">
                        <c:v>0.66200000000000003</c:v>
                      </c:pt>
                      <c:pt idx="1010">
                        <c:v>0.76300000000000001</c:v>
                      </c:pt>
                      <c:pt idx="1011">
                        <c:v>0.7340000000000001</c:v>
                      </c:pt>
                      <c:pt idx="1012">
                        <c:v>0.53799999999999992</c:v>
                      </c:pt>
                      <c:pt idx="1013">
                        <c:v>0.60599999999999998</c:v>
                      </c:pt>
                      <c:pt idx="1014">
                        <c:v>0.70799999999999996</c:v>
                      </c:pt>
                      <c:pt idx="1015">
                        <c:v>0.61099999999999999</c:v>
                      </c:pt>
                      <c:pt idx="1016">
                        <c:v>0.61299999999999999</c:v>
                      </c:pt>
                      <c:pt idx="1017">
                        <c:v>0.88200000000000001</c:v>
                      </c:pt>
                      <c:pt idx="1018">
                        <c:v>0.82</c:v>
                      </c:pt>
                      <c:pt idx="1019">
                        <c:v>0.623</c:v>
                      </c:pt>
                      <c:pt idx="1020">
                        <c:v>0.59200000000000008</c:v>
                      </c:pt>
                      <c:pt idx="1021">
                        <c:v>0.59299999999999997</c:v>
                      </c:pt>
                      <c:pt idx="1022">
                        <c:v>0.66099999999999992</c:v>
                      </c:pt>
                      <c:pt idx="1023">
                        <c:v>0.56299999999999994</c:v>
                      </c:pt>
                      <c:pt idx="1024">
                        <c:v>0.66400000000000003</c:v>
                      </c:pt>
                      <c:pt idx="1025">
                        <c:v>0.56700000000000006</c:v>
                      </c:pt>
                      <c:pt idx="1026">
                        <c:v>0.23499999999999999</c:v>
                      </c:pt>
                      <c:pt idx="1027">
                        <c:v>0.33399999999999996</c:v>
                      </c:pt>
                      <c:pt idx="1028">
                        <c:v>0.36799999999999999</c:v>
                      </c:pt>
                      <c:pt idx="1029">
                        <c:v>0.16800000000000001</c:v>
                      </c:pt>
                      <c:pt idx="1030">
                        <c:v>3.4000000000000002E-2</c:v>
                      </c:pt>
                      <c:pt idx="1031">
                        <c:v>-0.18</c:v>
                      </c:pt>
                      <c:pt idx="1032">
                        <c:v>-0.18</c:v>
                      </c:pt>
                      <c:pt idx="1033">
                        <c:v>-0.18</c:v>
                      </c:pt>
                      <c:pt idx="1034">
                        <c:v>-0.18</c:v>
                      </c:pt>
                      <c:pt idx="1035">
                        <c:v>-0.18</c:v>
                      </c:pt>
                      <c:pt idx="1036">
                        <c:v>0</c:v>
                      </c:pt>
                      <c:pt idx="1037">
                        <c:v>-0.18</c:v>
                      </c:pt>
                      <c:pt idx="1038">
                        <c:v>-0.18</c:v>
                      </c:pt>
                      <c:pt idx="1039">
                        <c:v>-0.18</c:v>
                      </c:pt>
                      <c:pt idx="1040">
                        <c:v>-0.18</c:v>
                      </c:pt>
                      <c:pt idx="1041">
                        <c:v>-0.18</c:v>
                      </c:pt>
                      <c:pt idx="1042">
                        <c:v>-0.18</c:v>
                      </c:pt>
                      <c:pt idx="1043">
                        <c:v>-0.18</c:v>
                      </c:pt>
                      <c:pt idx="1044">
                        <c:v>-0.18</c:v>
                      </c:pt>
                      <c:pt idx="1045">
                        <c:v>-0.18</c:v>
                      </c:pt>
                      <c:pt idx="1046">
                        <c:v>-0.18</c:v>
                      </c:pt>
                      <c:pt idx="1047">
                        <c:v>-0.18</c:v>
                      </c:pt>
                      <c:pt idx="1048">
                        <c:v>6.4000000000000001E-2</c:v>
                      </c:pt>
                      <c:pt idx="1049">
                        <c:v>0.03</c:v>
                      </c:pt>
                      <c:pt idx="1050">
                        <c:v>2.8999999999999998E-2</c:v>
                      </c:pt>
                      <c:pt idx="1051">
                        <c:v>0.127</c:v>
                      </c:pt>
                      <c:pt idx="1052">
                        <c:v>0.25800000000000001</c:v>
                      </c:pt>
                      <c:pt idx="1053">
                        <c:v>0.35799999999999998</c:v>
                      </c:pt>
                      <c:pt idx="1054">
                        <c:v>0.29199999999999998</c:v>
                      </c:pt>
                      <c:pt idx="1055">
                        <c:v>0.25900000000000001</c:v>
                      </c:pt>
                      <c:pt idx="1056">
                        <c:v>0.39100000000000001</c:v>
                      </c:pt>
                      <c:pt idx="1057">
                        <c:v>0.49099999999999999</c:v>
                      </c:pt>
                      <c:pt idx="1058">
                        <c:v>0.55899999999999994</c:v>
                      </c:pt>
                      <c:pt idx="1059">
                        <c:v>0.627</c:v>
                      </c:pt>
                      <c:pt idx="1060">
                        <c:v>0.46399999999999997</c:v>
                      </c:pt>
                      <c:pt idx="1061">
                        <c:v>0.2</c:v>
                      </c:pt>
                      <c:pt idx="1062">
                        <c:v>0.26500000000000001</c:v>
                      </c:pt>
                      <c:pt idx="1063">
                        <c:v>0.29899999999999999</c:v>
                      </c:pt>
                      <c:pt idx="1064">
                        <c:v>0.10099999999999999</c:v>
                      </c:pt>
                      <c:pt idx="1065">
                        <c:v>0</c:v>
                      </c:pt>
                      <c:pt idx="1066">
                        <c:v>9.6999999999999989E-2</c:v>
                      </c:pt>
                      <c:pt idx="1067">
                        <c:v>0.26200000000000001</c:v>
                      </c:pt>
                      <c:pt idx="1068">
                        <c:v>0.36099999999999999</c:v>
                      </c:pt>
                      <c:pt idx="1069">
                        <c:v>0.65900000000000003</c:v>
                      </c:pt>
                      <c:pt idx="1070">
                        <c:v>0.66299999999999992</c:v>
                      </c:pt>
                      <c:pt idx="1071">
                        <c:v>0.433</c:v>
                      </c:pt>
                      <c:pt idx="1072">
                        <c:v>0.33500000000000002</c:v>
                      </c:pt>
                      <c:pt idx="1073">
                        <c:v>0.434</c:v>
                      </c:pt>
                      <c:pt idx="1074">
                        <c:v>0.63400000000000001</c:v>
                      </c:pt>
                      <c:pt idx="1075">
                        <c:v>0.505</c:v>
                      </c:pt>
                      <c:pt idx="1076">
                        <c:v>0.47200000000000003</c:v>
                      </c:pt>
                      <c:pt idx="1077">
                        <c:v>0.57299999999999995</c:v>
                      </c:pt>
                      <c:pt idx="1078">
                        <c:v>0.57499999999999996</c:v>
                      </c:pt>
                      <c:pt idx="1079">
                        <c:v>0.51100000000000001</c:v>
                      </c:pt>
                      <c:pt idx="1080">
                        <c:v>0.51200000000000001</c:v>
                      </c:pt>
                      <c:pt idx="1081">
                        <c:v>0.34799999999999998</c:v>
                      </c:pt>
                      <c:pt idx="1082">
                        <c:v>0.18100000000000002</c:v>
                      </c:pt>
                      <c:pt idx="1083">
                        <c:v>0.34700000000000003</c:v>
                      </c:pt>
                      <c:pt idx="1084">
                        <c:v>0.38100000000000001</c:v>
                      </c:pt>
                      <c:pt idx="1085">
                        <c:v>0.28199999999999997</c:v>
                      </c:pt>
                      <c:pt idx="1086">
                        <c:v>0.215</c:v>
                      </c:pt>
                      <c:pt idx="1087">
                        <c:v>0.214</c:v>
                      </c:pt>
                      <c:pt idx="1088">
                        <c:v>0.314</c:v>
                      </c:pt>
                      <c:pt idx="1089">
                        <c:v>0.314</c:v>
                      </c:pt>
                      <c:pt idx="1090">
                        <c:v>0.14800000000000002</c:v>
                      </c:pt>
                      <c:pt idx="1091">
                        <c:v>0.18</c:v>
                      </c:pt>
                      <c:pt idx="1092">
                        <c:v>0.24600000000000002</c:v>
                      </c:pt>
                      <c:pt idx="1093">
                        <c:v>0.24600000000000002</c:v>
                      </c:pt>
                      <c:pt idx="1094">
                        <c:v>0.34600000000000003</c:v>
                      </c:pt>
                      <c:pt idx="1095">
                        <c:v>0.38</c:v>
                      </c:pt>
                      <c:pt idx="1096">
                        <c:v>0.34700000000000003</c:v>
                      </c:pt>
                      <c:pt idx="1097">
                        <c:v>0.314</c:v>
                      </c:pt>
                      <c:pt idx="1098">
                        <c:v>0.34700000000000003</c:v>
                      </c:pt>
                      <c:pt idx="1099">
                        <c:v>0.34799999999999998</c:v>
                      </c:pt>
                      <c:pt idx="1100">
                        <c:v>0.11599999999999999</c:v>
                      </c:pt>
                      <c:pt idx="1101">
                        <c:v>0.114</c:v>
                      </c:pt>
                      <c:pt idx="1102">
                        <c:v>0.34600000000000003</c:v>
                      </c:pt>
                      <c:pt idx="1103">
                        <c:v>0.34700000000000003</c:v>
                      </c:pt>
                      <c:pt idx="1104">
                        <c:v>0.41299999999999998</c:v>
                      </c:pt>
                      <c:pt idx="1105">
                        <c:v>0.44799999999999995</c:v>
                      </c:pt>
                      <c:pt idx="1106">
                        <c:v>0.41499999999999998</c:v>
                      </c:pt>
                      <c:pt idx="1107">
                        <c:v>0.45</c:v>
                      </c:pt>
                      <c:pt idx="1108">
                        <c:v>0.35100000000000003</c:v>
                      </c:pt>
                      <c:pt idx="1109">
                        <c:v>0.38400000000000001</c:v>
                      </c:pt>
                      <c:pt idx="1110">
                        <c:v>0.41899999999999998</c:v>
                      </c:pt>
                      <c:pt idx="1111">
                        <c:v>0.35200000000000004</c:v>
                      </c:pt>
                      <c:pt idx="1112">
                        <c:v>0.45299999999999996</c:v>
                      </c:pt>
                      <c:pt idx="1113">
                        <c:v>0.42100000000000004</c:v>
                      </c:pt>
                      <c:pt idx="1114">
                        <c:v>0.45399999999999996</c:v>
                      </c:pt>
                      <c:pt idx="1115">
                        <c:v>0.42299999999999999</c:v>
                      </c:pt>
                      <c:pt idx="1116">
                        <c:v>0.32299999999999995</c:v>
                      </c:pt>
                      <c:pt idx="1117">
                        <c:v>0.39</c:v>
                      </c:pt>
                      <c:pt idx="1118">
                        <c:v>0.39</c:v>
                      </c:pt>
                      <c:pt idx="1119">
                        <c:v>0.49099999999999999</c:v>
                      </c:pt>
                      <c:pt idx="1120">
                        <c:v>0.35899999999999999</c:v>
                      </c:pt>
                      <c:pt idx="1121">
                        <c:v>0.25900000000000001</c:v>
                      </c:pt>
                      <c:pt idx="1122">
                        <c:v>0.29199999999999998</c:v>
                      </c:pt>
                      <c:pt idx="1123">
                        <c:v>0.29199999999999998</c:v>
                      </c:pt>
                      <c:pt idx="1124">
                        <c:v>0.35899999999999999</c:v>
                      </c:pt>
                      <c:pt idx="1125">
                        <c:v>0.26</c:v>
                      </c:pt>
                      <c:pt idx="1126">
                        <c:v>0.22600000000000001</c:v>
                      </c:pt>
                      <c:pt idx="1127">
                        <c:v>0.32500000000000001</c:v>
                      </c:pt>
                      <c:pt idx="1128">
                        <c:v>0.25900000000000001</c:v>
                      </c:pt>
                      <c:pt idx="1129">
                        <c:v>0.159</c:v>
                      </c:pt>
                      <c:pt idx="1130">
                        <c:v>0.158</c:v>
                      </c:pt>
                      <c:pt idx="1131">
                        <c:v>0.157</c:v>
                      </c:pt>
                      <c:pt idx="1132">
                        <c:v>0.156</c:v>
                      </c:pt>
                      <c:pt idx="1133">
                        <c:v>8.900000000000001E-2</c:v>
                      </c:pt>
                      <c:pt idx="1134">
                        <c:v>-0.18</c:v>
                      </c:pt>
                      <c:pt idx="1135">
                        <c:v>0</c:v>
                      </c:pt>
                      <c:pt idx="1136">
                        <c:v>-0.18</c:v>
                      </c:pt>
                      <c:pt idx="1137">
                        <c:v>-0.18</c:v>
                      </c:pt>
                      <c:pt idx="1138">
                        <c:v>-0.18</c:v>
                      </c:pt>
                      <c:pt idx="1139">
                        <c:v>-0.18</c:v>
                      </c:pt>
                      <c:pt idx="1140">
                        <c:v>-0.18</c:v>
                      </c:pt>
                      <c:pt idx="1141">
                        <c:v>-0.18</c:v>
                      </c:pt>
                      <c:pt idx="1142">
                        <c:v>0</c:v>
                      </c:pt>
                      <c:pt idx="1143">
                        <c:v>0</c:v>
                      </c:pt>
                      <c:pt idx="1144">
                        <c:v>-0.18</c:v>
                      </c:pt>
                      <c:pt idx="1145">
                        <c:v>-0.18</c:v>
                      </c:pt>
                      <c:pt idx="1146">
                        <c:v>0.19699999999999998</c:v>
                      </c:pt>
                      <c:pt idx="1147">
                        <c:v>0.81799999999999995</c:v>
                      </c:pt>
                      <c:pt idx="1148">
                        <c:v>0.74199999999999999</c:v>
                      </c:pt>
                      <c:pt idx="1149">
                        <c:v>0.25</c:v>
                      </c:pt>
                      <c:pt idx="1150">
                        <c:v>6.0999999999999999E-2</c:v>
                      </c:pt>
                      <c:pt idx="1151">
                        <c:v>5.9000000000000004E-2</c:v>
                      </c:pt>
                      <c:pt idx="1152">
                        <c:v>0.158</c:v>
                      </c:pt>
                      <c:pt idx="1153">
                        <c:v>-0.18</c:v>
                      </c:pt>
                      <c:pt idx="1154">
                        <c:v>-0.18</c:v>
                      </c:pt>
                      <c:pt idx="1155">
                        <c:v>-0.18</c:v>
                      </c:pt>
                      <c:pt idx="1156">
                        <c:v>-0.18</c:v>
                      </c:pt>
                      <c:pt idx="1157">
                        <c:v>-0.18</c:v>
                      </c:pt>
                      <c:pt idx="1158">
                        <c:v>-0.18</c:v>
                      </c:pt>
                      <c:pt idx="1159">
                        <c:v>-0.18</c:v>
                      </c:pt>
                      <c:pt idx="1160">
                        <c:v>-0.18</c:v>
                      </c:pt>
                      <c:pt idx="1161">
                        <c:v>-0.18</c:v>
                      </c:pt>
                      <c:pt idx="1162">
                        <c:v>-0.18</c:v>
                      </c:pt>
                      <c:pt idx="1163">
                        <c:v>-0.18</c:v>
                      </c:pt>
                      <c:pt idx="1164">
                        <c:v>-0.18</c:v>
                      </c:pt>
                      <c:pt idx="1165">
                        <c:v>3.0000000000000001E-3</c:v>
                      </c:pt>
                      <c:pt idx="1166">
                        <c:v>9.8000000000000004E-2</c:v>
                      </c:pt>
                      <c:pt idx="1167">
                        <c:v>0.25600000000000001</c:v>
                      </c:pt>
                      <c:pt idx="1168">
                        <c:v>0.34</c:v>
                      </c:pt>
                      <c:pt idx="1169">
                        <c:v>0.58599999999999997</c:v>
                      </c:pt>
                      <c:pt idx="1170">
                        <c:v>0.66599999999999993</c:v>
                      </c:pt>
                      <c:pt idx="1171">
                        <c:v>0.49099999999999999</c:v>
                      </c:pt>
                      <c:pt idx="1172">
                        <c:v>0.55899999999999994</c:v>
                      </c:pt>
                      <c:pt idx="1173">
                        <c:v>0.59499999999999997</c:v>
                      </c:pt>
                      <c:pt idx="1174">
                        <c:v>0.53200000000000003</c:v>
                      </c:pt>
                      <c:pt idx="1175">
                        <c:v>0.35499999999999998</c:v>
                      </c:pt>
                      <c:pt idx="1176">
                        <c:v>0.41899999999999998</c:v>
                      </c:pt>
                      <c:pt idx="1177">
                        <c:v>0.58700000000000008</c:v>
                      </c:pt>
                      <c:pt idx="1178">
                        <c:v>0.59200000000000008</c:v>
                      </c:pt>
                      <c:pt idx="1179">
                        <c:v>0.80200000000000005</c:v>
                      </c:pt>
                      <c:pt idx="1180">
                        <c:v>0.84499999999999997</c:v>
                      </c:pt>
                      <c:pt idx="1181">
                        <c:v>0.62</c:v>
                      </c:pt>
                      <c:pt idx="1182">
                        <c:v>0.38200000000000001</c:v>
                      </c:pt>
                      <c:pt idx="1183">
                        <c:v>0.30499999999999999</c:v>
                      </c:pt>
                      <c:pt idx="1184">
                        <c:v>0.61499999999999999</c:v>
                      </c:pt>
                      <c:pt idx="1185">
                        <c:v>0.56700000000000006</c:v>
                      </c:pt>
                      <c:pt idx="1186">
                        <c:v>0.54200000000000004</c:v>
                      </c:pt>
                      <c:pt idx="1187">
                        <c:v>0.59799999999999998</c:v>
                      </c:pt>
                      <c:pt idx="1188">
                        <c:v>0.39299999999999996</c:v>
                      </c:pt>
                      <c:pt idx="1189">
                        <c:v>0.44500000000000001</c:v>
                      </c:pt>
                      <c:pt idx="1190">
                        <c:v>0.60299999999999998</c:v>
                      </c:pt>
                      <c:pt idx="1191">
                        <c:v>0.39799999999999996</c:v>
                      </c:pt>
                      <c:pt idx="1192">
                        <c:v>0.60499999999999998</c:v>
                      </c:pt>
                      <c:pt idx="1193">
                        <c:v>0.84299999999999997</c:v>
                      </c:pt>
                      <c:pt idx="1194">
                        <c:v>0.63600000000000001</c:v>
                      </c:pt>
                      <c:pt idx="1195">
                        <c:v>0.64900000000000002</c:v>
                      </c:pt>
                      <c:pt idx="1196">
                        <c:v>0.35299999999999998</c:v>
                      </c:pt>
                      <c:pt idx="1197">
                        <c:v>0.28699999999999998</c:v>
                      </c:pt>
                      <c:pt idx="1198">
                        <c:v>0.45200000000000001</c:v>
                      </c:pt>
                      <c:pt idx="1199">
                        <c:v>0.61899999999999999</c:v>
                      </c:pt>
                      <c:pt idx="1200">
                        <c:v>0.45600000000000002</c:v>
                      </c:pt>
                      <c:pt idx="1201">
                        <c:v>0.25800000000000001</c:v>
                      </c:pt>
                      <c:pt idx="1202">
                        <c:v>0.39</c:v>
                      </c:pt>
                      <c:pt idx="1203">
                        <c:v>0.52300000000000002</c:v>
                      </c:pt>
                      <c:pt idx="1204">
                        <c:v>0.49200000000000005</c:v>
                      </c:pt>
                      <c:pt idx="1205">
                        <c:v>0.42700000000000005</c:v>
                      </c:pt>
                      <c:pt idx="1206">
                        <c:v>0.42799999999999999</c:v>
                      </c:pt>
                      <c:pt idx="1207">
                        <c:v>0.42899999999999999</c:v>
                      </c:pt>
                      <c:pt idx="1208">
                        <c:v>0.56100000000000005</c:v>
                      </c:pt>
                      <c:pt idx="1209">
                        <c:v>0.56399999999999995</c:v>
                      </c:pt>
                      <c:pt idx="1210">
                        <c:v>0.36700000000000005</c:v>
                      </c:pt>
                      <c:pt idx="1211">
                        <c:v>0.36700000000000005</c:v>
                      </c:pt>
                      <c:pt idx="1212">
                        <c:v>0.434</c:v>
                      </c:pt>
                      <c:pt idx="1213">
                        <c:v>3.9E-2</c:v>
                      </c:pt>
                      <c:pt idx="1214">
                        <c:v>-0.18</c:v>
                      </c:pt>
                      <c:pt idx="1215">
                        <c:v>-0.18</c:v>
                      </c:pt>
                      <c:pt idx="1216">
                        <c:v>-0.18</c:v>
                      </c:pt>
                      <c:pt idx="1217">
                        <c:v>-0.18</c:v>
                      </c:pt>
                      <c:pt idx="1218">
                        <c:v>-0.18</c:v>
                      </c:pt>
                      <c:pt idx="1219">
                        <c:v>-0.18</c:v>
                      </c:pt>
                      <c:pt idx="1220">
                        <c:v>0.14599999999999999</c:v>
                      </c:pt>
                      <c:pt idx="1221">
                        <c:v>4.2000000000000003E-2</c:v>
                      </c:pt>
                      <c:pt idx="1222">
                        <c:v>0.27399999999999997</c:v>
                      </c:pt>
                      <c:pt idx="1223">
                        <c:v>0.45600000000000002</c:v>
                      </c:pt>
                      <c:pt idx="1224">
                        <c:v>0.63700000000000001</c:v>
                      </c:pt>
                      <c:pt idx="1225">
                        <c:v>0.79400000000000004</c:v>
                      </c:pt>
                      <c:pt idx="1226">
                        <c:v>0.64300000000000002</c:v>
                      </c:pt>
                      <c:pt idx="1227">
                        <c:v>0.59699999999999998</c:v>
                      </c:pt>
                      <c:pt idx="1228">
                        <c:v>0.8909999999999999</c:v>
                      </c:pt>
                      <c:pt idx="1229">
                        <c:v>1</c:v>
                      </c:pt>
                      <c:pt idx="1230">
                        <c:v>0.83599999999999997</c:v>
                      </c:pt>
                      <c:pt idx="1231">
                        <c:v>0.88</c:v>
                      </c:pt>
                      <c:pt idx="1232">
                        <c:v>0.88400000000000001</c:v>
                      </c:pt>
                      <c:pt idx="1233">
                        <c:v>0.755</c:v>
                      </c:pt>
                      <c:pt idx="1234">
                        <c:v>0.72400000000000009</c:v>
                      </c:pt>
                      <c:pt idx="1235">
                        <c:v>0.95900000000000007</c:v>
                      </c:pt>
                      <c:pt idx="1236">
                        <c:v>1</c:v>
                      </c:pt>
                      <c:pt idx="1237">
                        <c:v>0.73299999999999998</c:v>
                      </c:pt>
                      <c:pt idx="1238">
                        <c:v>0.66799999999999993</c:v>
                      </c:pt>
                      <c:pt idx="1239">
                        <c:v>0.53700000000000003</c:v>
                      </c:pt>
                      <c:pt idx="1240">
                        <c:v>0.37200000000000005</c:v>
                      </c:pt>
                      <c:pt idx="1241">
                        <c:v>0.30599999999999999</c:v>
                      </c:pt>
                      <c:pt idx="1242">
                        <c:v>0.23899999999999999</c:v>
                      </c:pt>
                      <c:pt idx="1243">
                        <c:v>0.23899999999999999</c:v>
                      </c:pt>
                      <c:pt idx="1244">
                        <c:v>0.52700000000000002</c:v>
                      </c:pt>
                      <c:pt idx="1245">
                        <c:v>0.83400000000000007</c:v>
                      </c:pt>
                      <c:pt idx="1246">
                        <c:v>0.66299999999999992</c:v>
                      </c:pt>
                      <c:pt idx="1247">
                        <c:v>0.49099999999999999</c:v>
                      </c:pt>
                      <c:pt idx="1248">
                        <c:v>0.36099999999999999</c:v>
                      </c:pt>
                      <c:pt idx="1249">
                        <c:v>5.7000000000000002E-2</c:v>
                      </c:pt>
                      <c:pt idx="1250">
                        <c:v>-0.18</c:v>
                      </c:pt>
                      <c:pt idx="1251">
                        <c:v>-0.18</c:v>
                      </c:pt>
                      <c:pt idx="1252">
                        <c:v>-0.18</c:v>
                      </c:pt>
                      <c:pt idx="1253">
                        <c:v>-0.18</c:v>
                      </c:pt>
                      <c:pt idx="1254">
                        <c:v>-0.18</c:v>
                      </c:pt>
                      <c:pt idx="1255">
                        <c:v>-0.18</c:v>
                      </c:pt>
                      <c:pt idx="1256">
                        <c:v>-0.18</c:v>
                      </c:pt>
                      <c:pt idx="1257">
                        <c:v>-0.18</c:v>
                      </c:pt>
                      <c:pt idx="1258">
                        <c:v>-0.18</c:v>
                      </c:pt>
                      <c:pt idx="1259">
                        <c:v>-0.18</c:v>
                      </c:pt>
                      <c:pt idx="1260">
                        <c:v>-0.18</c:v>
                      </c:pt>
                      <c:pt idx="1261">
                        <c:v>-0.18</c:v>
                      </c:pt>
                      <c:pt idx="1262">
                        <c:v>-0.18</c:v>
                      </c:pt>
                      <c:pt idx="1263">
                        <c:v>-0.18</c:v>
                      </c:pt>
                      <c:pt idx="1264">
                        <c:v>-0.18</c:v>
                      </c:pt>
                      <c:pt idx="1265">
                        <c:v>-0.18</c:v>
                      </c:pt>
                      <c:pt idx="1266">
                        <c:v>0</c:v>
                      </c:pt>
                      <c:pt idx="1267">
                        <c:v>0</c:v>
                      </c:pt>
                      <c:pt idx="1268">
                        <c:v>0</c:v>
                      </c:pt>
                      <c:pt idx="1269">
                        <c:v>-0.18</c:v>
                      </c:pt>
                      <c:pt idx="1270">
                        <c:v>0.214</c:v>
                      </c:pt>
                      <c:pt idx="1271">
                        <c:v>0.37200000000000005</c:v>
                      </c:pt>
                      <c:pt idx="1272">
                        <c:v>0.21600000000000003</c:v>
                      </c:pt>
                      <c:pt idx="1273">
                        <c:v>0.29399999999999998</c:v>
                      </c:pt>
                      <c:pt idx="1274">
                        <c:v>0.32100000000000001</c:v>
                      </c:pt>
                      <c:pt idx="1275">
                        <c:v>0.24299999999999999</c:v>
                      </c:pt>
                      <c:pt idx="1276">
                        <c:v>0.27</c:v>
                      </c:pt>
                      <c:pt idx="1277">
                        <c:v>0.115</c:v>
                      </c:pt>
                      <c:pt idx="1278">
                        <c:v>-0.18</c:v>
                      </c:pt>
                      <c:pt idx="1279">
                        <c:v>-0.18</c:v>
                      </c:pt>
                      <c:pt idx="1280">
                        <c:v>0</c:v>
                      </c:pt>
                      <c:pt idx="1281">
                        <c:v>0</c:v>
                      </c:pt>
                      <c:pt idx="1282">
                        <c:v>-0.18</c:v>
                      </c:pt>
                      <c:pt idx="1283">
                        <c:v>-0.18</c:v>
                      </c:pt>
                      <c:pt idx="1284">
                        <c:v>-0.18</c:v>
                      </c:pt>
                      <c:pt idx="1285">
                        <c:v>-0.18</c:v>
                      </c:pt>
                      <c:pt idx="1286">
                        <c:v>-0.18</c:v>
                      </c:pt>
                      <c:pt idx="1287">
                        <c:v>-0.18</c:v>
                      </c:pt>
                      <c:pt idx="1288">
                        <c:v>-0.18</c:v>
                      </c:pt>
                      <c:pt idx="1289">
                        <c:v>-0.18</c:v>
                      </c:pt>
                      <c:pt idx="1290">
                        <c:v>-0.18</c:v>
                      </c:pt>
                      <c:pt idx="1291">
                        <c:v>-0.18</c:v>
                      </c:pt>
                      <c:pt idx="1292">
                        <c:v>-0.18</c:v>
                      </c:pt>
                      <c:pt idx="1293">
                        <c:v>-0.18</c:v>
                      </c:pt>
                      <c:pt idx="1294">
                        <c:v>-0.18</c:v>
                      </c:pt>
                      <c:pt idx="1295">
                        <c:v>-0.18</c:v>
                      </c:pt>
                      <c:pt idx="1296">
                        <c:v>-0.18</c:v>
                      </c:pt>
                      <c:pt idx="1297">
                        <c:v>-0.18</c:v>
                      </c:pt>
                      <c:pt idx="1298">
                        <c:v>-0.18</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7.400000000000001E-2</c:v>
                      </c:pt>
                      <c:pt idx="1335">
                        <c:v>0.31900000000000001</c:v>
                      </c:pt>
                      <c:pt idx="1336">
                        <c:v>0.214</c:v>
                      </c:pt>
                      <c:pt idx="1337">
                        <c:v>0.155</c:v>
                      </c:pt>
                      <c:pt idx="1338">
                        <c:v>0.16500000000000001</c:v>
                      </c:pt>
                      <c:pt idx="1339">
                        <c:v>0.27</c:v>
                      </c:pt>
                      <c:pt idx="1340">
                        <c:v>0.56499999999999995</c:v>
                      </c:pt>
                      <c:pt idx="1341">
                        <c:v>0.63500000000000001</c:v>
                      </c:pt>
                      <c:pt idx="1342">
                        <c:v>0.63900000000000001</c:v>
                      </c:pt>
                      <c:pt idx="1343">
                        <c:v>0.71400000000000008</c:v>
                      </c:pt>
                      <c:pt idx="1344">
                        <c:v>0.39700000000000002</c:v>
                      </c:pt>
                      <c:pt idx="1345">
                        <c:v>0.35</c:v>
                      </c:pt>
                      <c:pt idx="1346">
                        <c:v>0.46500000000000002</c:v>
                      </c:pt>
                      <c:pt idx="1347">
                        <c:v>0.52400000000000002</c:v>
                      </c:pt>
                      <c:pt idx="1348">
                        <c:v>0.70099999999999996</c:v>
                      </c:pt>
                      <c:pt idx="1349">
                        <c:v>0.97199999999999998</c:v>
                      </c:pt>
                      <c:pt idx="1350">
                        <c:v>1</c:v>
                      </c:pt>
                      <c:pt idx="1351">
                        <c:v>0.98199999999999998</c:v>
                      </c:pt>
                      <c:pt idx="1352">
                        <c:v>0.43</c:v>
                      </c:pt>
                      <c:pt idx="1353">
                        <c:v>0.27600000000000002</c:v>
                      </c:pt>
                      <c:pt idx="1354">
                        <c:v>0.26400000000000001</c:v>
                      </c:pt>
                      <c:pt idx="1355">
                        <c:v>0.28999999999999998</c:v>
                      </c:pt>
                      <c:pt idx="1356">
                        <c:v>0.35499999999999998</c:v>
                      </c:pt>
                      <c:pt idx="1357">
                        <c:v>0.39399999999999996</c:v>
                      </c:pt>
                      <c:pt idx="1358">
                        <c:v>0.34399999999999997</c:v>
                      </c:pt>
                      <c:pt idx="1359">
                        <c:v>0.38299999999999995</c:v>
                      </c:pt>
                      <c:pt idx="1360">
                        <c:v>0.61599999999999999</c:v>
                      </c:pt>
                      <c:pt idx="1361">
                        <c:v>0.72299999999999998</c:v>
                      </c:pt>
                      <c:pt idx="1362">
                        <c:v>0.77800000000000002</c:v>
                      </c:pt>
                      <c:pt idx="1363">
                        <c:v>0.71799999999999997</c:v>
                      </c:pt>
                      <c:pt idx="1364">
                        <c:v>0.38400000000000001</c:v>
                      </c:pt>
                      <c:pt idx="1365">
                        <c:v>0.19</c:v>
                      </c:pt>
                      <c:pt idx="1366">
                        <c:v>0.19</c:v>
                      </c:pt>
                      <c:pt idx="1367">
                        <c:v>0.19</c:v>
                      </c:pt>
                      <c:pt idx="1368">
                        <c:v>0.151</c:v>
                      </c:pt>
                      <c:pt idx="1369">
                        <c:v>-0.18</c:v>
                      </c:pt>
                      <c:pt idx="1370">
                        <c:v>-0.18</c:v>
                      </c:pt>
                      <c:pt idx="1371">
                        <c:v>-0.18</c:v>
                      </c:pt>
                      <c:pt idx="1372">
                        <c:v>-0.18</c:v>
                      </c:pt>
                      <c:pt idx="1373">
                        <c:v>-0.18</c:v>
                      </c:pt>
                      <c:pt idx="1374">
                        <c:v>-0.18</c:v>
                      </c:pt>
                      <c:pt idx="1375">
                        <c:v>0</c:v>
                      </c:pt>
                      <c:pt idx="1376">
                        <c:v>0</c:v>
                      </c:pt>
                      <c:pt idx="1377">
                        <c:v>-0.18</c:v>
                      </c:pt>
                      <c:pt idx="1378">
                        <c:v>-0.18</c:v>
                      </c:pt>
                      <c:pt idx="1379">
                        <c:v>-0.18</c:v>
                      </c:pt>
                      <c:pt idx="1380">
                        <c:v>0</c:v>
                      </c:pt>
                      <c:pt idx="1381">
                        <c:v>0</c:v>
                      </c:pt>
                      <c:pt idx="1382">
                        <c:v>-0.18</c:v>
                      </c:pt>
                      <c:pt idx="1383">
                        <c:v>-0.18</c:v>
                      </c:pt>
                      <c:pt idx="1384">
                        <c:v>-0.18</c:v>
                      </c:pt>
                      <c:pt idx="1385">
                        <c:v>-0.18</c:v>
                      </c:pt>
                      <c:pt idx="1386">
                        <c:v>-0.18</c:v>
                      </c:pt>
                      <c:pt idx="1387">
                        <c:v>-0.18</c:v>
                      </c:pt>
                      <c:pt idx="1388">
                        <c:v>0</c:v>
                      </c:pt>
                      <c:pt idx="1389">
                        <c:v>9.9000000000000005E-2</c:v>
                      </c:pt>
                      <c:pt idx="1390">
                        <c:v>9.9000000000000005E-2</c:v>
                      </c:pt>
                      <c:pt idx="1391">
                        <c:v>0.14699999999999999</c:v>
                      </c:pt>
                      <c:pt idx="1392">
                        <c:v>0.187</c:v>
                      </c:pt>
                      <c:pt idx="1393">
                        <c:v>0.16300000000000001</c:v>
                      </c:pt>
                      <c:pt idx="1394">
                        <c:v>0.16399999999999998</c:v>
                      </c:pt>
                      <c:pt idx="1395">
                        <c:v>0.18</c:v>
                      </c:pt>
                      <c:pt idx="1396">
                        <c:v>0.18899999999999997</c:v>
                      </c:pt>
                      <c:pt idx="1397">
                        <c:v>0.15</c:v>
                      </c:pt>
                      <c:pt idx="1398">
                        <c:v>0.19899999999999998</c:v>
                      </c:pt>
                      <c:pt idx="1399">
                        <c:v>0.35700000000000004</c:v>
                      </c:pt>
                      <c:pt idx="1400">
                        <c:v>0.42499999999999999</c:v>
                      </c:pt>
                      <c:pt idx="1401">
                        <c:v>0.504</c:v>
                      </c:pt>
                      <c:pt idx="1402">
                        <c:v>0.58299999999999996</c:v>
                      </c:pt>
                      <c:pt idx="1403">
                        <c:v>0.57399999999999995</c:v>
                      </c:pt>
                      <c:pt idx="1404">
                        <c:v>0.66599999999999993</c:v>
                      </c:pt>
                      <c:pt idx="1405">
                        <c:v>0.90500000000000003</c:v>
                      </c:pt>
                      <c:pt idx="1406">
                        <c:v>1</c:v>
                      </c:pt>
                      <c:pt idx="1407">
                        <c:v>1</c:v>
                      </c:pt>
                      <c:pt idx="1408">
                        <c:v>1</c:v>
                      </c:pt>
                      <c:pt idx="1409">
                        <c:v>1</c:v>
                      </c:pt>
                      <c:pt idx="1410">
                        <c:v>1</c:v>
                      </c:pt>
                      <c:pt idx="1411">
                        <c:v>0.68200000000000005</c:v>
                      </c:pt>
                      <c:pt idx="1412">
                        <c:v>0.435</c:v>
                      </c:pt>
                      <c:pt idx="1413">
                        <c:v>0.70099999999999996</c:v>
                      </c:pt>
                      <c:pt idx="1414">
                        <c:v>0.95299999999999996</c:v>
                      </c:pt>
                      <c:pt idx="1415">
                        <c:v>0.92599999999999993</c:v>
                      </c:pt>
                      <c:pt idx="1416">
                        <c:v>0.81400000000000006</c:v>
                      </c:pt>
                      <c:pt idx="1417">
                        <c:v>0.78400000000000003</c:v>
                      </c:pt>
                      <c:pt idx="1418">
                        <c:v>0.77</c:v>
                      </c:pt>
                      <c:pt idx="1419">
                        <c:v>0.64</c:v>
                      </c:pt>
                      <c:pt idx="1420">
                        <c:v>0.52500000000000002</c:v>
                      </c:pt>
                      <c:pt idx="1421">
                        <c:v>0.70900000000000007</c:v>
                      </c:pt>
                      <c:pt idx="1422">
                        <c:v>0.96200000000000008</c:v>
                      </c:pt>
                      <c:pt idx="1423">
                        <c:v>0.98099999999999998</c:v>
                      </c:pt>
                      <c:pt idx="1424">
                        <c:v>0.88400000000000001</c:v>
                      </c:pt>
                      <c:pt idx="1425">
                        <c:v>1</c:v>
                      </c:pt>
                      <c:pt idx="1426">
                        <c:v>0.96599999999999997</c:v>
                      </c:pt>
                      <c:pt idx="1427">
                        <c:v>0.90400000000000003</c:v>
                      </c:pt>
                      <c:pt idx="1428">
                        <c:v>0.64700000000000002</c:v>
                      </c:pt>
                      <c:pt idx="1429">
                        <c:v>0.66900000000000004</c:v>
                      </c:pt>
                      <c:pt idx="1430">
                        <c:v>0.97499999999999998</c:v>
                      </c:pt>
                      <c:pt idx="1431">
                        <c:v>1</c:v>
                      </c:pt>
                      <c:pt idx="1432">
                        <c:v>1</c:v>
                      </c:pt>
                      <c:pt idx="1433">
                        <c:v>0.85799999999999998</c:v>
                      </c:pt>
                      <c:pt idx="1434">
                        <c:v>0.81700000000000006</c:v>
                      </c:pt>
                      <c:pt idx="1435">
                        <c:v>0.88500000000000001</c:v>
                      </c:pt>
                      <c:pt idx="1436">
                        <c:v>0.84900000000000009</c:v>
                      </c:pt>
                      <c:pt idx="1437">
                        <c:v>0.85799999999999998</c:v>
                      </c:pt>
                      <c:pt idx="1438">
                        <c:v>0.86599999999999999</c:v>
                      </c:pt>
                      <c:pt idx="1439">
                        <c:v>0.87599999999999989</c:v>
                      </c:pt>
                      <c:pt idx="1440">
                        <c:v>0.88200000000000001</c:v>
                      </c:pt>
                      <c:pt idx="1441">
                        <c:v>0.879</c:v>
                      </c:pt>
                      <c:pt idx="1442">
                        <c:v>0.875</c:v>
                      </c:pt>
                      <c:pt idx="1443">
                        <c:v>0.86699999999999999</c:v>
                      </c:pt>
                      <c:pt idx="1444">
                        <c:v>0.84799999999999998</c:v>
                      </c:pt>
                      <c:pt idx="1445">
                        <c:v>0.85799999999999998</c:v>
                      </c:pt>
                      <c:pt idx="1446">
                        <c:v>0.86199999999999999</c:v>
                      </c:pt>
                      <c:pt idx="1447">
                        <c:v>0.86699999999999999</c:v>
                      </c:pt>
                      <c:pt idx="1448">
                        <c:v>0.878</c:v>
                      </c:pt>
                      <c:pt idx="1449">
                        <c:v>0.878</c:v>
                      </c:pt>
                      <c:pt idx="1450">
                        <c:v>0.86599999999999999</c:v>
                      </c:pt>
                      <c:pt idx="1451">
                        <c:v>0.871</c:v>
                      </c:pt>
                      <c:pt idx="1452">
                        <c:v>0.88700000000000001</c:v>
                      </c:pt>
                      <c:pt idx="1453">
                        <c:v>0.93</c:v>
                      </c:pt>
                      <c:pt idx="1454">
                        <c:v>0.80099999999999993</c:v>
                      </c:pt>
                      <c:pt idx="1455">
                        <c:v>0.82499999999999996</c:v>
                      </c:pt>
                      <c:pt idx="1456">
                        <c:v>0.63100000000000001</c:v>
                      </c:pt>
                      <c:pt idx="1457">
                        <c:v>0.52300000000000002</c:v>
                      </c:pt>
                      <c:pt idx="1458">
                        <c:v>0.52300000000000002</c:v>
                      </c:pt>
                      <c:pt idx="1459">
                        <c:v>0.52300000000000002</c:v>
                      </c:pt>
                      <c:pt idx="1460">
                        <c:v>0.30599999999999999</c:v>
                      </c:pt>
                      <c:pt idx="1461">
                        <c:v>-0.18</c:v>
                      </c:pt>
                      <c:pt idx="1462">
                        <c:v>-0.18</c:v>
                      </c:pt>
                      <c:pt idx="1463">
                        <c:v>-0.18</c:v>
                      </c:pt>
                      <c:pt idx="1464">
                        <c:v>0</c:v>
                      </c:pt>
                      <c:pt idx="1465">
                        <c:v>-0.18</c:v>
                      </c:pt>
                      <c:pt idx="1466">
                        <c:v>-0.18</c:v>
                      </c:pt>
                      <c:pt idx="1467">
                        <c:v>-0.18</c:v>
                      </c:pt>
                      <c:pt idx="1468">
                        <c:v>-0.18</c:v>
                      </c:pt>
                      <c:pt idx="1469">
                        <c:v>-0.18</c:v>
                      </c:pt>
                      <c:pt idx="1470">
                        <c:v>-0.18</c:v>
                      </c:pt>
                      <c:pt idx="1471">
                        <c:v>-0.18</c:v>
                      </c:pt>
                      <c:pt idx="1472">
                        <c:v>-0.18</c:v>
                      </c:pt>
                      <c:pt idx="1473">
                        <c:v>-0.18</c:v>
                      </c:pt>
                      <c:pt idx="1474">
                        <c:v>-0.18</c:v>
                      </c:pt>
                      <c:pt idx="1475">
                        <c:v>1.3000000000000001E-2</c:v>
                      </c:pt>
                      <c:pt idx="1476">
                        <c:v>7.4999999999999997E-2</c:v>
                      </c:pt>
                      <c:pt idx="1477">
                        <c:v>0.20399999999999999</c:v>
                      </c:pt>
                      <c:pt idx="1478">
                        <c:v>0.20199999999999999</c:v>
                      </c:pt>
                      <c:pt idx="1479">
                        <c:v>0.26600000000000001</c:v>
                      </c:pt>
                      <c:pt idx="1480">
                        <c:v>0.308</c:v>
                      </c:pt>
                      <c:pt idx="1481">
                        <c:v>0.32899999999999996</c:v>
                      </c:pt>
                      <c:pt idx="1482">
                        <c:v>0.30599999999999999</c:v>
                      </c:pt>
                      <c:pt idx="1483">
                        <c:v>-0.18</c:v>
                      </c:pt>
                      <c:pt idx="1484">
                        <c:v>-0.18</c:v>
                      </c:pt>
                      <c:pt idx="1485">
                        <c:v>0.23499999999999999</c:v>
                      </c:pt>
                      <c:pt idx="1486">
                        <c:v>0.23399999999999999</c:v>
                      </c:pt>
                      <c:pt idx="1487">
                        <c:v>0.27600000000000002</c:v>
                      </c:pt>
                      <c:pt idx="1488">
                        <c:v>0.34</c:v>
                      </c:pt>
                      <c:pt idx="1489">
                        <c:v>0.40500000000000003</c:v>
                      </c:pt>
                      <c:pt idx="1490">
                        <c:v>0.44799999999999995</c:v>
                      </c:pt>
                      <c:pt idx="1491">
                        <c:v>0.42700000000000005</c:v>
                      </c:pt>
                      <c:pt idx="1492">
                        <c:v>0.40399999999999997</c:v>
                      </c:pt>
                      <c:pt idx="1493">
                        <c:v>0.40399999999999997</c:v>
                      </c:pt>
                      <c:pt idx="1494">
                        <c:v>0.42599999999999999</c:v>
                      </c:pt>
                      <c:pt idx="1495">
                        <c:v>0.23</c:v>
                      </c:pt>
                      <c:pt idx="1496">
                        <c:v>-0.18</c:v>
                      </c:pt>
                      <c:pt idx="1497">
                        <c:v>-0.18</c:v>
                      </c:pt>
                      <c:pt idx="1498">
                        <c:v>-0.18</c:v>
                      </c:pt>
                      <c:pt idx="1499">
                        <c:v>-0.18</c:v>
                      </c:pt>
                      <c:pt idx="1500">
                        <c:v>-0.18</c:v>
                      </c:pt>
                      <c:pt idx="1501">
                        <c:v>-0.18</c:v>
                      </c:pt>
                      <c:pt idx="1502">
                        <c:v>-0.18</c:v>
                      </c:pt>
                      <c:pt idx="1503">
                        <c:v>-0.18</c:v>
                      </c:pt>
                      <c:pt idx="1504">
                        <c:v>-0.18</c:v>
                      </c:pt>
                      <c:pt idx="1505">
                        <c:v>0.41</c:v>
                      </c:pt>
                      <c:pt idx="1506">
                        <c:v>0.45299999999999996</c:v>
                      </c:pt>
                      <c:pt idx="1507">
                        <c:v>0.64800000000000002</c:v>
                      </c:pt>
                      <c:pt idx="1508">
                        <c:v>0.82299999999999995</c:v>
                      </c:pt>
                      <c:pt idx="1509">
                        <c:v>0.95599999999999996</c:v>
                      </c:pt>
                      <c:pt idx="1510">
                        <c:v>0.84200000000000008</c:v>
                      </c:pt>
                      <c:pt idx="1511">
                        <c:v>1</c:v>
                      </c:pt>
                      <c:pt idx="1512">
                        <c:v>1</c:v>
                      </c:pt>
                      <c:pt idx="1513">
                        <c:v>0.86799999999999999</c:v>
                      </c:pt>
                      <c:pt idx="1514">
                        <c:v>0.7659999999999999</c:v>
                      </c:pt>
                      <c:pt idx="1515">
                        <c:v>0.747</c:v>
                      </c:pt>
                      <c:pt idx="1516">
                        <c:v>0.57499999999999996</c:v>
                      </c:pt>
                      <c:pt idx="1517">
                        <c:v>0.44500000000000001</c:v>
                      </c:pt>
                      <c:pt idx="1518">
                        <c:v>-0.18</c:v>
                      </c:pt>
                      <c:pt idx="1519">
                        <c:v>-0.18</c:v>
                      </c:pt>
                      <c:pt idx="1520">
                        <c:v>-0.18</c:v>
                      </c:pt>
                      <c:pt idx="1521">
                        <c:v>-0.18</c:v>
                      </c:pt>
                      <c:pt idx="1522">
                        <c:v>0.51</c:v>
                      </c:pt>
                      <c:pt idx="1523">
                        <c:v>0.55500000000000005</c:v>
                      </c:pt>
                      <c:pt idx="1524">
                        <c:v>0.49</c:v>
                      </c:pt>
                      <c:pt idx="1525">
                        <c:v>0.44700000000000001</c:v>
                      </c:pt>
                      <c:pt idx="1526">
                        <c:v>0.72900000000000009</c:v>
                      </c:pt>
                      <c:pt idx="1527">
                        <c:v>0.90799999999999992</c:v>
                      </c:pt>
                      <c:pt idx="1528">
                        <c:v>1</c:v>
                      </c:pt>
                      <c:pt idx="1529">
                        <c:v>1</c:v>
                      </c:pt>
                      <c:pt idx="1530">
                        <c:v>0.92400000000000004</c:v>
                      </c:pt>
                      <c:pt idx="1531">
                        <c:v>0.68700000000000006</c:v>
                      </c:pt>
                      <c:pt idx="1532">
                        <c:v>0.53500000000000003</c:v>
                      </c:pt>
                      <c:pt idx="1533">
                        <c:v>0.57899999999999996</c:v>
                      </c:pt>
                      <c:pt idx="1534">
                        <c:v>0.71099999999999997</c:v>
                      </c:pt>
                      <c:pt idx="1535">
                        <c:v>0.95400000000000007</c:v>
                      </c:pt>
                      <c:pt idx="1536">
                        <c:v>0.95799999999999996</c:v>
                      </c:pt>
                      <c:pt idx="1537">
                        <c:v>0.72099999999999997</c:v>
                      </c:pt>
                      <c:pt idx="1538">
                        <c:v>0.72099999999999997</c:v>
                      </c:pt>
                      <c:pt idx="1539">
                        <c:v>0.85499999999999998</c:v>
                      </c:pt>
                      <c:pt idx="1540">
                        <c:v>0.77</c:v>
                      </c:pt>
                      <c:pt idx="1541">
                        <c:v>0.6409999999999999</c:v>
                      </c:pt>
                      <c:pt idx="1542">
                        <c:v>0.70700000000000007</c:v>
                      </c:pt>
                      <c:pt idx="1543">
                        <c:v>0.753</c:v>
                      </c:pt>
                      <c:pt idx="1544">
                        <c:v>0.66700000000000004</c:v>
                      </c:pt>
                      <c:pt idx="1545">
                        <c:v>0.64599999999999991</c:v>
                      </c:pt>
                      <c:pt idx="1546">
                        <c:v>0.88700000000000001</c:v>
                      </c:pt>
                      <c:pt idx="1547">
                        <c:v>1</c:v>
                      </c:pt>
                      <c:pt idx="1548">
                        <c:v>1</c:v>
                      </c:pt>
                      <c:pt idx="1549">
                        <c:v>0.9840000000000001</c:v>
                      </c:pt>
                      <c:pt idx="1550">
                        <c:v>0.9</c:v>
                      </c:pt>
                      <c:pt idx="1551">
                        <c:v>0.94499999999999995</c:v>
                      </c:pt>
                      <c:pt idx="1552">
                        <c:v>1</c:v>
                      </c:pt>
                      <c:pt idx="1553">
                        <c:v>1</c:v>
                      </c:pt>
                      <c:pt idx="1554">
                        <c:v>0.97699999999999998</c:v>
                      </c:pt>
                      <c:pt idx="1555">
                        <c:v>0.85099999999999998</c:v>
                      </c:pt>
                      <c:pt idx="1556">
                        <c:v>0.63500000000000001</c:v>
                      </c:pt>
                      <c:pt idx="1557">
                        <c:v>0.61399999999999999</c:v>
                      </c:pt>
                      <c:pt idx="1558">
                        <c:v>0.63600000000000001</c:v>
                      </c:pt>
                      <c:pt idx="1559">
                        <c:v>0.70200000000000007</c:v>
                      </c:pt>
                      <c:pt idx="1560">
                        <c:v>0.68200000000000005</c:v>
                      </c:pt>
                      <c:pt idx="1561">
                        <c:v>0.57499999999999996</c:v>
                      </c:pt>
                      <c:pt idx="1562">
                        <c:v>0.55299999999999994</c:v>
                      </c:pt>
                      <c:pt idx="1563">
                        <c:v>0.72699999999999998</c:v>
                      </c:pt>
                      <c:pt idx="1564">
                        <c:v>0.752</c:v>
                      </c:pt>
                      <c:pt idx="1565">
                        <c:v>0.66599999999999993</c:v>
                      </c:pt>
                      <c:pt idx="1566">
                        <c:v>0.74199999999999999</c:v>
                      </c:pt>
                      <c:pt idx="1567">
                        <c:v>0.86699999999999999</c:v>
                      </c:pt>
                      <c:pt idx="1568">
                        <c:v>0.84200000000000008</c:v>
                      </c:pt>
                      <c:pt idx="1569">
                        <c:v>0.77099999999999991</c:v>
                      </c:pt>
                      <c:pt idx="1570">
                        <c:v>0.752</c:v>
                      </c:pt>
                      <c:pt idx="1571">
                        <c:v>0.63200000000000001</c:v>
                      </c:pt>
                      <c:pt idx="1572">
                        <c:v>0.57200000000000006</c:v>
                      </c:pt>
                      <c:pt idx="1573">
                        <c:v>0.55200000000000005</c:v>
                      </c:pt>
                      <c:pt idx="1574">
                        <c:v>0.35399999999999998</c:v>
                      </c:pt>
                      <c:pt idx="1575">
                        <c:v>-0.18</c:v>
                      </c:pt>
                      <c:pt idx="1576">
                        <c:v>-0.18</c:v>
                      </c:pt>
                      <c:pt idx="1577">
                        <c:v>0.36499999999999999</c:v>
                      </c:pt>
                      <c:pt idx="1578">
                        <c:v>0.51700000000000002</c:v>
                      </c:pt>
                      <c:pt idx="1579">
                        <c:v>0.496</c:v>
                      </c:pt>
                      <c:pt idx="1580">
                        <c:v>0.495</c:v>
                      </c:pt>
                      <c:pt idx="1581">
                        <c:v>0.53799999999999992</c:v>
                      </c:pt>
                      <c:pt idx="1582">
                        <c:v>0.53799999999999992</c:v>
                      </c:pt>
                      <c:pt idx="1583">
                        <c:v>0.40799999999999997</c:v>
                      </c:pt>
                      <c:pt idx="1584">
                        <c:v>0.188</c:v>
                      </c:pt>
                      <c:pt idx="1585">
                        <c:v>0.22800000000000001</c:v>
                      </c:pt>
                      <c:pt idx="1586">
                        <c:v>0.44400000000000001</c:v>
                      </c:pt>
                      <c:pt idx="1587">
                        <c:v>0.53</c:v>
                      </c:pt>
                      <c:pt idx="1588">
                        <c:v>0.53</c:v>
                      </c:pt>
                      <c:pt idx="1589">
                        <c:v>0.53</c:v>
                      </c:pt>
                      <c:pt idx="1590">
                        <c:v>0.55200000000000005</c:v>
                      </c:pt>
                      <c:pt idx="1591">
                        <c:v>0.55299999999999994</c:v>
                      </c:pt>
                      <c:pt idx="1592">
                        <c:v>0.53100000000000003</c:v>
                      </c:pt>
                      <c:pt idx="1593">
                        <c:v>0.53100000000000003</c:v>
                      </c:pt>
                      <c:pt idx="1594">
                        <c:v>0.53100000000000003</c:v>
                      </c:pt>
                      <c:pt idx="1595">
                        <c:v>0.46600000000000003</c:v>
                      </c:pt>
                      <c:pt idx="1596">
                        <c:v>0.35600000000000004</c:v>
                      </c:pt>
                      <c:pt idx="1597">
                        <c:v>0.311</c:v>
                      </c:pt>
                      <c:pt idx="1598">
                        <c:v>0.309</c:v>
                      </c:pt>
                      <c:pt idx="1599">
                        <c:v>0.373</c:v>
                      </c:pt>
                      <c:pt idx="1600">
                        <c:v>0.48</c:v>
                      </c:pt>
                      <c:pt idx="1601">
                        <c:v>0.52400000000000002</c:v>
                      </c:pt>
                      <c:pt idx="1602">
                        <c:v>0.52400000000000002</c:v>
                      </c:pt>
                      <c:pt idx="1603">
                        <c:v>0.56700000000000006</c:v>
                      </c:pt>
                      <c:pt idx="1604">
                        <c:v>0.56799999999999995</c:v>
                      </c:pt>
                      <c:pt idx="1605">
                        <c:v>0.63300000000000001</c:v>
                      </c:pt>
                      <c:pt idx="1606">
                        <c:v>0.74299999999999999</c:v>
                      </c:pt>
                      <c:pt idx="1607">
                        <c:v>0.68</c:v>
                      </c:pt>
                      <c:pt idx="1608">
                        <c:v>0.59399999999999997</c:v>
                      </c:pt>
                      <c:pt idx="1609">
                        <c:v>0.70299999999999996</c:v>
                      </c:pt>
                      <c:pt idx="1610">
                        <c:v>0.90099999999999991</c:v>
                      </c:pt>
                      <c:pt idx="1611">
                        <c:v>0.88300000000000001</c:v>
                      </c:pt>
                      <c:pt idx="1612">
                        <c:v>0.71200000000000008</c:v>
                      </c:pt>
                      <c:pt idx="1613">
                        <c:v>0.60399999999999998</c:v>
                      </c:pt>
                      <c:pt idx="1614">
                        <c:v>0.56100000000000005</c:v>
                      </c:pt>
                      <c:pt idx="1615">
                        <c:v>0.53900000000000003</c:v>
                      </c:pt>
                      <c:pt idx="1616">
                        <c:v>0.53900000000000003</c:v>
                      </c:pt>
                      <c:pt idx="1617">
                        <c:v>0.51700000000000002</c:v>
                      </c:pt>
                      <c:pt idx="1618">
                        <c:v>0.47299999999999998</c:v>
                      </c:pt>
                      <c:pt idx="1619">
                        <c:v>-0.18</c:v>
                      </c:pt>
                      <c:pt idx="1620">
                        <c:v>-0.18</c:v>
                      </c:pt>
                      <c:pt idx="1621">
                        <c:v>9.3000000000000013E-2</c:v>
                      </c:pt>
                      <c:pt idx="1622">
                        <c:v>0.33100000000000002</c:v>
                      </c:pt>
                      <c:pt idx="1623">
                        <c:v>0.308</c:v>
                      </c:pt>
                      <c:pt idx="1624">
                        <c:v>0.34899999999999998</c:v>
                      </c:pt>
                      <c:pt idx="1625">
                        <c:v>-0.18</c:v>
                      </c:pt>
                      <c:pt idx="1626">
                        <c:v>-0.18</c:v>
                      </c:pt>
                      <c:pt idx="1627">
                        <c:v>0.10099999999999999</c:v>
                      </c:pt>
                      <c:pt idx="1628">
                        <c:v>0.251</c:v>
                      </c:pt>
                      <c:pt idx="1629">
                        <c:v>0.29299999999999998</c:v>
                      </c:pt>
                      <c:pt idx="1630">
                        <c:v>0.40100000000000002</c:v>
                      </c:pt>
                      <c:pt idx="1631">
                        <c:v>0.35700000000000004</c:v>
                      </c:pt>
                      <c:pt idx="1632">
                        <c:v>0.18100000000000002</c:v>
                      </c:pt>
                      <c:pt idx="1633">
                        <c:v>0.156</c:v>
                      </c:pt>
                      <c:pt idx="1634">
                        <c:v>0.307</c:v>
                      </c:pt>
                      <c:pt idx="1635">
                        <c:v>-0.18</c:v>
                      </c:pt>
                      <c:pt idx="1636">
                        <c:v>-0.18</c:v>
                      </c:pt>
                      <c:pt idx="1637">
                        <c:v>0.32299999999999995</c:v>
                      </c:pt>
                      <c:pt idx="1638">
                        <c:v>0.49700000000000005</c:v>
                      </c:pt>
                      <c:pt idx="1639">
                        <c:v>0.47600000000000003</c:v>
                      </c:pt>
                      <c:pt idx="1640">
                        <c:v>0.47499999999999998</c:v>
                      </c:pt>
                      <c:pt idx="1641">
                        <c:v>0.51900000000000002</c:v>
                      </c:pt>
                      <c:pt idx="1642">
                        <c:v>0.49700000000000005</c:v>
                      </c:pt>
                      <c:pt idx="1643">
                        <c:v>0.47499999999999998</c:v>
                      </c:pt>
                      <c:pt idx="1644">
                        <c:v>0.45399999999999996</c:v>
                      </c:pt>
                      <c:pt idx="1645">
                        <c:v>0.45299999999999996</c:v>
                      </c:pt>
                      <c:pt idx="1646">
                        <c:v>0.47499999999999998</c:v>
                      </c:pt>
                      <c:pt idx="1647">
                        <c:v>0.34399999999999997</c:v>
                      </c:pt>
                      <c:pt idx="1648">
                        <c:v>0.21100000000000002</c:v>
                      </c:pt>
                      <c:pt idx="1649">
                        <c:v>0.252</c:v>
                      </c:pt>
                      <c:pt idx="1650">
                        <c:v>0.33899999999999997</c:v>
                      </c:pt>
                      <c:pt idx="1651">
                        <c:v>0.29399999999999998</c:v>
                      </c:pt>
                      <c:pt idx="1652">
                        <c:v>0.22699999999999998</c:v>
                      </c:pt>
                      <c:pt idx="1653">
                        <c:v>0.312</c:v>
                      </c:pt>
                      <c:pt idx="1654">
                        <c:v>0.39899999999999997</c:v>
                      </c:pt>
                      <c:pt idx="1655">
                        <c:v>0.311</c:v>
                      </c:pt>
                      <c:pt idx="1656">
                        <c:v>-0.18</c:v>
                      </c:pt>
                      <c:pt idx="1657">
                        <c:v>-0.18</c:v>
                      </c:pt>
                      <c:pt idx="1658">
                        <c:v>-0.18</c:v>
                      </c:pt>
                      <c:pt idx="1659">
                        <c:v>-0.18</c:v>
                      </c:pt>
                      <c:pt idx="1660">
                        <c:v>-0.18</c:v>
                      </c:pt>
                      <c:pt idx="1661">
                        <c:v>-0.18</c:v>
                      </c:pt>
                      <c:pt idx="1662">
                        <c:v>-0.18</c:v>
                      </c:pt>
                      <c:pt idx="1663">
                        <c:v>0.38299999999999995</c:v>
                      </c:pt>
                      <c:pt idx="1664">
                        <c:v>0.38200000000000001</c:v>
                      </c:pt>
                      <c:pt idx="1665">
                        <c:v>0.38100000000000001</c:v>
                      </c:pt>
                      <c:pt idx="1666">
                        <c:v>0.33700000000000002</c:v>
                      </c:pt>
                      <c:pt idx="1667">
                        <c:v>0.40100000000000002</c:v>
                      </c:pt>
                      <c:pt idx="1668">
                        <c:v>0.46700000000000003</c:v>
                      </c:pt>
                      <c:pt idx="1669">
                        <c:v>0.40100000000000002</c:v>
                      </c:pt>
                      <c:pt idx="1670">
                        <c:v>-0.18</c:v>
                      </c:pt>
                      <c:pt idx="1671">
                        <c:v>-0.18</c:v>
                      </c:pt>
                      <c:pt idx="1672">
                        <c:v>-0.18</c:v>
                      </c:pt>
                      <c:pt idx="1673">
                        <c:v>-0.18</c:v>
                      </c:pt>
                      <c:pt idx="1674">
                        <c:v>-0.18</c:v>
                      </c:pt>
                      <c:pt idx="1675">
                        <c:v>-0.18</c:v>
                      </c:pt>
                      <c:pt idx="1676">
                        <c:v>-0.18</c:v>
                      </c:pt>
                      <c:pt idx="1677">
                        <c:v>-0.18</c:v>
                      </c:pt>
                      <c:pt idx="1678">
                        <c:v>0.44</c:v>
                      </c:pt>
                      <c:pt idx="1679">
                        <c:v>0.48</c:v>
                      </c:pt>
                      <c:pt idx="1680">
                        <c:v>0.5</c:v>
                      </c:pt>
                      <c:pt idx="1681">
                        <c:v>0.53799999999999992</c:v>
                      </c:pt>
                      <c:pt idx="1682">
                        <c:v>0.56700000000000006</c:v>
                      </c:pt>
                      <c:pt idx="1683">
                        <c:v>0.56899999999999995</c:v>
                      </c:pt>
                      <c:pt idx="1684">
                        <c:v>0.57499999999999996</c:v>
                      </c:pt>
                      <c:pt idx="1685">
                        <c:v>0.60699999999999998</c:v>
                      </c:pt>
                      <c:pt idx="1686">
                        <c:v>0.622</c:v>
                      </c:pt>
                      <c:pt idx="1687">
                        <c:v>0.65400000000000003</c:v>
                      </c:pt>
                      <c:pt idx="1688">
                        <c:v>0.63400000000000001</c:v>
                      </c:pt>
                      <c:pt idx="1689">
                        <c:v>0.59099999999999997</c:v>
                      </c:pt>
                      <c:pt idx="1690">
                        <c:v>0.63600000000000001</c:v>
                      </c:pt>
                      <c:pt idx="1691">
                        <c:v>0.61499999999999999</c:v>
                      </c:pt>
                      <c:pt idx="1692">
                        <c:v>0.52900000000000003</c:v>
                      </c:pt>
                      <c:pt idx="1693">
                        <c:v>0.52900000000000003</c:v>
                      </c:pt>
                      <c:pt idx="1694">
                        <c:v>0.53</c:v>
                      </c:pt>
                      <c:pt idx="1695">
                        <c:v>0.48599999999999999</c:v>
                      </c:pt>
                      <c:pt idx="1696">
                        <c:v>0.50800000000000001</c:v>
                      </c:pt>
                      <c:pt idx="1697">
                        <c:v>0.48700000000000004</c:v>
                      </c:pt>
                      <c:pt idx="1698">
                        <c:v>0.46500000000000002</c:v>
                      </c:pt>
                      <c:pt idx="1699">
                        <c:v>0.48700000000000004</c:v>
                      </c:pt>
                      <c:pt idx="1700">
                        <c:v>0.50900000000000001</c:v>
                      </c:pt>
                      <c:pt idx="1701">
                        <c:v>0.50900000000000001</c:v>
                      </c:pt>
                      <c:pt idx="1702">
                        <c:v>0.53100000000000003</c:v>
                      </c:pt>
                      <c:pt idx="1703">
                        <c:v>0.59799999999999998</c:v>
                      </c:pt>
                      <c:pt idx="1704">
                        <c:v>0.58200000000000007</c:v>
                      </c:pt>
                      <c:pt idx="1705">
                        <c:v>0.57799999999999996</c:v>
                      </c:pt>
                      <c:pt idx="1706">
                        <c:v>0.51300000000000001</c:v>
                      </c:pt>
                      <c:pt idx="1707">
                        <c:v>0.57499999999999996</c:v>
                      </c:pt>
                      <c:pt idx="1708">
                        <c:v>0.64500000000000002</c:v>
                      </c:pt>
                      <c:pt idx="1709">
                        <c:v>0.68799999999999994</c:v>
                      </c:pt>
                      <c:pt idx="1710">
                        <c:v>0.70299999999999996</c:v>
                      </c:pt>
                      <c:pt idx="1711">
                        <c:v>0.72799999999999998</c:v>
                      </c:pt>
                      <c:pt idx="1712">
                        <c:v>0.72199999999999998</c:v>
                      </c:pt>
                      <c:pt idx="1713">
                        <c:v>0.71700000000000008</c:v>
                      </c:pt>
                      <c:pt idx="1714">
                        <c:v>0.72400000000000009</c:v>
                      </c:pt>
                      <c:pt idx="1715">
                        <c:v>0.72499999999999998</c:v>
                      </c:pt>
                      <c:pt idx="1716">
                        <c:v>0.73</c:v>
                      </c:pt>
                      <c:pt idx="1717">
                        <c:v>0.72699999999999998</c:v>
                      </c:pt>
                      <c:pt idx="1718">
                        <c:v>0.73199999999999998</c:v>
                      </c:pt>
                      <c:pt idx="1719">
                        <c:v>0.73499999999999999</c:v>
                      </c:pt>
                      <c:pt idx="1720">
                        <c:v>0.73499999999999999</c:v>
                      </c:pt>
                      <c:pt idx="1721">
                        <c:v>0.72699999999999998</c:v>
                      </c:pt>
                      <c:pt idx="1722">
                        <c:v>0.72299999999999998</c:v>
                      </c:pt>
                      <c:pt idx="1723">
                        <c:v>0.70900000000000007</c:v>
                      </c:pt>
                      <c:pt idx="1724">
                        <c:v>0.67799999999999994</c:v>
                      </c:pt>
                      <c:pt idx="1725">
                        <c:v>0.64599999999999991</c:v>
                      </c:pt>
                      <c:pt idx="1726">
                        <c:v>0.58499999999999996</c:v>
                      </c:pt>
                      <c:pt idx="1727">
                        <c:v>0.54100000000000004</c:v>
                      </c:pt>
                      <c:pt idx="1728">
                        <c:v>0.56299999999999994</c:v>
                      </c:pt>
                      <c:pt idx="1729">
                        <c:v>0.56399999999999995</c:v>
                      </c:pt>
                      <c:pt idx="1730">
                        <c:v>0.52</c:v>
                      </c:pt>
                      <c:pt idx="1731">
                        <c:v>0.52</c:v>
                      </c:pt>
                      <c:pt idx="1732">
                        <c:v>0.47700000000000004</c:v>
                      </c:pt>
                      <c:pt idx="1733">
                        <c:v>0.45500000000000002</c:v>
                      </c:pt>
                      <c:pt idx="1734">
                        <c:v>0.498</c:v>
                      </c:pt>
                      <c:pt idx="1735">
                        <c:v>0.498</c:v>
                      </c:pt>
                      <c:pt idx="1736">
                        <c:v>0.47600000000000003</c:v>
                      </c:pt>
                      <c:pt idx="1737">
                        <c:v>0.49700000000000005</c:v>
                      </c:pt>
                      <c:pt idx="1738">
                        <c:v>0.51900000000000002</c:v>
                      </c:pt>
                      <c:pt idx="1739">
                        <c:v>0.51900000000000002</c:v>
                      </c:pt>
                      <c:pt idx="1740">
                        <c:v>0.51900000000000002</c:v>
                      </c:pt>
                      <c:pt idx="1741">
                        <c:v>0.49700000000000005</c:v>
                      </c:pt>
                      <c:pt idx="1742">
                        <c:v>0.45299999999999996</c:v>
                      </c:pt>
                      <c:pt idx="1743">
                        <c:v>0.43099999999999999</c:v>
                      </c:pt>
                      <c:pt idx="1744">
                        <c:v>0.45200000000000001</c:v>
                      </c:pt>
                      <c:pt idx="1745">
                        <c:v>-0.18</c:v>
                      </c:pt>
                      <c:pt idx="1746">
                        <c:v>-0.18</c:v>
                      </c:pt>
                      <c:pt idx="1747">
                        <c:v>-0.18</c:v>
                      </c:pt>
                      <c:pt idx="1748">
                        <c:v>-0.18</c:v>
                      </c:pt>
                      <c:pt idx="1749">
                        <c:v>-0.18</c:v>
                      </c:pt>
                      <c:pt idx="1750">
                        <c:v>-0.18</c:v>
                      </c:pt>
                      <c:pt idx="1751">
                        <c:v>-0.18</c:v>
                      </c:pt>
                      <c:pt idx="1752">
                        <c:v>-0.18</c:v>
                      </c:pt>
                      <c:pt idx="1753">
                        <c:v>-0.18</c:v>
                      </c:pt>
                      <c:pt idx="1754">
                        <c:v>-0.18</c:v>
                      </c:pt>
                      <c:pt idx="1755">
                        <c:v>-0.18</c:v>
                      </c:pt>
                      <c:pt idx="1756">
                        <c:v>-0.18</c:v>
                      </c:pt>
                      <c:pt idx="1757">
                        <c:v>-0.18</c:v>
                      </c:pt>
                      <c:pt idx="1758">
                        <c:v>-0.18</c:v>
                      </c:pt>
                      <c:pt idx="1759">
                        <c:v>-0.18</c:v>
                      </c:pt>
                      <c:pt idx="1760">
                        <c:v>-0.18</c:v>
                      </c:pt>
                      <c:pt idx="1761">
                        <c:v>-0.18</c:v>
                      </c:pt>
                      <c:pt idx="1762">
                        <c:v>-0.18</c:v>
                      </c:pt>
                      <c:pt idx="1763">
                        <c:v>-0.18</c:v>
                      </c:pt>
                      <c:pt idx="1764">
                        <c:v>-0.18</c:v>
                      </c:pt>
                      <c:pt idx="1765">
                        <c:v>-0.18</c:v>
                      </c:pt>
                      <c:pt idx="1766">
                        <c:v>-0.18</c:v>
                      </c:pt>
                      <c:pt idx="1767">
                        <c:v>-0.18</c:v>
                      </c:pt>
                      <c:pt idx="1768">
                        <c:v>-0.18</c:v>
                      </c:pt>
                      <c:pt idx="1769">
                        <c:v>-0.18</c:v>
                      </c:pt>
                      <c:pt idx="1770">
                        <c:v>-0.18</c:v>
                      </c:pt>
                      <c:pt idx="1771">
                        <c:v>-0.18</c:v>
                      </c:pt>
                      <c:pt idx="1772">
                        <c:v>-0.18</c:v>
                      </c:pt>
                      <c:pt idx="1773">
                        <c:v>-0.18</c:v>
                      </c:pt>
                      <c:pt idx="1774">
                        <c:v>-0.18</c:v>
                      </c:pt>
                      <c:pt idx="1775">
                        <c:v>-0.18</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numCache>
                  </c:numRef>
                </c:val>
                <c:smooth val="0"/>
                <c:extLst xmlns:c15="http://schemas.microsoft.com/office/drawing/2012/chart">
                  <c:ext xmlns:c16="http://schemas.microsoft.com/office/drawing/2014/chart" uri="{C3380CC4-5D6E-409C-BE32-E72D297353CC}">
                    <c16:uniqueId val="{00000002-5033-4468-82BC-444EE755DF32}"/>
                  </c:ext>
                </c:extLst>
              </c15:ser>
            </c15:filteredLineSeries>
            <c15:filteredLineSeries>
              <c15:ser>
                <c:idx val="2"/>
                <c:order val="3"/>
                <c:tx>
                  <c:strRef>
                    <c:extLst xmlns:c15="http://schemas.microsoft.com/office/drawing/2012/chart">
                      <c:ext xmlns:c15="http://schemas.microsoft.com/office/drawing/2012/chart" uri="{02D57815-91ED-43cb-92C2-25804820EDAC}">
                        <c15:formulaRef>
                          <c15:sqref>'CHTC-HT绘图'!$C$1</c15:sqref>
                        </c15:formulaRef>
                      </c:ext>
                    </c:extLst>
                    <c:strCache>
                      <c:ptCount val="1"/>
                      <c:pt idx="0">
                        <c:v>负荷</c:v>
                      </c:pt>
                    </c:strCache>
                  </c:strRef>
                </c:tx>
                <c:spPr>
                  <a:ln w="9525">
                    <a:solidFill>
                      <a:schemeClr val="bg2">
                        <a:lumMod val="75000"/>
                      </a:schemeClr>
                    </a:solidFill>
                    <a:prstDash val="solid"/>
                  </a:ln>
                </c:spPr>
                <c:marker>
                  <c:symbol val="none"/>
                </c:marker>
                <c:cat>
                  <c:numRef>
                    <c:extLst xmlns:c15="http://schemas.microsoft.com/office/drawing/2012/chart">
                      <c:ext xmlns:c15="http://schemas.microsoft.com/office/drawing/2012/chart" uri="{02D57815-91ED-43cb-92C2-25804820EDAC}">
                        <c15:formulaRef>
                          <c15:sqref>'CHTC-HT绘图'!$A$2:$A$1814</c15:sqref>
                        </c15:formulaRef>
                      </c:ext>
                    </c:extLst>
                    <c:numCache>
                      <c:formatCode>General</c:formatCode>
                      <c:ptCount val="181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numCache>
                  </c:numRef>
                </c:cat>
                <c:val>
                  <c:numRef>
                    <c:extLst xmlns:c15="http://schemas.microsoft.com/office/drawing/2012/chart">
                      <c:ext xmlns:c15="http://schemas.microsoft.com/office/drawing/2012/chart" uri="{02D57815-91ED-43cb-92C2-25804820EDAC}">
                        <c15:formulaRef>
                          <c15:sqref>'CHTC-HT绘图'!$C$2:$C$1814</c15:sqref>
                        </c15:formulaRef>
                      </c:ext>
                    </c:extLst>
                    <c:numCache>
                      <c:formatCode>General</c:formatCode>
                      <c:ptCount val="181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3.4000000000000002E-2</c:v>
                      </c:pt>
                      <c:pt idx="37">
                        <c:v>0.38600000000000001</c:v>
                      </c:pt>
                      <c:pt idx="38">
                        <c:v>0.54500000000000004</c:v>
                      </c:pt>
                      <c:pt idx="39">
                        <c:v>0.16399999999999998</c:v>
                      </c:pt>
                      <c:pt idx="40">
                        <c:v>4.8000000000000001E-2</c:v>
                      </c:pt>
                      <c:pt idx="41">
                        <c:v>-0.18</c:v>
                      </c:pt>
                      <c:pt idx="42">
                        <c:v>-0.18</c:v>
                      </c:pt>
                      <c:pt idx="43">
                        <c:v>-0.18</c:v>
                      </c:pt>
                      <c:pt idx="44">
                        <c:v>-0.18</c:v>
                      </c:pt>
                      <c:pt idx="45">
                        <c:v>1.6E-2</c:v>
                      </c:pt>
                      <c:pt idx="46">
                        <c:v>0.158</c:v>
                      </c:pt>
                      <c:pt idx="47">
                        <c:v>0.14699999999999999</c:v>
                      </c:pt>
                      <c:pt idx="48">
                        <c:v>-0.18</c:v>
                      </c:pt>
                      <c:pt idx="49">
                        <c:v>-0.18</c:v>
                      </c:pt>
                      <c:pt idx="50">
                        <c:v>-0.18</c:v>
                      </c:pt>
                      <c:pt idx="51">
                        <c:v>-0.18</c:v>
                      </c:pt>
                      <c:pt idx="52">
                        <c:v>0</c:v>
                      </c:pt>
                      <c:pt idx="53">
                        <c:v>0</c:v>
                      </c:pt>
                      <c:pt idx="54">
                        <c:v>0</c:v>
                      </c:pt>
                      <c:pt idx="55">
                        <c:v>0</c:v>
                      </c:pt>
                      <c:pt idx="56">
                        <c:v>0</c:v>
                      </c:pt>
                      <c:pt idx="57">
                        <c:v>1.7000000000000001E-2</c:v>
                      </c:pt>
                      <c:pt idx="58">
                        <c:v>8.199999999999999E-2</c:v>
                      </c:pt>
                      <c:pt idx="59">
                        <c:v>0.316</c:v>
                      </c:pt>
                      <c:pt idx="60">
                        <c:v>0.24299999999999999</c:v>
                      </c:pt>
                      <c:pt idx="61">
                        <c:v>-0.18</c:v>
                      </c:pt>
                      <c:pt idx="62">
                        <c:v>-0.18</c:v>
                      </c:pt>
                      <c:pt idx="63">
                        <c:v>0.10199999999999999</c:v>
                      </c:pt>
                      <c:pt idx="64">
                        <c:v>9.0999999999999998E-2</c:v>
                      </c:pt>
                      <c:pt idx="65">
                        <c:v>8.199999999999999E-2</c:v>
                      </c:pt>
                      <c:pt idx="66">
                        <c:v>0.16500000000000001</c:v>
                      </c:pt>
                      <c:pt idx="67">
                        <c:v>4.2999999999999997E-2</c:v>
                      </c:pt>
                      <c:pt idx="68">
                        <c:v>7.400000000000001E-2</c:v>
                      </c:pt>
                      <c:pt idx="69">
                        <c:v>9.0000000000000011E-3</c:v>
                      </c:pt>
                      <c:pt idx="70">
                        <c:v>0</c:v>
                      </c:pt>
                      <c:pt idx="71">
                        <c:v>0.114</c:v>
                      </c:pt>
                      <c:pt idx="72">
                        <c:v>0.111</c:v>
                      </c:pt>
                      <c:pt idx="73">
                        <c:v>0.10099999999999999</c:v>
                      </c:pt>
                      <c:pt idx="74">
                        <c:v>3.2000000000000001E-2</c:v>
                      </c:pt>
                      <c:pt idx="75">
                        <c:v>0</c:v>
                      </c:pt>
                      <c:pt idx="76">
                        <c:v>7.5999999999999998E-2</c:v>
                      </c:pt>
                      <c:pt idx="77">
                        <c:v>0.20499999999999999</c:v>
                      </c:pt>
                      <c:pt idx="78">
                        <c:v>0.16899999999999998</c:v>
                      </c:pt>
                      <c:pt idx="79">
                        <c:v>8.5999999999999993E-2</c:v>
                      </c:pt>
                      <c:pt idx="80">
                        <c:v>7.0000000000000007E-2</c:v>
                      </c:pt>
                      <c:pt idx="81">
                        <c:v>3.4000000000000002E-2</c:v>
                      </c:pt>
                      <c:pt idx="82">
                        <c:v>7.2000000000000008E-2</c:v>
                      </c:pt>
                      <c:pt idx="83">
                        <c:v>0.16200000000000001</c:v>
                      </c:pt>
                      <c:pt idx="84">
                        <c:v>4.7E-2</c:v>
                      </c:pt>
                      <c:pt idx="85">
                        <c:v>-0.18</c:v>
                      </c:pt>
                      <c:pt idx="86">
                        <c:v>-0.18</c:v>
                      </c:pt>
                      <c:pt idx="87">
                        <c:v>-0.18</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29299999999999998</c:v>
                      </c:pt>
                      <c:pt idx="104">
                        <c:v>4.8000000000000001E-2</c:v>
                      </c:pt>
                      <c:pt idx="105">
                        <c:v>4.5999999999999999E-2</c:v>
                      </c:pt>
                      <c:pt idx="106">
                        <c:v>0.11800000000000001</c:v>
                      </c:pt>
                      <c:pt idx="107">
                        <c:v>0.27699999999999997</c:v>
                      </c:pt>
                      <c:pt idx="108">
                        <c:v>0.36099999999999999</c:v>
                      </c:pt>
                      <c:pt idx="109">
                        <c:v>0.16899999999999998</c:v>
                      </c:pt>
                      <c:pt idx="110">
                        <c:v>0.113</c:v>
                      </c:pt>
                      <c:pt idx="111">
                        <c:v>1E-3</c:v>
                      </c:pt>
                      <c:pt idx="112">
                        <c:v>6.6000000000000003E-2</c:v>
                      </c:pt>
                      <c:pt idx="113">
                        <c:v>0.253</c:v>
                      </c:pt>
                      <c:pt idx="114">
                        <c:v>0.16899999999999998</c:v>
                      </c:pt>
                      <c:pt idx="115">
                        <c:v>9.6000000000000002E-2</c:v>
                      </c:pt>
                      <c:pt idx="116">
                        <c:v>4.4000000000000004E-2</c:v>
                      </c:pt>
                      <c:pt idx="117">
                        <c:v>-0.18</c:v>
                      </c:pt>
                      <c:pt idx="118">
                        <c:v>-0.18</c:v>
                      </c:pt>
                      <c:pt idx="119">
                        <c:v>-0.18</c:v>
                      </c:pt>
                      <c:pt idx="120">
                        <c:v>-0.18</c:v>
                      </c:pt>
                      <c:pt idx="121">
                        <c:v>4.4000000000000004E-2</c:v>
                      </c:pt>
                      <c:pt idx="122">
                        <c:v>6.6000000000000003E-2</c:v>
                      </c:pt>
                      <c:pt idx="123">
                        <c:v>0.20300000000000001</c:v>
                      </c:pt>
                      <c:pt idx="124">
                        <c:v>0.24199999999999999</c:v>
                      </c:pt>
                      <c:pt idx="125">
                        <c:v>0.2</c:v>
                      </c:pt>
                      <c:pt idx="126">
                        <c:v>0.27399999999999997</c:v>
                      </c:pt>
                      <c:pt idx="127">
                        <c:v>0.40200000000000002</c:v>
                      </c:pt>
                      <c:pt idx="128">
                        <c:v>0.34</c:v>
                      </c:pt>
                      <c:pt idx="129">
                        <c:v>0.23499999999999999</c:v>
                      </c:pt>
                      <c:pt idx="130">
                        <c:v>0.13300000000000001</c:v>
                      </c:pt>
                      <c:pt idx="131">
                        <c:v>4.8000000000000001E-2</c:v>
                      </c:pt>
                      <c:pt idx="132">
                        <c:v>-0.18</c:v>
                      </c:pt>
                      <c:pt idx="133">
                        <c:v>-0.18</c:v>
                      </c:pt>
                      <c:pt idx="134">
                        <c:v>-0.18</c:v>
                      </c:pt>
                      <c:pt idx="135">
                        <c:v>8.8000000000000009E-2</c:v>
                      </c:pt>
                      <c:pt idx="136">
                        <c:v>8.8000000000000009E-2</c:v>
                      </c:pt>
                      <c:pt idx="137">
                        <c:v>9.9000000000000005E-2</c:v>
                      </c:pt>
                      <c:pt idx="138">
                        <c:v>7.8E-2</c:v>
                      </c:pt>
                      <c:pt idx="139">
                        <c:v>4.5999999999999999E-2</c:v>
                      </c:pt>
                      <c:pt idx="140">
                        <c:v>1.4999999999999999E-2</c:v>
                      </c:pt>
                      <c:pt idx="141">
                        <c:v>-0.18</c:v>
                      </c:pt>
                      <c:pt idx="142">
                        <c:v>-0.18</c:v>
                      </c:pt>
                      <c:pt idx="143">
                        <c:v>-0.18</c:v>
                      </c:pt>
                      <c:pt idx="144">
                        <c:v>-0.18</c:v>
                      </c:pt>
                      <c:pt idx="145">
                        <c:v>-0.18</c:v>
                      </c:pt>
                      <c:pt idx="146">
                        <c:v>-0.18</c:v>
                      </c:pt>
                      <c:pt idx="147">
                        <c:v>-0.18</c:v>
                      </c:pt>
                      <c:pt idx="148">
                        <c:v>-0.18</c:v>
                      </c:pt>
                      <c:pt idx="149">
                        <c:v>-0.18</c:v>
                      </c:pt>
                      <c:pt idx="150">
                        <c:v>-0.18</c:v>
                      </c:pt>
                      <c:pt idx="151">
                        <c:v>-0.18</c:v>
                      </c:pt>
                      <c:pt idx="152">
                        <c:v>-0.18</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191</c:v>
                      </c:pt>
                      <c:pt idx="187">
                        <c:v>0.17</c:v>
                      </c:pt>
                      <c:pt idx="188">
                        <c:v>0.14800000000000002</c:v>
                      </c:pt>
                      <c:pt idx="189">
                        <c:v>0.155</c:v>
                      </c:pt>
                      <c:pt idx="190">
                        <c:v>-0.18</c:v>
                      </c:pt>
                      <c:pt idx="191">
                        <c:v>-0.18</c:v>
                      </c:pt>
                      <c:pt idx="192">
                        <c:v>9.0000000000000011E-3</c:v>
                      </c:pt>
                      <c:pt idx="193">
                        <c:v>0.16</c:v>
                      </c:pt>
                      <c:pt idx="194">
                        <c:v>0.19399999999999998</c:v>
                      </c:pt>
                      <c:pt idx="195">
                        <c:v>0.12</c:v>
                      </c:pt>
                      <c:pt idx="196">
                        <c:v>0.17399999999999999</c:v>
                      </c:pt>
                      <c:pt idx="197">
                        <c:v>0.222</c:v>
                      </c:pt>
                      <c:pt idx="198">
                        <c:v>0.18</c:v>
                      </c:pt>
                      <c:pt idx="199">
                        <c:v>4.7E-2</c:v>
                      </c:pt>
                      <c:pt idx="200">
                        <c:v>-0.18</c:v>
                      </c:pt>
                      <c:pt idx="201">
                        <c:v>-0.18</c:v>
                      </c:pt>
                      <c:pt idx="202">
                        <c:v>0.06</c:v>
                      </c:pt>
                      <c:pt idx="203">
                        <c:v>0.02</c:v>
                      </c:pt>
                      <c:pt idx="204">
                        <c:v>0.04</c:v>
                      </c:pt>
                      <c:pt idx="205">
                        <c:v>-0.18</c:v>
                      </c:pt>
                      <c:pt idx="206">
                        <c:v>-0.18</c:v>
                      </c:pt>
                      <c:pt idx="207">
                        <c:v>0.06</c:v>
                      </c:pt>
                      <c:pt idx="208">
                        <c:v>0.08</c:v>
                      </c:pt>
                      <c:pt idx="209">
                        <c:v>-0.18</c:v>
                      </c:pt>
                      <c:pt idx="210">
                        <c:v>-0.18</c:v>
                      </c:pt>
                      <c:pt idx="211">
                        <c:v>8.6999999999999994E-2</c:v>
                      </c:pt>
                      <c:pt idx="212">
                        <c:v>0.14000000000000001</c:v>
                      </c:pt>
                      <c:pt idx="213">
                        <c:v>0.13400000000000001</c:v>
                      </c:pt>
                      <c:pt idx="214">
                        <c:v>8.6999999999999994E-2</c:v>
                      </c:pt>
                      <c:pt idx="215">
                        <c:v>5.4000000000000006E-2</c:v>
                      </c:pt>
                      <c:pt idx="216">
                        <c:v>1.3000000000000001E-2</c:v>
                      </c:pt>
                      <c:pt idx="217">
                        <c:v>6.7000000000000004E-2</c:v>
                      </c:pt>
                      <c:pt idx="218">
                        <c:v>0.10800000000000001</c:v>
                      </c:pt>
                      <c:pt idx="219">
                        <c:v>6.8000000000000005E-2</c:v>
                      </c:pt>
                      <c:pt idx="220">
                        <c:v>4.0999999999999995E-2</c:v>
                      </c:pt>
                      <c:pt idx="221">
                        <c:v>0.02</c:v>
                      </c:pt>
                      <c:pt idx="222">
                        <c:v>3.4000000000000002E-2</c:v>
                      </c:pt>
                      <c:pt idx="223">
                        <c:v>8.1000000000000003E-2</c:v>
                      </c:pt>
                      <c:pt idx="224">
                        <c:v>7.400000000000001E-2</c:v>
                      </c:pt>
                      <c:pt idx="225">
                        <c:v>2.7000000000000003E-2</c:v>
                      </c:pt>
                      <c:pt idx="226">
                        <c:v>6.9999999999999993E-3</c:v>
                      </c:pt>
                      <c:pt idx="227">
                        <c:v>1.3999999999999999E-2</c:v>
                      </c:pt>
                      <c:pt idx="228">
                        <c:v>5.4000000000000006E-2</c:v>
                      </c:pt>
                      <c:pt idx="229">
                        <c:v>0.10099999999999999</c:v>
                      </c:pt>
                      <c:pt idx="230">
                        <c:v>9.6000000000000002E-2</c:v>
                      </c:pt>
                      <c:pt idx="231">
                        <c:v>7.5999999999999998E-2</c:v>
                      </c:pt>
                      <c:pt idx="232">
                        <c:v>0.106</c:v>
                      </c:pt>
                      <c:pt idx="233">
                        <c:v>9.9000000000000005E-2</c:v>
                      </c:pt>
                      <c:pt idx="234">
                        <c:v>1.2E-2</c:v>
                      </c:pt>
                      <c:pt idx="235">
                        <c:v>-0.18</c:v>
                      </c:pt>
                      <c:pt idx="236">
                        <c:v>-0.18</c:v>
                      </c:pt>
                      <c:pt idx="237">
                        <c:v>-0.18</c:v>
                      </c:pt>
                      <c:pt idx="238">
                        <c:v>-0.18</c:v>
                      </c:pt>
                      <c:pt idx="239">
                        <c:v>-0.18</c:v>
                      </c:pt>
                      <c:pt idx="240">
                        <c:v>-0.18</c:v>
                      </c:pt>
                      <c:pt idx="241">
                        <c:v>-0.18</c:v>
                      </c:pt>
                      <c:pt idx="242">
                        <c:v>-0.18</c:v>
                      </c:pt>
                      <c:pt idx="243">
                        <c:v>-0.18</c:v>
                      </c:pt>
                      <c:pt idx="244">
                        <c:v>-0.18</c:v>
                      </c:pt>
                      <c:pt idx="245">
                        <c:v>-0.18</c:v>
                      </c:pt>
                      <c:pt idx="246">
                        <c:v>-0.18</c:v>
                      </c:pt>
                      <c:pt idx="247">
                        <c:v>-0.18</c:v>
                      </c:pt>
                      <c:pt idx="248">
                        <c:v>-0.18</c:v>
                      </c:pt>
                      <c:pt idx="249">
                        <c:v>-0.18</c:v>
                      </c:pt>
                      <c:pt idx="250">
                        <c:v>3.2000000000000001E-2</c:v>
                      </c:pt>
                      <c:pt idx="251">
                        <c:v>0.121</c:v>
                      </c:pt>
                      <c:pt idx="252">
                        <c:v>8.8000000000000009E-2</c:v>
                      </c:pt>
                      <c:pt idx="253">
                        <c:v>0</c:v>
                      </c:pt>
                      <c:pt idx="254">
                        <c:v>4.2999999999999997E-2</c:v>
                      </c:pt>
                      <c:pt idx="255">
                        <c:v>0.17499999999999999</c:v>
                      </c:pt>
                      <c:pt idx="256">
                        <c:v>9.6999999999999989E-2</c:v>
                      </c:pt>
                      <c:pt idx="257">
                        <c:v>3.3000000000000002E-2</c:v>
                      </c:pt>
                      <c:pt idx="258">
                        <c:v>4.2000000000000003E-2</c:v>
                      </c:pt>
                      <c:pt idx="259">
                        <c:v>8.5999999999999993E-2</c:v>
                      </c:pt>
                      <c:pt idx="260">
                        <c:v>9.6000000000000002E-2</c:v>
                      </c:pt>
                      <c:pt idx="261">
                        <c:v>7.5999999999999998E-2</c:v>
                      </c:pt>
                      <c:pt idx="262">
                        <c:v>8.1000000000000003E-2</c:v>
                      </c:pt>
                      <c:pt idx="263">
                        <c:v>1.8000000000000002E-2</c:v>
                      </c:pt>
                      <c:pt idx="264">
                        <c:v>6.9999999999999993E-3</c:v>
                      </c:pt>
                      <c:pt idx="265">
                        <c:v>4.5999999999999999E-2</c:v>
                      </c:pt>
                      <c:pt idx="266">
                        <c:v>9.6000000000000002E-2</c:v>
                      </c:pt>
                      <c:pt idx="267">
                        <c:v>0.124</c:v>
                      </c:pt>
                      <c:pt idx="268">
                        <c:v>-0.18</c:v>
                      </c:pt>
                      <c:pt idx="269">
                        <c:v>-0.18</c:v>
                      </c:pt>
                      <c:pt idx="270">
                        <c:v>-0.18</c:v>
                      </c:pt>
                      <c:pt idx="271">
                        <c:v>-0.18</c:v>
                      </c:pt>
                      <c:pt idx="272">
                        <c:v>-0.18</c:v>
                      </c:pt>
                      <c:pt idx="273">
                        <c:v>0</c:v>
                      </c:pt>
                      <c:pt idx="274">
                        <c:v>0</c:v>
                      </c:pt>
                      <c:pt idx="275">
                        <c:v>-0.18</c:v>
                      </c:pt>
                      <c:pt idx="276">
                        <c:v>-0.18</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33299999999999996</c:v>
                      </c:pt>
                      <c:pt idx="346">
                        <c:v>0.22899999999999998</c:v>
                      </c:pt>
                      <c:pt idx="347">
                        <c:v>0.376</c:v>
                      </c:pt>
                      <c:pt idx="348">
                        <c:v>0.59200000000000008</c:v>
                      </c:pt>
                      <c:pt idx="349">
                        <c:v>0.503</c:v>
                      </c:pt>
                      <c:pt idx="350">
                        <c:v>0.29799999999999999</c:v>
                      </c:pt>
                      <c:pt idx="351">
                        <c:v>0.24600000000000002</c:v>
                      </c:pt>
                      <c:pt idx="352">
                        <c:v>0.47499999999999998</c:v>
                      </c:pt>
                      <c:pt idx="353">
                        <c:v>0.63800000000000001</c:v>
                      </c:pt>
                      <c:pt idx="354">
                        <c:v>0.73299999999999998</c:v>
                      </c:pt>
                      <c:pt idx="355">
                        <c:v>0.53500000000000003</c:v>
                      </c:pt>
                      <c:pt idx="356">
                        <c:v>0.40299999999999997</c:v>
                      </c:pt>
                      <c:pt idx="357">
                        <c:v>0.53200000000000003</c:v>
                      </c:pt>
                      <c:pt idx="358">
                        <c:v>0.58099999999999996</c:v>
                      </c:pt>
                      <c:pt idx="359">
                        <c:v>0.29899999999999999</c:v>
                      </c:pt>
                      <c:pt idx="360">
                        <c:v>-0.18</c:v>
                      </c:pt>
                      <c:pt idx="361">
                        <c:v>-0.18</c:v>
                      </c:pt>
                      <c:pt idx="362">
                        <c:v>-0.18</c:v>
                      </c:pt>
                      <c:pt idx="363">
                        <c:v>0.114</c:v>
                      </c:pt>
                      <c:pt idx="364">
                        <c:v>0.5</c:v>
                      </c:pt>
                      <c:pt idx="365">
                        <c:v>0.66099999999999992</c:v>
                      </c:pt>
                      <c:pt idx="366">
                        <c:v>0.56600000000000006</c:v>
                      </c:pt>
                      <c:pt idx="367">
                        <c:v>0.57999999999999996</c:v>
                      </c:pt>
                      <c:pt idx="368">
                        <c:v>0.20399999999999999</c:v>
                      </c:pt>
                      <c:pt idx="369">
                        <c:v>0</c:v>
                      </c:pt>
                      <c:pt idx="370">
                        <c:v>0.35</c:v>
                      </c:pt>
                      <c:pt idx="371">
                        <c:v>0.45399999999999996</c:v>
                      </c:pt>
                      <c:pt idx="372">
                        <c:v>0.3</c:v>
                      </c:pt>
                      <c:pt idx="373">
                        <c:v>-0.18</c:v>
                      </c:pt>
                      <c:pt idx="374">
                        <c:v>-0.18</c:v>
                      </c:pt>
                      <c:pt idx="375">
                        <c:v>-0.18</c:v>
                      </c:pt>
                      <c:pt idx="376">
                        <c:v>0.247</c:v>
                      </c:pt>
                      <c:pt idx="377">
                        <c:v>0.32600000000000001</c:v>
                      </c:pt>
                      <c:pt idx="378">
                        <c:v>0.49399999999999999</c:v>
                      </c:pt>
                      <c:pt idx="379">
                        <c:v>0.73</c:v>
                      </c:pt>
                      <c:pt idx="380">
                        <c:v>0.78599999999999992</c:v>
                      </c:pt>
                      <c:pt idx="381">
                        <c:v>0.28399999999999997</c:v>
                      </c:pt>
                      <c:pt idx="382">
                        <c:v>-0.18</c:v>
                      </c:pt>
                      <c:pt idx="383">
                        <c:v>-0.18</c:v>
                      </c:pt>
                      <c:pt idx="384">
                        <c:v>-0.18</c:v>
                      </c:pt>
                      <c:pt idx="385">
                        <c:v>-0.18</c:v>
                      </c:pt>
                      <c:pt idx="386">
                        <c:v>-0.18</c:v>
                      </c:pt>
                      <c:pt idx="387">
                        <c:v>-0.18</c:v>
                      </c:pt>
                      <c:pt idx="388">
                        <c:v>-0.18</c:v>
                      </c:pt>
                      <c:pt idx="389">
                        <c:v>-0.18</c:v>
                      </c:pt>
                      <c:pt idx="390">
                        <c:v>-0.18</c:v>
                      </c:pt>
                      <c:pt idx="391">
                        <c:v>-0.18</c:v>
                      </c:pt>
                      <c:pt idx="392">
                        <c:v>-0.18</c:v>
                      </c:pt>
                      <c:pt idx="393">
                        <c:v>-0.18</c:v>
                      </c:pt>
                      <c:pt idx="394">
                        <c:v>-0.18</c:v>
                      </c:pt>
                      <c:pt idx="395">
                        <c:v>-0.18</c:v>
                      </c:pt>
                      <c:pt idx="396">
                        <c:v>-0.18</c:v>
                      </c:pt>
                      <c:pt idx="397">
                        <c:v>-0.18</c:v>
                      </c:pt>
                      <c:pt idx="398">
                        <c:v>-0.18</c:v>
                      </c:pt>
                      <c:pt idx="399">
                        <c:v>-0.18</c:v>
                      </c:pt>
                      <c:pt idx="400">
                        <c:v>-0.18</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498</c:v>
                      </c:pt>
                      <c:pt idx="416">
                        <c:v>0.60199999999999998</c:v>
                      </c:pt>
                      <c:pt idx="417">
                        <c:v>0.61699999999999999</c:v>
                      </c:pt>
                      <c:pt idx="418">
                        <c:v>0.26400000000000001</c:v>
                      </c:pt>
                      <c:pt idx="419">
                        <c:v>1.3000000000000001E-2</c:v>
                      </c:pt>
                      <c:pt idx="420">
                        <c:v>0.34700000000000003</c:v>
                      </c:pt>
                      <c:pt idx="421">
                        <c:v>0.53799999999999992</c:v>
                      </c:pt>
                      <c:pt idx="422">
                        <c:v>0.36700000000000005</c:v>
                      </c:pt>
                      <c:pt idx="423">
                        <c:v>0.43700000000000006</c:v>
                      </c:pt>
                      <c:pt idx="424">
                        <c:v>0.45799999999999996</c:v>
                      </c:pt>
                      <c:pt idx="425">
                        <c:v>0.41200000000000003</c:v>
                      </c:pt>
                      <c:pt idx="426">
                        <c:v>0.46200000000000002</c:v>
                      </c:pt>
                      <c:pt idx="427">
                        <c:v>0.72299999999999998</c:v>
                      </c:pt>
                      <c:pt idx="428">
                        <c:v>0.51600000000000001</c:v>
                      </c:pt>
                      <c:pt idx="429">
                        <c:v>-0.18</c:v>
                      </c:pt>
                      <c:pt idx="430">
                        <c:v>-0.18</c:v>
                      </c:pt>
                      <c:pt idx="431">
                        <c:v>1.6E-2</c:v>
                      </c:pt>
                      <c:pt idx="432">
                        <c:v>0.113</c:v>
                      </c:pt>
                      <c:pt idx="433">
                        <c:v>0.19399999999999998</c:v>
                      </c:pt>
                      <c:pt idx="434">
                        <c:v>0.38700000000000001</c:v>
                      </c:pt>
                      <c:pt idx="435">
                        <c:v>0.46700000000000003</c:v>
                      </c:pt>
                      <c:pt idx="436">
                        <c:v>0.35600000000000004</c:v>
                      </c:pt>
                      <c:pt idx="437">
                        <c:v>0.32799999999999996</c:v>
                      </c:pt>
                      <c:pt idx="438">
                        <c:v>0.28300000000000003</c:v>
                      </c:pt>
                      <c:pt idx="439">
                        <c:v>0.254</c:v>
                      </c:pt>
                      <c:pt idx="440">
                        <c:v>0.157</c:v>
                      </c:pt>
                      <c:pt idx="441">
                        <c:v>6.0000000000000001E-3</c:v>
                      </c:pt>
                      <c:pt idx="442">
                        <c:v>0</c:v>
                      </c:pt>
                      <c:pt idx="443">
                        <c:v>5.2999999999999999E-2</c:v>
                      </c:pt>
                      <c:pt idx="444">
                        <c:v>0.316</c:v>
                      </c:pt>
                      <c:pt idx="445">
                        <c:v>0.32299999999999995</c:v>
                      </c:pt>
                      <c:pt idx="446">
                        <c:v>0.31</c:v>
                      </c:pt>
                      <c:pt idx="447">
                        <c:v>0.36799999999999999</c:v>
                      </c:pt>
                      <c:pt idx="448">
                        <c:v>0.34299999999999997</c:v>
                      </c:pt>
                      <c:pt idx="449">
                        <c:v>0.29499999999999998</c:v>
                      </c:pt>
                      <c:pt idx="450">
                        <c:v>0.32500000000000001</c:v>
                      </c:pt>
                      <c:pt idx="451">
                        <c:v>0.32500000000000001</c:v>
                      </c:pt>
                      <c:pt idx="452">
                        <c:v>0.29899999999999999</c:v>
                      </c:pt>
                      <c:pt idx="453">
                        <c:v>0.222</c:v>
                      </c:pt>
                      <c:pt idx="454">
                        <c:v>0.377</c:v>
                      </c:pt>
                      <c:pt idx="455">
                        <c:v>0.45500000000000002</c:v>
                      </c:pt>
                      <c:pt idx="456">
                        <c:v>0.27600000000000002</c:v>
                      </c:pt>
                      <c:pt idx="457">
                        <c:v>0.25</c:v>
                      </c:pt>
                      <c:pt idx="458">
                        <c:v>0.30199999999999999</c:v>
                      </c:pt>
                      <c:pt idx="459">
                        <c:v>0.22600000000000001</c:v>
                      </c:pt>
                      <c:pt idx="460">
                        <c:v>0.14800000000000002</c:v>
                      </c:pt>
                      <c:pt idx="461">
                        <c:v>0.14800000000000002</c:v>
                      </c:pt>
                      <c:pt idx="462">
                        <c:v>0.17399999999999999</c:v>
                      </c:pt>
                      <c:pt idx="463">
                        <c:v>0.14800000000000002</c:v>
                      </c:pt>
                      <c:pt idx="464">
                        <c:v>0.14800000000000002</c:v>
                      </c:pt>
                      <c:pt idx="465">
                        <c:v>0.2</c:v>
                      </c:pt>
                      <c:pt idx="466">
                        <c:v>0.17399999999999999</c:v>
                      </c:pt>
                      <c:pt idx="467">
                        <c:v>0.2</c:v>
                      </c:pt>
                      <c:pt idx="468">
                        <c:v>0.35399999999999998</c:v>
                      </c:pt>
                      <c:pt idx="469">
                        <c:v>0.45799999999999996</c:v>
                      </c:pt>
                      <c:pt idx="470">
                        <c:v>0.35600000000000004</c:v>
                      </c:pt>
                      <c:pt idx="471">
                        <c:v>0.30499999999999999</c:v>
                      </c:pt>
                      <c:pt idx="472">
                        <c:v>0.33200000000000002</c:v>
                      </c:pt>
                      <c:pt idx="473">
                        <c:v>0.35899999999999999</c:v>
                      </c:pt>
                      <c:pt idx="474">
                        <c:v>0.36</c:v>
                      </c:pt>
                      <c:pt idx="475">
                        <c:v>0.33500000000000002</c:v>
                      </c:pt>
                      <c:pt idx="476">
                        <c:v>0.33600000000000002</c:v>
                      </c:pt>
                      <c:pt idx="477">
                        <c:v>0.28499999999999998</c:v>
                      </c:pt>
                      <c:pt idx="478">
                        <c:v>0.20800000000000002</c:v>
                      </c:pt>
                      <c:pt idx="479">
                        <c:v>0.20800000000000002</c:v>
                      </c:pt>
                      <c:pt idx="480">
                        <c:v>0.26</c:v>
                      </c:pt>
                      <c:pt idx="481">
                        <c:v>0.26</c:v>
                      </c:pt>
                      <c:pt idx="482">
                        <c:v>0.20899999999999999</c:v>
                      </c:pt>
                      <c:pt idx="483">
                        <c:v>0.157</c:v>
                      </c:pt>
                      <c:pt idx="484">
                        <c:v>0.13100000000000001</c:v>
                      </c:pt>
                      <c:pt idx="485">
                        <c:v>7.9000000000000001E-2</c:v>
                      </c:pt>
                      <c:pt idx="486">
                        <c:v>1E-3</c:v>
                      </c:pt>
                      <c:pt idx="487">
                        <c:v>2.6000000000000002E-2</c:v>
                      </c:pt>
                      <c:pt idx="488">
                        <c:v>7.6999999999999999E-2</c:v>
                      </c:pt>
                      <c:pt idx="489">
                        <c:v>-0.18</c:v>
                      </c:pt>
                      <c:pt idx="490">
                        <c:v>-0.18</c:v>
                      </c:pt>
                      <c:pt idx="491">
                        <c:v>0.127</c:v>
                      </c:pt>
                      <c:pt idx="492">
                        <c:v>0.152</c:v>
                      </c:pt>
                      <c:pt idx="493">
                        <c:v>0.127</c:v>
                      </c:pt>
                      <c:pt idx="494">
                        <c:v>0.1</c:v>
                      </c:pt>
                      <c:pt idx="495">
                        <c:v>0.126</c:v>
                      </c:pt>
                      <c:pt idx="496">
                        <c:v>4.9000000000000002E-2</c:v>
                      </c:pt>
                      <c:pt idx="497">
                        <c:v>4.8000000000000001E-2</c:v>
                      </c:pt>
                      <c:pt idx="498">
                        <c:v>0.15</c:v>
                      </c:pt>
                      <c:pt idx="499">
                        <c:v>0.20199999999999999</c:v>
                      </c:pt>
                      <c:pt idx="500">
                        <c:v>0.17600000000000002</c:v>
                      </c:pt>
                      <c:pt idx="501">
                        <c:v>-0.18</c:v>
                      </c:pt>
                      <c:pt idx="502">
                        <c:v>-0.18</c:v>
                      </c:pt>
                      <c:pt idx="503">
                        <c:v>-0.18</c:v>
                      </c:pt>
                      <c:pt idx="504">
                        <c:v>-0.18</c:v>
                      </c:pt>
                      <c:pt idx="505">
                        <c:v>-0.18</c:v>
                      </c:pt>
                      <c:pt idx="506">
                        <c:v>-0.18</c:v>
                      </c:pt>
                      <c:pt idx="507">
                        <c:v>-0.18</c:v>
                      </c:pt>
                      <c:pt idx="508">
                        <c:v>-0.18</c:v>
                      </c:pt>
                      <c:pt idx="509">
                        <c:v>-0.18</c:v>
                      </c:pt>
                      <c:pt idx="510">
                        <c:v>-0.18</c:v>
                      </c:pt>
                      <c:pt idx="511">
                        <c:v>-0.18</c:v>
                      </c:pt>
                      <c:pt idx="512">
                        <c:v>-0.18</c:v>
                      </c:pt>
                      <c:pt idx="513">
                        <c:v>-0.18</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20100000000000001</c:v>
                      </c:pt>
                      <c:pt idx="528">
                        <c:v>0.16</c:v>
                      </c:pt>
                      <c:pt idx="529">
                        <c:v>0.35700000000000004</c:v>
                      </c:pt>
                      <c:pt idx="530">
                        <c:v>-0.18</c:v>
                      </c:pt>
                      <c:pt idx="531">
                        <c:v>-0.18</c:v>
                      </c:pt>
                      <c:pt idx="532">
                        <c:v>-0.18</c:v>
                      </c:pt>
                      <c:pt idx="533">
                        <c:v>0.30299999999999999</c:v>
                      </c:pt>
                      <c:pt idx="534">
                        <c:v>0.50800000000000001</c:v>
                      </c:pt>
                      <c:pt idx="535">
                        <c:v>0.19500000000000001</c:v>
                      </c:pt>
                      <c:pt idx="536">
                        <c:v>0.253</c:v>
                      </c:pt>
                      <c:pt idx="537">
                        <c:v>0.187</c:v>
                      </c:pt>
                      <c:pt idx="538">
                        <c:v>0.126</c:v>
                      </c:pt>
                      <c:pt idx="539">
                        <c:v>0.30199999999999999</c:v>
                      </c:pt>
                      <c:pt idx="540">
                        <c:v>0.17100000000000001</c:v>
                      </c:pt>
                      <c:pt idx="541">
                        <c:v>-0.18</c:v>
                      </c:pt>
                      <c:pt idx="542">
                        <c:v>-0.18</c:v>
                      </c:pt>
                      <c:pt idx="543">
                        <c:v>0</c:v>
                      </c:pt>
                      <c:pt idx="544">
                        <c:v>-0.18</c:v>
                      </c:pt>
                      <c:pt idx="545">
                        <c:v>0.06</c:v>
                      </c:pt>
                      <c:pt idx="546">
                        <c:v>0.182</c:v>
                      </c:pt>
                      <c:pt idx="547">
                        <c:v>0.129</c:v>
                      </c:pt>
                      <c:pt idx="548">
                        <c:v>4.9000000000000002E-2</c:v>
                      </c:pt>
                      <c:pt idx="549">
                        <c:v>-0.18</c:v>
                      </c:pt>
                      <c:pt idx="550">
                        <c:v>0</c:v>
                      </c:pt>
                      <c:pt idx="551">
                        <c:v>0</c:v>
                      </c:pt>
                      <c:pt idx="552">
                        <c:v>-0.18</c:v>
                      </c:pt>
                      <c:pt idx="553">
                        <c:v>-0.18</c:v>
                      </c:pt>
                      <c:pt idx="554">
                        <c:v>0.121</c:v>
                      </c:pt>
                      <c:pt idx="555">
                        <c:v>6.7000000000000004E-2</c:v>
                      </c:pt>
                      <c:pt idx="556">
                        <c:v>0.10099999999999999</c:v>
                      </c:pt>
                      <c:pt idx="557">
                        <c:v>8.1000000000000003E-2</c:v>
                      </c:pt>
                      <c:pt idx="558">
                        <c:v>6.0999999999999999E-2</c:v>
                      </c:pt>
                      <c:pt idx="559">
                        <c:v>8.1000000000000003E-2</c:v>
                      </c:pt>
                      <c:pt idx="560">
                        <c:v>7.5999999999999998E-2</c:v>
                      </c:pt>
                      <c:pt idx="561">
                        <c:v>-0.18</c:v>
                      </c:pt>
                      <c:pt idx="562">
                        <c:v>-0.18</c:v>
                      </c:pt>
                      <c:pt idx="563">
                        <c:v>-0.18</c:v>
                      </c:pt>
                      <c:pt idx="564">
                        <c:v>-0.18</c:v>
                      </c:pt>
                      <c:pt idx="565">
                        <c:v>0</c:v>
                      </c:pt>
                      <c:pt idx="566">
                        <c:v>0</c:v>
                      </c:pt>
                      <c:pt idx="567">
                        <c:v>-0.18</c:v>
                      </c:pt>
                      <c:pt idx="568">
                        <c:v>-0.18</c:v>
                      </c:pt>
                      <c:pt idx="569">
                        <c:v>-0.18</c:v>
                      </c:pt>
                      <c:pt idx="570">
                        <c:v>-0.18</c:v>
                      </c:pt>
                      <c:pt idx="571">
                        <c:v>-0.18</c:v>
                      </c:pt>
                      <c:pt idx="572">
                        <c:v>1.7000000000000001E-2</c:v>
                      </c:pt>
                      <c:pt idx="573">
                        <c:v>4.4000000000000004E-2</c:v>
                      </c:pt>
                      <c:pt idx="574">
                        <c:v>0.20899999999999999</c:v>
                      </c:pt>
                      <c:pt idx="575">
                        <c:v>0.52300000000000002</c:v>
                      </c:pt>
                      <c:pt idx="576">
                        <c:v>0.42700000000000005</c:v>
                      </c:pt>
                      <c:pt idx="577">
                        <c:v>0.14800000000000002</c:v>
                      </c:pt>
                      <c:pt idx="578">
                        <c:v>0.10099999999999999</c:v>
                      </c:pt>
                      <c:pt idx="579">
                        <c:v>0.308</c:v>
                      </c:pt>
                      <c:pt idx="580">
                        <c:v>0.315</c:v>
                      </c:pt>
                      <c:pt idx="581">
                        <c:v>0.24299999999999999</c:v>
                      </c:pt>
                      <c:pt idx="582">
                        <c:v>0.46600000000000003</c:v>
                      </c:pt>
                      <c:pt idx="583">
                        <c:v>0.46500000000000002</c:v>
                      </c:pt>
                      <c:pt idx="584">
                        <c:v>0.191</c:v>
                      </c:pt>
                      <c:pt idx="585">
                        <c:v>0.14499999999999999</c:v>
                      </c:pt>
                      <c:pt idx="586">
                        <c:v>0.54200000000000004</c:v>
                      </c:pt>
                      <c:pt idx="587">
                        <c:v>0.71599999999999997</c:v>
                      </c:pt>
                      <c:pt idx="588">
                        <c:v>0.496</c:v>
                      </c:pt>
                      <c:pt idx="589">
                        <c:v>0.41799999999999998</c:v>
                      </c:pt>
                      <c:pt idx="590">
                        <c:v>0.129</c:v>
                      </c:pt>
                      <c:pt idx="591">
                        <c:v>0.499</c:v>
                      </c:pt>
                      <c:pt idx="592">
                        <c:v>0.53200000000000003</c:v>
                      </c:pt>
                      <c:pt idx="593">
                        <c:v>0.19500000000000001</c:v>
                      </c:pt>
                      <c:pt idx="594">
                        <c:v>0.19699999999999998</c:v>
                      </c:pt>
                      <c:pt idx="595">
                        <c:v>-0.18</c:v>
                      </c:pt>
                      <c:pt idx="596">
                        <c:v>-0.18</c:v>
                      </c:pt>
                      <c:pt idx="597">
                        <c:v>0</c:v>
                      </c:pt>
                      <c:pt idx="598">
                        <c:v>0.14599999999999999</c:v>
                      </c:pt>
                      <c:pt idx="599">
                        <c:v>0.38700000000000001</c:v>
                      </c:pt>
                      <c:pt idx="600">
                        <c:v>0.53400000000000003</c:v>
                      </c:pt>
                      <c:pt idx="601">
                        <c:v>0.48200000000000004</c:v>
                      </c:pt>
                      <c:pt idx="602">
                        <c:v>0.29299999999999998</c:v>
                      </c:pt>
                      <c:pt idx="603">
                        <c:v>0.32899999999999996</c:v>
                      </c:pt>
                      <c:pt idx="604">
                        <c:v>0.63200000000000001</c:v>
                      </c:pt>
                      <c:pt idx="605">
                        <c:v>0.376</c:v>
                      </c:pt>
                      <c:pt idx="606">
                        <c:v>1.4999999999999999E-2</c:v>
                      </c:pt>
                      <c:pt idx="607">
                        <c:v>0.58299999999999996</c:v>
                      </c:pt>
                      <c:pt idx="608">
                        <c:v>0.86599999999999999</c:v>
                      </c:pt>
                      <c:pt idx="609">
                        <c:v>0.68799999999999994</c:v>
                      </c:pt>
                      <c:pt idx="610">
                        <c:v>0.61299999999999999</c:v>
                      </c:pt>
                      <c:pt idx="611">
                        <c:v>0.152</c:v>
                      </c:pt>
                      <c:pt idx="612">
                        <c:v>0.33</c:v>
                      </c:pt>
                      <c:pt idx="613">
                        <c:v>0.54</c:v>
                      </c:pt>
                      <c:pt idx="614">
                        <c:v>0.38500000000000001</c:v>
                      </c:pt>
                      <c:pt idx="615">
                        <c:v>0.85199999999999998</c:v>
                      </c:pt>
                      <c:pt idx="616">
                        <c:v>0.93599999999999994</c:v>
                      </c:pt>
                      <c:pt idx="617">
                        <c:v>0.68200000000000005</c:v>
                      </c:pt>
                      <c:pt idx="618">
                        <c:v>0.26899999999999996</c:v>
                      </c:pt>
                      <c:pt idx="619">
                        <c:v>0.34600000000000003</c:v>
                      </c:pt>
                      <c:pt idx="620">
                        <c:v>0.32200000000000001</c:v>
                      </c:pt>
                      <c:pt idx="621">
                        <c:v>0.47700000000000004</c:v>
                      </c:pt>
                      <c:pt idx="622">
                        <c:v>1</c:v>
                      </c:pt>
                      <c:pt idx="623">
                        <c:v>0.35399999999999998</c:v>
                      </c:pt>
                      <c:pt idx="624">
                        <c:v>-0.18</c:v>
                      </c:pt>
                      <c:pt idx="625">
                        <c:v>-0.18</c:v>
                      </c:pt>
                      <c:pt idx="626">
                        <c:v>-0.18</c:v>
                      </c:pt>
                      <c:pt idx="627">
                        <c:v>0.32200000000000001</c:v>
                      </c:pt>
                      <c:pt idx="628">
                        <c:v>0.14199999999999999</c:v>
                      </c:pt>
                      <c:pt idx="629">
                        <c:v>-0.18</c:v>
                      </c:pt>
                      <c:pt idx="630">
                        <c:v>-0.18</c:v>
                      </c:pt>
                      <c:pt idx="631">
                        <c:v>-0.18</c:v>
                      </c:pt>
                      <c:pt idx="632">
                        <c:v>-0.18</c:v>
                      </c:pt>
                      <c:pt idx="633">
                        <c:v>0.10400000000000001</c:v>
                      </c:pt>
                      <c:pt idx="634">
                        <c:v>0.28399999999999997</c:v>
                      </c:pt>
                      <c:pt idx="635">
                        <c:v>0.56899999999999995</c:v>
                      </c:pt>
                      <c:pt idx="636">
                        <c:v>0.70200000000000007</c:v>
                      </c:pt>
                      <c:pt idx="637">
                        <c:v>0.60199999999999998</c:v>
                      </c:pt>
                      <c:pt idx="638">
                        <c:v>0.57799999999999996</c:v>
                      </c:pt>
                      <c:pt idx="639">
                        <c:v>0.60599999999999998</c:v>
                      </c:pt>
                      <c:pt idx="640">
                        <c:v>0.68599999999999994</c:v>
                      </c:pt>
                      <c:pt idx="641">
                        <c:v>0.55799999999999994</c:v>
                      </c:pt>
                      <c:pt idx="642">
                        <c:v>0.55899999999999994</c:v>
                      </c:pt>
                      <c:pt idx="643">
                        <c:v>0.71499999999999997</c:v>
                      </c:pt>
                      <c:pt idx="644">
                        <c:v>0.52</c:v>
                      </c:pt>
                      <c:pt idx="645">
                        <c:v>0.25600000000000001</c:v>
                      </c:pt>
                      <c:pt idx="646">
                        <c:v>0.25600000000000001</c:v>
                      </c:pt>
                      <c:pt idx="647">
                        <c:v>0.158</c:v>
                      </c:pt>
                      <c:pt idx="648">
                        <c:v>-0.18</c:v>
                      </c:pt>
                      <c:pt idx="649">
                        <c:v>-0.18</c:v>
                      </c:pt>
                      <c:pt idx="650">
                        <c:v>-0.18</c:v>
                      </c:pt>
                      <c:pt idx="651">
                        <c:v>-0.18</c:v>
                      </c:pt>
                      <c:pt idx="652">
                        <c:v>-0.18</c:v>
                      </c:pt>
                      <c:pt idx="653">
                        <c:v>-0.18</c:v>
                      </c:pt>
                      <c:pt idx="654">
                        <c:v>-0.18</c:v>
                      </c:pt>
                      <c:pt idx="655">
                        <c:v>-0.18</c:v>
                      </c:pt>
                      <c:pt idx="656">
                        <c:v>-0.18</c:v>
                      </c:pt>
                      <c:pt idx="657">
                        <c:v>-0.18</c:v>
                      </c:pt>
                      <c:pt idx="658">
                        <c:v>-0.18</c:v>
                      </c:pt>
                      <c:pt idx="659">
                        <c:v>-0.18</c:v>
                      </c:pt>
                      <c:pt idx="660">
                        <c:v>-0.18</c:v>
                      </c:pt>
                      <c:pt idx="661">
                        <c:v>-0.18</c:v>
                      </c:pt>
                      <c:pt idx="662">
                        <c:v>-0.18</c:v>
                      </c:pt>
                      <c:pt idx="663">
                        <c:v>-0.18</c:v>
                      </c:pt>
                      <c:pt idx="664">
                        <c:v>-0.18</c:v>
                      </c:pt>
                      <c:pt idx="665">
                        <c:v>-0.18</c:v>
                      </c:pt>
                      <c:pt idx="666">
                        <c:v>-0.18</c:v>
                      </c:pt>
                      <c:pt idx="667">
                        <c:v>-0.18</c:v>
                      </c:pt>
                      <c:pt idx="668">
                        <c:v>-0.18</c:v>
                      </c:pt>
                      <c:pt idx="669">
                        <c:v>0</c:v>
                      </c:pt>
                      <c:pt idx="670">
                        <c:v>-0.18</c:v>
                      </c:pt>
                      <c:pt idx="671">
                        <c:v>-0.18</c:v>
                      </c:pt>
                      <c:pt idx="672">
                        <c:v>-0.18</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32</c:v>
                      </c:pt>
                      <c:pt idx="693">
                        <c:v>0.17399999999999999</c:v>
                      </c:pt>
                      <c:pt idx="694">
                        <c:v>1.7000000000000001E-2</c:v>
                      </c:pt>
                      <c:pt idx="695">
                        <c:v>0.22</c:v>
                      </c:pt>
                      <c:pt idx="696">
                        <c:v>0.218</c:v>
                      </c:pt>
                      <c:pt idx="697">
                        <c:v>0.127</c:v>
                      </c:pt>
                      <c:pt idx="698">
                        <c:v>0.12</c:v>
                      </c:pt>
                      <c:pt idx="699">
                        <c:v>0.08</c:v>
                      </c:pt>
                      <c:pt idx="700">
                        <c:v>5.2999999999999999E-2</c:v>
                      </c:pt>
                      <c:pt idx="701">
                        <c:v>5.4000000000000006E-2</c:v>
                      </c:pt>
                      <c:pt idx="702">
                        <c:v>0.16800000000000001</c:v>
                      </c:pt>
                      <c:pt idx="703">
                        <c:v>0.29399999999999998</c:v>
                      </c:pt>
                      <c:pt idx="704">
                        <c:v>0.28600000000000003</c:v>
                      </c:pt>
                      <c:pt idx="705">
                        <c:v>0.26200000000000001</c:v>
                      </c:pt>
                      <c:pt idx="706">
                        <c:v>0.19</c:v>
                      </c:pt>
                      <c:pt idx="707">
                        <c:v>0.159</c:v>
                      </c:pt>
                      <c:pt idx="708">
                        <c:v>0.15</c:v>
                      </c:pt>
                      <c:pt idx="709">
                        <c:v>-0.18</c:v>
                      </c:pt>
                      <c:pt idx="710">
                        <c:v>-0.18</c:v>
                      </c:pt>
                      <c:pt idx="711">
                        <c:v>-0.18</c:v>
                      </c:pt>
                      <c:pt idx="712">
                        <c:v>-0.18</c:v>
                      </c:pt>
                      <c:pt idx="713">
                        <c:v>-0.18</c:v>
                      </c:pt>
                      <c:pt idx="714">
                        <c:v>3.4000000000000002E-2</c:v>
                      </c:pt>
                      <c:pt idx="715">
                        <c:v>1.3000000000000001E-2</c:v>
                      </c:pt>
                      <c:pt idx="716">
                        <c:v>7.2999999999999995E-2</c:v>
                      </c:pt>
                      <c:pt idx="717">
                        <c:v>0.114</c:v>
                      </c:pt>
                      <c:pt idx="718">
                        <c:v>6.7000000000000004E-2</c:v>
                      </c:pt>
                      <c:pt idx="719">
                        <c:v>9.3000000000000013E-2</c:v>
                      </c:pt>
                      <c:pt idx="720">
                        <c:v>0.12</c:v>
                      </c:pt>
                      <c:pt idx="721">
                        <c:v>0.121</c:v>
                      </c:pt>
                      <c:pt idx="722">
                        <c:v>6.0999999999999999E-2</c:v>
                      </c:pt>
                      <c:pt idx="723">
                        <c:v>7.400000000000001E-2</c:v>
                      </c:pt>
                      <c:pt idx="724">
                        <c:v>0.19500000000000001</c:v>
                      </c:pt>
                      <c:pt idx="725">
                        <c:v>0.28300000000000003</c:v>
                      </c:pt>
                      <c:pt idx="726">
                        <c:v>0.253</c:v>
                      </c:pt>
                      <c:pt idx="727">
                        <c:v>0.30399999999999999</c:v>
                      </c:pt>
                      <c:pt idx="728">
                        <c:v>0.26500000000000001</c:v>
                      </c:pt>
                      <c:pt idx="729">
                        <c:v>0.14000000000000001</c:v>
                      </c:pt>
                      <c:pt idx="730">
                        <c:v>0.182</c:v>
                      </c:pt>
                      <c:pt idx="731">
                        <c:v>0.25600000000000001</c:v>
                      </c:pt>
                      <c:pt idx="732">
                        <c:v>0.45700000000000002</c:v>
                      </c:pt>
                      <c:pt idx="733">
                        <c:v>0.65500000000000003</c:v>
                      </c:pt>
                      <c:pt idx="734">
                        <c:v>0.37799999999999995</c:v>
                      </c:pt>
                      <c:pt idx="735">
                        <c:v>0.25</c:v>
                      </c:pt>
                      <c:pt idx="736">
                        <c:v>0.315</c:v>
                      </c:pt>
                      <c:pt idx="737">
                        <c:v>0.34799999999999998</c:v>
                      </c:pt>
                      <c:pt idx="738">
                        <c:v>0.41399999999999998</c:v>
                      </c:pt>
                      <c:pt idx="739">
                        <c:v>0.64200000000000002</c:v>
                      </c:pt>
                      <c:pt idx="740">
                        <c:v>0.54899999999999993</c:v>
                      </c:pt>
                      <c:pt idx="741">
                        <c:v>0.29100000000000004</c:v>
                      </c:pt>
                      <c:pt idx="742">
                        <c:v>0.32299999999999995</c:v>
                      </c:pt>
                      <c:pt idx="743">
                        <c:v>0.34</c:v>
                      </c:pt>
                      <c:pt idx="744">
                        <c:v>0.34299999999999997</c:v>
                      </c:pt>
                      <c:pt idx="745">
                        <c:v>0.40100000000000002</c:v>
                      </c:pt>
                      <c:pt idx="746">
                        <c:v>0.69799999999999995</c:v>
                      </c:pt>
                      <c:pt idx="747">
                        <c:v>0.79099999999999993</c:v>
                      </c:pt>
                      <c:pt idx="748">
                        <c:v>0.45399999999999996</c:v>
                      </c:pt>
                      <c:pt idx="749">
                        <c:v>0.42799999999999999</c:v>
                      </c:pt>
                      <c:pt idx="750">
                        <c:v>0.45399999999999996</c:v>
                      </c:pt>
                      <c:pt idx="751">
                        <c:v>0.50600000000000001</c:v>
                      </c:pt>
                      <c:pt idx="752">
                        <c:v>0.55899999999999994</c:v>
                      </c:pt>
                      <c:pt idx="753">
                        <c:v>0.7659999999999999</c:v>
                      </c:pt>
                      <c:pt idx="754">
                        <c:v>0.77099999999999991</c:v>
                      </c:pt>
                      <c:pt idx="755">
                        <c:v>0.56799999999999995</c:v>
                      </c:pt>
                      <c:pt idx="756">
                        <c:v>0.56999999999999995</c:v>
                      </c:pt>
                      <c:pt idx="757">
                        <c:v>0.59899999999999998</c:v>
                      </c:pt>
                      <c:pt idx="758">
                        <c:v>0.52400000000000002</c:v>
                      </c:pt>
                      <c:pt idx="759">
                        <c:v>0.42200000000000004</c:v>
                      </c:pt>
                      <c:pt idx="760">
                        <c:v>0.5</c:v>
                      </c:pt>
                      <c:pt idx="761">
                        <c:v>0.55500000000000005</c:v>
                      </c:pt>
                      <c:pt idx="762">
                        <c:v>0.45200000000000001</c:v>
                      </c:pt>
                      <c:pt idx="763">
                        <c:v>0.47899999999999998</c:v>
                      </c:pt>
                      <c:pt idx="764">
                        <c:v>0.53200000000000003</c:v>
                      </c:pt>
                      <c:pt idx="765">
                        <c:v>0.48100000000000004</c:v>
                      </c:pt>
                      <c:pt idx="766">
                        <c:v>0.55000000000000004</c:v>
                      </c:pt>
                      <c:pt idx="767">
                        <c:v>0.45200000000000001</c:v>
                      </c:pt>
                      <c:pt idx="768">
                        <c:v>0.58399999999999996</c:v>
                      </c:pt>
                      <c:pt idx="769">
                        <c:v>0.55399999999999994</c:v>
                      </c:pt>
                      <c:pt idx="770">
                        <c:v>0.22399999999999998</c:v>
                      </c:pt>
                      <c:pt idx="771">
                        <c:v>-0.18</c:v>
                      </c:pt>
                      <c:pt idx="772">
                        <c:v>-0.18</c:v>
                      </c:pt>
                      <c:pt idx="773">
                        <c:v>-0.18</c:v>
                      </c:pt>
                      <c:pt idx="774">
                        <c:v>-0.18</c:v>
                      </c:pt>
                      <c:pt idx="775">
                        <c:v>-0.18</c:v>
                      </c:pt>
                      <c:pt idx="776">
                        <c:v>-0.18</c:v>
                      </c:pt>
                      <c:pt idx="777">
                        <c:v>-0.18</c:v>
                      </c:pt>
                      <c:pt idx="778">
                        <c:v>-0.18</c:v>
                      </c:pt>
                      <c:pt idx="779">
                        <c:v>-0.18</c:v>
                      </c:pt>
                      <c:pt idx="780">
                        <c:v>-0.18</c:v>
                      </c:pt>
                      <c:pt idx="781">
                        <c:v>-0.18</c:v>
                      </c:pt>
                      <c:pt idx="782">
                        <c:v>0.09</c:v>
                      </c:pt>
                      <c:pt idx="783">
                        <c:v>0.28300000000000003</c:v>
                      </c:pt>
                      <c:pt idx="784">
                        <c:v>0.09</c:v>
                      </c:pt>
                      <c:pt idx="785">
                        <c:v>7.400000000000001E-2</c:v>
                      </c:pt>
                      <c:pt idx="786">
                        <c:v>5.7999999999999996E-2</c:v>
                      </c:pt>
                      <c:pt idx="787">
                        <c:v>9.0000000000000011E-3</c:v>
                      </c:pt>
                      <c:pt idx="788">
                        <c:v>4.0999999999999995E-2</c:v>
                      </c:pt>
                      <c:pt idx="789">
                        <c:v>0</c:v>
                      </c:pt>
                      <c:pt idx="790">
                        <c:v>1.6E-2</c:v>
                      </c:pt>
                      <c:pt idx="791">
                        <c:v>8.1000000000000003E-2</c:v>
                      </c:pt>
                      <c:pt idx="792">
                        <c:v>7.0000000000000007E-2</c:v>
                      </c:pt>
                      <c:pt idx="793">
                        <c:v>4.9000000000000002E-2</c:v>
                      </c:pt>
                      <c:pt idx="794">
                        <c:v>2.7000000000000003E-2</c:v>
                      </c:pt>
                      <c:pt idx="795">
                        <c:v>-0.18</c:v>
                      </c:pt>
                      <c:pt idx="796">
                        <c:v>-0.18</c:v>
                      </c:pt>
                      <c:pt idx="797">
                        <c:v>5.0000000000000001E-3</c:v>
                      </c:pt>
                      <c:pt idx="798">
                        <c:v>0.109</c:v>
                      </c:pt>
                      <c:pt idx="799">
                        <c:v>0.184</c:v>
                      </c:pt>
                      <c:pt idx="800">
                        <c:v>0.22500000000000001</c:v>
                      </c:pt>
                      <c:pt idx="801">
                        <c:v>0.17100000000000001</c:v>
                      </c:pt>
                      <c:pt idx="802">
                        <c:v>0.21899999999999997</c:v>
                      </c:pt>
                      <c:pt idx="803">
                        <c:v>0.28199999999999997</c:v>
                      </c:pt>
                      <c:pt idx="804">
                        <c:v>2.6000000000000002E-2</c:v>
                      </c:pt>
                      <c:pt idx="805">
                        <c:v>2.5000000000000001E-2</c:v>
                      </c:pt>
                      <c:pt idx="806">
                        <c:v>0.106</c:v>
                      </c:pt>
                      <c:pt idx="807">
                        <c:v>7.400000000000001E-2</c:v>
                      </c:pt>
                      <c:pt idx="808">
                        <c:v>0.122</c:v>
                      </c:pt>
                      <c:pt idx="809">
                        <c:v>0.122</c:v>
                      </c:pt>
                      <c:pt idx="810">
                        <c:v>0.17</c:v>
                      </c:pt>
                      <c:pt idx="811">
                        <c:v>0.28199999999999997</c:v>
                      </c:pt>
                      <c:pt idx="812">
                        <c:v>0.36200000000000004</c:v>
                      </c:pt>
                      <c:pt idx="813">
                        <c:v>0.316</c:v>
                      </c:pt>
                      <c:pt idx="814">
                        <c:v>0.18899999999999997</c:v>
                      </c:pt>
                      <c:pt idx="815">
                        <c:v>0.157</c:v>
                      </c:pt>
                      <c:pt idx="816">
                        <c:v>0.221</c:v>
                      </c:pt>
                      <c:pt idx="817">
                        <c:v>0.23800000000000002</c:v>
                      </c:pt>
                      <c:pt idx="818">
                        <c:v>0.27100000000000002</c:v>
                      </c:pt>
                      <c:pt idx="819">
                        <c:v>7.9000000000000001E-2</c:v>
                      </c:pt>
                      <c:pt idx="820">
                        <c:v>0</c:v>
                      </c:pt>
                      <c:pt idx="821">
                        <c:v>4.5999999999999999E-2</c:v>
                      </c:pt>
                      <c:pt idx="822">
                        <c:v>1.3000000000000001E-2</c:v>
                      </c:pt>
                      <c:pt idx="823">
                        <c:v>7.6999999999999999E-2</c:v>
                      </c:pt>
                      <c:pt idx="824">
                        <c:v>0.17399999999999999</c:v>
                      </c:pt>
                      <c:pt idx="825">
                        <c:v>0.17399999999999999</c:v>
                      </c:pt>
                      <c:pt idx="826">
                        <c:v>0.11</c:v>
                      </c:pt>
                      <c:pt idx="827">
                        <c:v>0.14199999999999999</c:v>
                      </c:pt>
                      <c:pt idx="828">
                        <c:v>0.159</c:v>
                      </c:pt>
                      <c:pt idx="829">
                        <c:v>0.159</c:v>
                      </c:pt>
                      <c:pt idx="830">
                        <c:v>0.16</c:v>
                      </c:pt>
                      <c:pt idx="831">
                        <c:v>0.16</c:v>
                      </c:pt>
                      <c:pt idx="832">
                        <c:v>0.17600000000000002</c:v>
                      </c:pt>
                      <c:pt idx="833">
                        <c:v>0.193</c:v>
                      </c:pt>
                      <c:pt idx="834">
                        <c:v>0.20899999999999999</c:v>
                      </c:pt>
                      <c:pt idx="835">
                        <c:v>0.17699999999999999</c:v>
                      </c:pt>
                      <c:pt idx="836">
                        <c:v>8.1000000000000003E-2</c:v>
                      </c:pt>
                      <c:pt idx="837">
                        <c:v>0.129</c:v>
                      </c:pt>
                      <c:pt idx="838">
                        <c:v>0.24199999999999999</c:v>
                      </c:pt>
                      <c:pt idx="839">
                        <c:v>0.19399999999999998</c:v>
                      </c:pt>
                      <c:pt idx="840">
                        <c:v>0.17800000000000002</c:v>
                      </c:pt>
                      <c:pt idx="841">
                        <c:v>0.13</c:v>
                      </c:pt>
                      <c:pt idx="842">
                        <c:v>0.17800000000000002</c:v>
                      </c:pt>
                      <c:pt idx="843">
                        <c:v>0.17899999999999999</c:v>
                      </c:pt>
                      <c:pt idx="844">
                        <c:v>0.13</c:v>
                      </c:pt>
                      <c:pt idx="845">
                        <c:v>0.13100000000000001</c:v>
                      </c:pt>
                      <c:pt idx="846">
                        <c:v>0.13100000000000001</c:v>
                      </c:pt>
                      <c:pt idx="847">
                        <c:v>0.21100000000000002</c:v>
                      </c:pt>
                      <c:pt idx="848">
                        <c:v>0.19600000000000001</c:v>
                      </c:pt>
                      <c:pt idx="849">
                        <c:v>0.13200000000000001</c:v>
                      </c:pt>
                      <c:pt idx="850">
                        <c:v>0.18</c:v>
                      </c:pt>
                      <c:pt idx="851">
                        <c:v>0.21299999999999999</c:v>
                      </c:pt>
                      <c:pt idx="852">
                        <c:v>6.9000000000000006E-2</c:v>
                      </c:pt>
                      <c:pt idx="853">
                        <c:v>0.02</c:v>
                      </c:pt>
                      <c:pt idx="854">
                        <c:v>0.21299999999999999</c:v>
                      </c:pt>
                      <c:pt idx="855">
                        <c:v>0.16699999999999998</c:v>
                      </c:pt>
                      <c:pt idx="856">
                        <c:v>6.9000000000000006E-2</c:v>
                      </c:pt>
                      <c:pt idx="857">
                        <c:v>0.11699999999999999</c:v>
                      </c:pt>
                      <c:pt idx="858">
                        <c:v>0.15</c:v>
                      </c:pt>
                      <c:pt idx="859">
                        <c:v>0.151</c:v>
                      </c:pt>
                      <c:pt idx="860">
                        <c:v>0.151</c:v>
                      </c:pt>
                      <c:pt idx="861">
                        <c:v>0.13600000000000001</c:v>
                      </c:pt>
                      <c:pt idx="862">
                        <c:v>7.0000000000000007E-2</c:v>
                      </c:pt>
                      <c:pt idx="863">
                        <c:v>0.23300000000000001</c:v>
                      </c:pt>
                      <c:pt idx="864">
                        <c:v>0.28899999999999998</c:v>
                      </c:pt>
                      <c:pt idx="865">
                        <c:v>0.14000000000000001</c:v>
                      </c:pt>
                      <c:pt idx="866">
                        <c:v>0.157</c:v>
                      </c:pt>
                      <c:pt idx="867">
                        <c:v>0.10800000000000001</c:v>
                      </c:pt>
                      <c:pt idx="868">
                        <c:v>7.2999999999999995E-2</c:v>
                      </c:pt>
                      <c:pt idx="869">
                        <c:v>0.14000000000000001</c:v>
                      </c:pt>
                      <c:pt idx="870">
                        <c:v>0.158</c:v>
                      </c:pt>
                      <c:pt idx="871">
                        <c:v>0.14199999999999999</c:v>
                      </c:pt>
                      <c:pt idx="872">
                        <c:v>9.0999999999999998E-2</c:v>
                      </c:pt>
                      <c:pt idx="873">
                        <c:v>7.400000000000001E-2</c:v>
                      </c:pt>
                      <c:pt idx="874">
                        <c:v>0.09</c:v>
                      </c:pt>
                      <c:pt idx="875">
                        <c:v>0.09</c:v>
                      </c:pt>
                      <c:pt idx="876">
                        <c:v>-0.18</c:v>
                      </c:pt>
                      <c:pt idx="877">
                        <c:v>-0.18</c:v>
                      </c:pt>
                      <c:pt idx="878">
                        <c:v>-0.18</c:v>
                      </c:pt>
                      <c:pt idx="879">
                        <c:v>-0.18</c:v>
                      </c:pt>
                      <c:pt idx="880">
                        <c:v>-0.18</c:v>
                      </c:pt>
                      <c:pt idx="881">
                        <c:v>-0.18</c:v>
                      </c:pt>
                      <c:pt idx="882">
                        <c:v>-0.18</c:v>
                      </c:pt>
                      <c:pt idx="883">
                        <c:v>-0.18</c:v>
                      </c:pt>
                      <c:pt idx="884">
                        <c:v>-0.18</c:v>
                      </c:pt>
                      <c:pt idx="885">
                        <c:v>-0.18</c:v>
                      </c:pt>
                      <c:pt idx="886">
                        <c:v>-0.18</c:v>
                      </c:pt>
                      <c:pt idx="887">
                        <c:v>-0.18</c:v>
                      </c:pt>
                      <c:pt idx="888">
                        <c:v>-0.18</c:v>
                      </c:pt>
                      <c:pt idx="889">
                        <c:v>-0.18</c:v>
                      </c:pt>
                      <c:pt idx="890">
                        <c:v>-0.18</c:v>
                      </c:pt>
                      <c:pt idx="891">
                        <c:v>-0.18</c:v>
                      </c:pt>
                      <c:pt idx="892">
                        <c:v>-0.18</c:v>
                      </c:pt>
                      <c:pt idx="893">
                        <c:v>-0.18</c:v>
                      </c:pt>
                      <c:pt idx="894">
                        <c:v>-0.18</c:v>
                      </c:pt>
                      <c:pt idx="895">
                        <c:v>-0.18</c:v>
                      </c:pt>
                      <c:pt idx="896">
                        <c:v>-0.18</c:v>
                      </c:pt>
                      <c:pt idx="897">
                        <c:v>-0.18</c:v>
                      </c:pt>
                      <c:pt idx="898">
                        <c:v>-0.18</c:v>
                      </c:pt>
                      <c:pt idx="899">
                        <c:v>-0.18</c:v>
                      </c:pt>
                      <c:pt idx="900">
                        <c:v>0</c:v>
                      </c:pt>
                      <c:pt idx="901">
                        <c:v>0</c:v>
                      </c:pt>
                      <c:pt idx="902">
                        <c:v>-0.18</c:v>
                      </c:pt>
                      <c:pt idx="903">
                        <c:v>-0.18</c:v>
                      </c:pt>
                      <c:pt idx="904">
                        <c:v>-0.18</c:v>
                      </c:pt>
                      <c:pt idx="905">
                        <c:v>-0.18</c:v>
                      </c:pt>
                      <c:pt idx="906">
                        <c:v>2.6000000000000002E-2</c:v>
                      </c:pt>
                      <c:pt idx="907">
                        <c:v>0.06</c:v>
                      </c:pt>
                      <c:pt idx="908">
                        <c:v>9.1999999999999998E-2</c:v>
                      </c:pt>
                      <c:pt idx="909">
                        <c:v>0.13800000000000001</c:v>
                      </c:pt>
                      <c:pt idx="910">
                        <c:v>0.17100000000000001</c:v>
                      </c:pt>
                      <c:pt idx="911">
                        <c:v>0.05</c:v>
                      </c:pt>
                      <c:pt idx="912">
                        <c:v>-0.18</c:v>
                      </c:pt>
                      <c:pt idx="913">
                        <c:v>-0.18</c:v>
                      </c:pt>
                      <c:pt idx="914">
                        <c:v>-0.18</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8.1000000000000003E-2</c:v>
                      </c:pt>
                      <c:pt idx="940">
                        <c:v>0.34399999999999997</c:v>
                      </c:pt>
                      <c:pt idx="941">
                        <c:v>0.26800000000000002</c:v>
                      </c:pt>
                      <c:pt idx="942">
                        <c:v>0.161</c:v>
                      </c:pt>
                      <c:pt idx="943">
                        <c:v>0</c:v>
                      </c:pt>
                      <c:pt idx="944">
                        <c:v>4.0999999999999995E-2</c:v>
                      </c:pt>
                      <c:pt idx="945">
                        <c:v>0.14800000000000002</c:v>
                      </c:pt>
                      <c:pt idx="946">
                        <c:v>0.35399999999999998</c:v>
                      </c:pt>
                      <c:pt idx="947">
                        <c:v>0.45200000000000001</c:v>
                      </c:pt>
                      <c:pt idx="948">
                        <c:v>0.22399999999999998</c:v>
                      </c:pt>
                      <c:pt idx="949">
                        <c:v>0.20399999999999999</c:v>
                      </c:pt>
                      <c:pt idx="950">
                        <c:v>0.23499999999999999</c:v>
                      </c:pt>
                      <c:pt idx="951">
                        <c:v>0.214</c:v>
                      </c:pt>
                      <c:pt idx="952">
                        <c:v>0.17399999999999999</c:v>
                      </c:pt>
                      <c:pt idx="953">
                        <c:v>0.30499999999999999</c:v>
                      </c:pt>
                      <c:pt idx="954">
                        <c:v>0.50700000000000001</c:v>
                      </c:pt>
                      <c:pt idx="955">
                        <c:v>0.33</c:v>
                      </c:pt>
                      <c:pt idx="956">
                        <c:v>0.20300000000000001</c:v>
                      </c:pt>
                      <c:pt idx="957">
                        <c:v>0.21899999999999997</c:v>
                      </c:pt>
                      <c:pt idx="958">
                        <c:v>0.34799999999999998</c:v>
                      </c:pt>
                      <c:pt idx="959">
                        <c:v>0.44600000000000001</c:v>
                      </c:pt>
                      <c:pt idx="960">
                        <c:v>0.65799999999999992</c:v>
                      </c:pt>
                      <c:pt idx="961">
                        <c:v>0.66099999999999992</c:v>
                      </c:pt>
                      <c:pt idx="962">
                        <c:v>0.40299999999999997</c:v>
                      </c:pt>
                      <c:pt idx="963">
                        <c:v>0.38900000000000001</c:v>
                      </c:pt>
                      <c:pt idx="964">
                        <c:v>0.249</c:v>
                      </c:pt>
                      <c:pt idx="965">
                        <c:v>0.13400000000000001</c:v>
                      </c:pt>
                      <c:pt idx="966">
                        <c:v>0.23399999999999999</c:v>
                      </c:pt>
                      <c:pt idx="967">
                        <c:v>0.435</c:v>
                      </c:pt>
                      <c:pt idx="968">
                        <c:v>0.55500000000000005</c:v>
                      </c:pt>
                      <c:pt idx="969">
                        <c:v>0.35100000000000003</c:v>
                      </c:pt>
                      <c:pt idx="970">
                        <c:v>0.27300000000000002</c:v>
                      </c:pt>
                      <c:pt idx="971">
                        <c:v>0.247</c:v>
                      </c:pt>
                      <c:pt idx="972">
                        <c:v>0.42799999999999999</c:v>
                      </c:pt>
                      <c:pt idx="973">
                        <c:v>0.222</c:v>
                      </c:pt>
                      <c:pt idx="974">
                        <c:v>0</c:v>
                      </c:pt>
                      <c:pt idx="975">
                        <c:v>0</c:v>
                      </c:pt>
                      <c:pt idx="976">
                        <c:v>-0.18</c:v>
                      </c:pt>
                      <c:pt idx="977">
                        <c:v>-0.18</c:v>
                      </c:pt>
                      <c:pt idx="978">
                        <c:v>9.0999999999999998E-2</c:v>
                      </c:pt>
                      <c:pt idx="979">
                        <c:v>0.19600000000000001</c:v>
                      </c:pt>
                      <c:pt idx="980">
                        <c:v>2.5000000000000001E-2</c:v>
                      </c:pt>
                      <c:pt idx="981">
                        <c:v>0.10800000000000001</c:v>
                      </c:pt>
                      <c:pt idx="982">
                        <c:v>0.17800000000000002</c:v>
                      </c:pt>
                      <c:pt idx="983">
                        <c:v>7.5999999999999998E-2</c:v>
                      </c:pt>
                      <c:pt idx="984">
                        <c:v>2.4E-2</c:v>
                      </c:pt>
                      <c:pt idx="985">
                        <c:v>4.0999999999999995E-2</c:v>
                      </c:pt>
                      <c:pt idx="986">
                        <c:v>0.17499999999999999</c:v>
                      </c:pt>
                      <c:pt idx="987">
                        <c:v>0.28000000000000003</c:v>
                      </c:pt>
                      <c:pt idx="988">
                        <c:v>0.37200000000000005</c:v>
                      </c:pt>
                      <c:pt idx="989">
                        <c:v>0.47499999999999998</c:v>
                      </c:pt>
                      <c:pt idx="990">
                        <c:v>0.63400000000000001</c:v>
                      </c:pt>
                      <c:pt idx="991">
                        <c:v>0.71200000000000008</c:v>
                      </c:pt>
                      <c:pt idx="992">
                        <c:v>0.53400000000000003</c:v>
                      </c:pt>
                      <c:pt idx="993">
                        <c:v>0.48299999999999998</c:v>
                      </c:pt>
                      <c:pt idx="994">
                        <c:v>0.61399999999999999</c:v>
                      </c:pt>
                      <c:pt idx="995">
                        <c:v>0.69400000000000006</c:v>
                      </c:pt>
                      <c:pt idx="996">
                        <c:v>0.90400000000000003</c:v>
                      </c:pt>
                      <c:pt idx="997">
                        <c:v>1</c:v>
                      </c:pt>
                      <c:pt idx="998">
                        <c:v>0.68299999999999994</c:v>
                      </c:pt>
                      <c:pt idx="999">
                        <c:v>0.42499999999999999</c:v>
                      </c:pt>
                      <c:pt idx="1000">
                        <c:v>0.42599999999999999</c:v>
                      </c:pt>
                      <c:pt idx="1001">
                        <c:v>0.505</c:v>
                      </c:pt>
                      <c:pt idx="1002">
                        <c:v>0.50600000000000001</c:v>
                      </c:pt>
                      <c:pt idx="1003">
                        <c:v>0.55899999999999994</c:v>
                      </c:pt>
                      <c:pt idx="1004">
                        <c:v>0.84699999999999998</c:v>
                      </c:pt>
                      <c:pt idx="1005">
                        <c:v>0.71799999999999997</c:v>
                      </c:pt>
                      <c:pt idx="1006">
                        <c:v>0.621</c:v>
                      </c:pt>
                      <c:pt idx="1007">
                        <c:v>0.754</c:v>
                      </c:pt>
                      <c:pt idx="1008">
                        <c:v>0.79099999999999993</c:v>
                      </c:pt>
                      <c:pt idx="1009">
                        <c:v>0.66200000000000003</c:v>
                      </c:pt>
                      <c:pt idx="1010">
                        <c:v>0.76300000000000001</c:v>
                      </c:pt>
                      <c:pt idx="1011">
                        <c:v>0.7340000000000001</c:v>
                      </c:pt>
                      <c:pt idx="1012">
                        <c:v>0.53799999999999992</c:v>
                      </c:pt>
                      <c:pt idx="1013">
                        <c:v>0.60599999999999998</c:v>
                      </c:pt>
                      <c:pt idx="1014">
                        <c:v>0.70799999999999996</c:v>
                      </c:pt>
                      <c:pt idx="1015">
                        <c:v>0.61099999999999999</c:v>
                      </c:pt>
                      <c:pt idx="1016">
                        <c:v>0.61299999999999999</c:v>
                      </c:pt>
                      <c:pt idx="1017">
                        <c:v>0.88200000000000001</c:v>
                      </c:pt>
                      <c:pt idx="1018">
                        <c:v>0.82</c:v>
                      </c:pt>
                      <c:pt idx="1019">
                        <c:v>0.623</c:v>
                      </c:pt>
                      <c:pt idx="1020">
                        <c:v>0.59200000000000008</c:v>
                      </c:pt>
                      <c:pt idx="1021">
                        <c:v>0.59299999999999997</c:v>
                      </c:pt>
                      <c:pt idx="1022">
                        <c:v>0.66099999999999992</c:v>
                      </c:pt>
                      <c:pt idx="1023">
                        <c:v>0.56299999999999994</c:v>
                      </c:pt>
                      <c:pt idx="1024">
                        <c:v>0.66400000000000003</c:v>
                      </c:pt>
                      <c:pt idx="1025">
                        <c:v>0.56700000000000006</c:v>
                      </c:pt>
                      <c:pt idx="1026">
                        <c:v>0.23499999999999999</c:v>
                      </c:pt>
                      <c:pt idx="1027">
                        <c:v>0.33399999999999996</c:v>
                      </c:pt>
                      <c:pt idx="1028">
                        <c:v>0.36799999999999999</c:v>
                      </c:pt>
                      <c:pt idx="1029">
                        <c:v>0.16800000000000001</c:v>
                      </c:pt>
                      <c:pt idx="1030">
                        <c:v>3.4000000000000002E-2</c:v>
                      </c:pt>
                      <c:pt idx="1031">
                        <c:v>-0.18</c:v>
                      </c:pt>
                      <c:pt idx="1032">
                        <c:v>-0.18</c:v>
                      </c:pt>
                      <c:pt idx="1033">
                        <c:v>-0.18</c:v>
                      </c:pt>
                      <c:pt idx="1034">
                        <c:v>-0.18</c:v>
                      </c:pt>
                      <c:pt idx="1035">
                        <c:v>-0.18</c:v>
                      </c:pt>
                      <c:pt idx="1036">
                        <c:v>0</c:v>
                      </c:pt>
                      <c:pt idx="1037">
                        <c:v>-0.18</c:v>
                      </c:pt>
                      <c:pt idx="1038">
                        <c:v>-0.18</c:v>
                      </c:pt>
                      <c:pt idx="1039">
                        <c:v>-0.18</c:v>
                      </c:pt>
                      <c:pt idx="1040">
                        <c:v>-0.18</c:v>
                      </c:pt>
                      <c:pt idx="1041">
                        <c:v>-0.18</c:v>
                      </c:pt>
                      <c:pt idx="1042">
                        <c:v>-0.18</c:v>
                      </c:pt>
                      <c:pt idx="1043">
                        <c:v>-0.18</c:v>
                      </c:pt>
                      <c:pt idx="1044">
                        <c:v>-0.18</c:v>
                      </c:pt>
                      <c:pt idx="1045">
                        <c:v>-0.18</c:v>
                      </c:pt>
                      <c:pt idx="1046">
                        <c:v>-0.18</c:v>
                      </c:pt>
                      <c:pt idx="1047">
                        <c:v>-0.18</c:v>
                      </c:pt>
                      <c:pt idx="1048">
                        <c:v>6.4000000000000001E-2</c:v>
                      </c:pt>
                      <c:pt idx="1049">
                        <c:v>0.03</c:v>
                      </c:pt>
                      <c:pt idx="1050">
                        <c:v>2.8999999999999998E-2</c:v>
                      </c:pt>
                      <c:pt idx="1051">
                        <c:v>0.127</c:v>
                      </c:pt>
                      <c:pt idx="1052">
                        <c:v>0.25800000000000001</c:v>
                      </c:pt>
                      <c:pt idx="1053">
                        <c:v>0.35799999999999998</c:v>
                      </c:pt>
                      <c:pt idx="1054">
                        <c:v>0.29199999999999998</c:v>
                      </c:pt>
                      <c:pt idx="1055">
                        <c:v>0.25900000000000001</c:v>
                      </c:pt>
                      <c:pt idx="1056">
                        <c:v>0.39100000000000001</c:v>
                      </c:pt>
                      <c:pt idx="1057">
                        <c:v>0.49099999999999999</c:v>
                      </c:pt>
                      <c:pt idx="1058">
                        <c:v>0.55899999999999994</c:v>
                      </c:pt>
                      <c:pt idx="1059">
                        <c:v>0.627</c:v>
                      </c:pt>
                      <c:pt idx="1060">
                        <c:v>0.46399999999999997</c:v>
                      </c:pt>
                      <c:pt idx="1061">
                        <c:v>0.2</c:v>
                      </c:pt>
                      <c:pt idx="1062">
                        <c:v>0.26500000000000001</c:v>
                      </c:pt>
                      <c:pt idx="1063">
                        <c:v>0.29899999999999999</c:v>
                      </c:pt>
                      <c:pt idx="1064">
                        <c:v>0.10099999999999999</c:v>
                      </c:pt>
                      <c:pt idx="1065">
                        <c:v>0</c:v>
                      </c:pt>
                      <c:pt idx="1066">
                        <c:v>9.6999999999999989E-2</c:v>
                      </c:pt>
                      <c:pt idx="1067">
                        <c:v>0.26200000000000001</c:v>
                      </c:pt>
                      <c:pt idx="1068">
                        <c:v>0.36099999999999999</c:v>
                      </c:pt>
                      <c:pt idx="1069">
                        <c:v>0.65900000000000003</c:v>
                      </c:pt>
                      <c:pt idx="1070">
                        <c:v>0.66299999999999992</c:v>
                      </c:pt>
                      <c:pt idx="1071">
                        <c:v>0.433</c:v>
                      </c:pt>
                      <c:pt idx="1072">
                        <c:v>0.33500000000000002</c:v>
                      </c:pt>
                      <c:pt idx="1073">
                        <c:v>0.434</c:v>
                      </c:pt>
                      <c:pt idx="1074">
                        <c:v>0.63400000000000001</c:v>
                      </c:pt>
                      <c:pt idx="1075">
                        <c:v>0.505</c:v>
                      </c:pt>
                      <c:pt idx="1076">
                        <c:v>0.47200000000000003</c:v>
                      </c:pt>
                      <c:pt idx="1077">
                        <c:v>0.57299999999999995</c:v>
                      </c:pt>
                      <c:pt idx="1078">
                        <c:v>0.57499999999999996</c:v>
                      </c:pt>
                      <c:pt idx="1079">
                        <c:v>0.51100000000000001</c:v>
                      </c:pt>
                      <c:pt idx="1080">
                        <c:v>0.51200000000000001</c:v>
                      </c:pt>
                      <c:pt idx="1081">
                        <c:v>0.34799999999999998</c:v>
                      </c:pt>
                      <c:pt idx="1082">
                        <c:v>0.18100000000000002</c:v>
                      </c:pt>
                      <c:pt idx="1083">
                        <c:v>0.34700000000000003</c:v>
                      </c:pt>
                      <c:pt idx="1084">
                        <c:v>0.38100000000000001</c:v>
                      </c:pt>
                      <c:pt idx="1085">
                        <c:v>0.28199999999999997</c:v>
                      </c:pt>
                      <c:pt idx="1086">
                        <c:v>0.215</c:v>
                      </c:pt>
                      <c:pt idx="1087">
                        <c:v>0.214</c:v>
                      </c:pt>
                      <c:pt idx="1088">
                        <c:v>0.314</c:v>
                      </c:pt>
                      <c:pt idx="1089">
                        <c:v>0.314</c:v>
                      </c:pt>
                      <c:pt idx="1090">
                        <c:v>0.14800000000000002</c:v>
                      </c:pt>
                      <c:pt idx="1091">
                        <c:v>0.18</c:v>
                      </c:pt>
                      <c:pt idx="1092">
                        <c:v>0.24600000000000002</c:v>
                      </c:pt>
                      <c:pt idx="1093">
                        <c:v>0.24600000000000002</c:v>
                      </c:pt>
                      <c:pt idx="1094">
                        <c:v>0.34600000000000003</c:v>
                      </c:pt>
                      <c:pt idx="1095">
                        <c:v>0.38</c:v>
                      </c:pt>
                      <c:pt idx="1096">
                        <c:v>0.34700000000000003</c:v>
                      </c:pt>
                      <c:pt idx="1097">
                        <c:v>0.314</c:v>
                      </c:pt>
                      <c:pt idx="1098">
                        <c:v>0.34700000000000003</c:v>
                      </c:pt>
                      <c:pt idx="1099">
                        <c:v>0.34799999999999998</c:v>
                      </c:pt>
                      <c:pt idx="1100">
                        <c:v>0.11599999999999999</c:v>
                      </c:pt>
                      <c:pt idx="1101">
                        <c:v>0.114</c:v>
                      </c:pt>
                      <c:pt idx="1102">
                        <c:v>0.34600000000000003</c:v>
                      </c:pt>
                      <c:pt idx="1103">
                        <c:v>0.34700000000000003</c:v>
                      </c:pt>
                      <c:pt idx="1104">
                        <c:v>0.41299999999999998</c:v>
                      </c:pt>
                      <c:pt idx="1105">
                        <c:v>0.44799999999999995</c:v>
                      </c:pt>
                      <c:pt idx="1106">
                        <c:v>0.41499999999999998</c:v>
                      </c:pt>
                      <c:pt idx="1107">
                        <c:v>0.45</c:v>
                      </c:pt>
                      <c:pt idx="1108">
                        <c:v>0.35100000000000003</c:v>
                      </c:pt>
                      <c:pt idx="1109">
                        <c:v>0.38400000000000001</c:v>
                      </c:pt>
                      <c:pt idx="1110">
                        <c:v>0.41899999999999998</c:v>
                      </c:pt>
                      <c:pt idx="1111">
                        <c:v>0.35200000000000004</c:v>
                      </c:pt>
                      <c:pt idx="1112">
                        <c:v>0.45299999999999996</c:v>
                      </c:pt>
                      <c:pt idx="1113">
                        <c:v>0.42100000000000004</c:v>
                      </c:pt>
                      <c:pt idx="1114">
                        <c:v>0.45399999999999996</c:v>
                      </c:pt>
                      <c:pt idx="1115">
                        <c:v>0.42299999999999999</c:v>
                      </c:pt>
                      <c:pt idx="1116">
                        <c:v>0.32299999999999995</c:v>
                      </c:pt>
                      <c:pt idx="1117">
                        <c:v>0.39</c:v>
                      </c:pt>
                      <c:pt idx="1118">
                        <c:v>0.39</c:v>
                      </c:pt>
                      <c:pt idx="1119">
                        <c:v>0.49099999999999999</c:v>
                      </c:pt>
                      <c:pt idx="1120">
                        <c:v>0.35899999999999999</c:v>
                      </c:pt>
                      <c:pt idx="1121">
                        <c:v>0.25900000000000001</c:v>
                      </c:pt>
                      <c:pt idx="1122">
                        <c:v>0.29199999999999998</c:v>
                      </c:pt>
                      <c:pt idx="1123">
                        <c:v>0.29199999999999998</c:v>
                      </c:pt>
                      <c:pt idx="1124">
                        <c:v>0.35899999999999999</c:v>
                      </c:pt>
                      <c:pt idx="1125">
                        <c:v>0.26</c:v>
                      </c:pt>
                      <c:pt idx="1126">
                        <c:v>0.22600000000000001</c:v>
                      </c:pt>
                      <c:pt idx="1127">
                        <c:v>0.32500000000000001</c:v>
                      </c:pt>
                      <c:pt idx="1128">
                        <c:v>0.25900000000000001</c:v>
                      </c:pt>
                      <c:pt idx="1129">
                        <c:v>0.159</c:v>
                      </c:pt>
                      <c:pt idx="1130">
                        <c:v>0.158</c:v>
                      </c:pt>
                      <c:pt idx="1131">
                        <c:v>0.157</c:v>
                      </c:pt>
                      <c:pt idx="1132">
                        <c:v>0.156</c:v>
                      </c:pt>
                      <c:pt idx="1133">
                        <c:v>8.900000000000001E-2</c:v>
                      </c:pt>
                      <c:pt idx="1134">
                        <c:v>-0.18</c:v>
                      </c:pt>
                      <c:pt idx="1135">
                        <c:v>0</c:v>
                      </c:pt>
                      <c:pt idx="1136">
                        <c:v>-0.18</c:v>
                      </c:pt>
                      <c:pt idx="1137">
                        <c:v>-0.18</c:v>
                      </c:pt>
                      <c:pt idx="1138">
                        <c:v>-0.18</c:v>
                      </c:pt>
                      <c:pt idx="1139">
                        <c:v>-0.18</c:v>
                      </c:pt>
                      <c:pt idx="1140">
                        <c:v>-0.18</c:v>
                      </c:pt>
                      <c:pt idx="1141">
                        <c:v>-0.18</c:v>
                      </c:pt>
                      <c:pt idx="1142">
                        <c:v>0</c:v>
                      </c:pt>
                      <c:pt idx="1143">
                        <c:v>0</c:v>
                      </c:pt>
                      <c:pt idx="1144">
                        <c:v>-0.18</c:v>
                      </c:pt>
                      <c:pt idx="1145">
                        <c:v>-0.18</c:v>
                      </c:pt>
                      <c:pt idx="1146">
                        <c:v>0.19699999999999998</c:v>
                      </c:pt>
                      <c:pt idx="1147">
                        <c:v>0.81799999999999995</c:v>
                      </c:pt>
                      <c:pt idx="1148">
                        <c:v>0.74199999999999999</c:v>
                      </c:pt>
                      <c:pt idx="1149">
                        <c:v>0.25</c:v>
                      </c:pt>
                      <c:pt idx="1150">
                        <c:v>6.0999999999999999E-2</c:v>
                      </c:pt>
                      <c:pt idx="1151">
                        <c:v>5.9000000000000004E-2</c:v>
                      </c:pt>
                      <c:pt idx="1152">
                        <c:v>0.158</c:v>
                      </c:pt>
                      <c:pt idx="1153">
                        <c:v>-0.18</c:v>
                      </c:pt>
                      <c:pt idx="1154">
                        <c:v>-0.18</c:v>
                      </c:pt>
                      <c:pt idx="1155">
                        <c:v>-0.18</c:v>
                      </c:pt>
                      <c:pt idx="1156">
                        <c:v>-0.18</c:v>
                      </c:pt>
                      <c:pt idx="1157">
                        <c:v>-0.18</c:v>
                      </c:pt>
                      <c:pt idx="1158">
                        <c:v>-0.18</c:v>
                      </c:pt>
                      <c:pt idx="1159">
                        <c:v>-0.18</c:v>
                      </c:pt>
                      <c:pt idx="1160">
                        <c:v>-0.18</c:v>
                      </c:pt>
                      <c:pt idx="1161">
                        <c:v>-0.18</c:v>
                      </c:pt>
                      <c:pt idx="1162">
                        <c:v>-0.18</c:v>
                      </c:pt>
                      <c:pt idx="1163">
                        <c:v>-0.18</c:v>
                      </c:pt>
                      <c:pt idx="1164">
                        <c:v>-0.18</c:v>
                      </c:pt>
                      <c:pt idx="1165">
                        <c:v>3.0000000000000001E-3</c:v>
                      </c:pt>
                      <c:pt idx="1166">
                        <c:v>9.8000000000000004E-2</c:v>
                      </c:pt>
                      <c:pt idx="1167">
                        <c:v>0.25600000000000001</c:v>
                      </c:pt>
                      <c:pt idx="1168">
                        <c:v>0.34</c:v>
                      </c:pt>
                      <c:pt idx="1169">
                        <c:v>0.58599999999999997</c:v>
                      </c:pt>
                      <c:pt idx="1170">
                        <c:v>0.66599999999999993</c:v>
                      </c:pt>
                      <c:pt idx="1171">
                        <c:v>0.49099999999999999</c:v>
                      </c:pt>
                      <c:pt idx="1172">
                        <c:v>0.55899999999999994</c:v>
                      </c:pt>
                      <c:pt idx="1173">
                        <c:v>0.59499999999999997</c:v>
                      </c:pt>
                      <c:pt idx="1174">
                        <c:v>0.53200000000000003</c:v>
                      </c:pt>
                      <c:pt idx="1175">
                        <c:v>0.35499999999999998</c:v>
                      </c:pt>
                      <c:pt idx="1176">
                        <c:v>0.41899999999999998</c:v>
                      </c:pt>
                      <c:pt idx="1177">
                        <c:v>0.58700000000000008</c:v>
                      </c:pt>
                      <c:pt idx="1178">
                        <c:v>0.59200000000000008</c:v>
                      </c:pt>
                      <c:pt idx="1179">
                        <c:v>0.80200000000000005</c:v>
                      </c:pt>
                      <c:pt idx="1180">
                        <c:v>0.84499999999999997</c:v>
                      </c:pt>
                      <c:pt idx="1181">
                        <c:v>0.62</c:v>
                      </c:pt>
                      <c:pt idx="1182">
                        <c:v>0.38200000000000001</c:v>
                      </c:pt>
                      <c:pt idx="1183">
                        <c:v>0.30499999999999999</c:v>
                      </c:pt>
                      <c:pt idx="1184">
                        <c:v>0.61499999999999999</c:v>
                      </c:pt>
                      <c:pt idx="1185">
                        <c:v>0.56700000000000006</c:v>
                      </c:pt>
                      <c:pt idx="1186">
                        <c:v>0.54200000000000004</c:v>
                      </c:pt>
                      <c:pt idx="1187">
                        <c:v>0.59799999999999998</c:v>
                      </c:pt>
                      <c:pt idx="1188">
                        <c:v>0.39299999999999996</c:v>
                      </c:pt>
                      <c:pt idx="1189">
                        <c:v>0.44500000000000001</c:v>
                      </c:pt>
                      <c:pt idx="1190">
                        <c:v>0.60299999999999998</c:v>
                      </c:pt>
                      <c:pt idx="1191">
                        <c:v>0.39799999999999996</c:v>
                      </c:pt>
                      <c:pt idx="1192">
                        <c:v>0.60499999999999998</c:v>
                      </c:pt>
                      <c:pt idx="1193">
                        <c:v>0.84299999999999997</c:v>
                      </c:pt>
                      <c:pt idx="1194">
                        <c:v>0.63600000000000001</c:v>
                      </c:pt>
                      <c:pt idx="1195">
                        <c:v>0.64900000000000002</c:v>
                      </c:pt>
                      <c:pt idx="1196">
                        <c:v>0.35299999999999998</c:v>
                      </c:pt>
                      <c:pt idx="1197">
                        <c:v>0.28699999999999998</c:v>
                      </c:pt>
                      <c:pt idx="1198">
                        <c:v>0.45200000000000001</c:v>
                      </c:pt>
                      <c:pt idx="1199">
                        <c:v>0.61899999999999999</c:v>
                      </c:pt>
                      <c:pt idx="1200">
                        <c:v>0.45600000000000002</c:v>
                      </c:pt>
                      <c:pt idx="1201">
                        <c:v>0.25800000000000001</c:v>
                      </c:pt>
                      <c:pt idx="1202">
                        <c:v>0.39</c:v>
                      </c:pt>
                      <c:pt idx="1203">
                        <c:v>0.52300000000000002</c:v>
                      </c:pt>
                      <c:pt idx="1204">
                        <c:v>0.49200000000000005</c:v>
                      </c:pt>
                      <c:pt idx="1205">
                        <c:v>0.42700000000000005</c:v>
                      </c:pt>
                      <c:pt idx="1206">
                        <c:v>0.42799999999999999</c:v>
                      </c:pt>
                      <c:pt idx="1207">
                        <c:v>0.42899999999999999</c:v>
                      </c:pt>
                      <c:pt idx="1208">
                        <c:v>0.56100000000000005</c:v>
                      </c:pt>
                      <c:pt idx="1209">
                        <c:v>0.56399999999999995</c:v>
                      </c:pt>
                      <c:pt idx="1210">
                        <c:v>0.36700000000000005</c:v>
                      </c:pt>
                      <c:pt idx="1211">
                        <c:v>0.36700000000000005</c:v>
                      </c:pt>
                      <c:pt idx="1212">
                        <c:v>0.434</c:v>
                      </c:pt>
                      <c:pt idx="1213">
                        <c:v>3.9E-2</c:v>
                      </c:pt>
                      <c:pt idx="1214">
                        <c:v>-0.18</c:v>
                      </c:pt>
                      <c:pt idx="1215">
                        <c:v>-0.18</c:v>
                      </c:pt>
                      <c:pt idx="1216">
                        <c:v>-0.18</c:v>
                      </c:pt>
                      <c:pt idx="1217">
                        <c:v>-0.18</c:v>
                      </c:pt>
                      <c:pt idx="1218">
                        <c:v>-0.18</c:v>
                      </c:pt>
                      <c:pt idx="1219">
                        <c:v>-0.18</c:v>
                      </c:pt>
                      <c:pt idx="1220">
                        <c:v>0.14599999999999999</c:v>
                      </c:pt>
                      <c:pt idx="1221">
                        <c:v>4.2000000000000003E-2</c:v>
                      </c:pt>
                      <c:pt idx="1222">
                        <c:v>0.27399999999999997</c:v>
                      </c:pt>
                      <c:pt idx="1223">
                        <c:v>0.45600000000000002</c:v>
                      </c:pt>
                      <c:pt idx="1224">
                        <c:v>0.63700000000000001</c:v>
                      </c:pt>
                      <c:pt idx="1225">
                        <c:v>0.79400000000000004</c:v>
                      </c:pt>
                      <c:pt idx="1226">
                        <c:v>0.64300000000000002</c:v>
                      </c:pt>
                      <c:pt idx="1227">
                        <c:v>0.59699999999999998</c:v>
                      </c:pt>
                      <c:pt idx="1228">
                        <c:v>0.8909999999999999</c:v>
                      </c:pt>
                      <c:pt idx="1229">
                        <c:v>1</c:v>
                      </c:pt>
                      <c:pt idx="1230">
                        <c:v>0.83599999999999997</c:v>
                      </c:pt>
                      <c:pt idx="1231">
                        <c:v>0.88</c:v>
                      </c:pt>
                      <c:pt idx="1232">
                        <c:v>0.88400000000000001</c:v>
                      </c:pt>
                      <c:pt idx="1233">
                        <c:v>0.755</c:v>
                      </c:pt>
                      <c:pt idx="1234">
                        <c:v>0.72400000000000009</c:v>
                      </c:pt>
                      <c:pt idx="1235">
                        <c:v>0.95900000000000007</c:v>
                      </c:pt>
                      <c:pt idx="1236">
                        <c:v>1</c:v>
                      </c:pt>
                      <c:pt idx="1237">
                        <c:v>0.73299999999999998</c:v>
                      </c:pt>
                      <c:pt idx="1238">
                        <c:v>0.66799999999999993</c:v>
                      </c:pt>
                      <c:pt idx="1239">
                        <c:v>0.53700000000000003</c:v>
                      </c:pt>
                      <c:pt idx="1240">
                        <c:v>0.37200000000000005</c:v>
                      </c:pt>
                      <c:pt idx="1241">
                        <c:v>0.30599999999999999</c:v>
                      </c:pt>
                      <c:pt idx="1242">
                        <c:v>0.23899999999999999</c:v>
                      </c:pt>
                      <c:pt idx="1243">
                        <c:v>0.23899999999999999</c:v>
                      </c:pt>
                      <c:pt idx="1244">
                        <c:v>0.52700000000000002</c:v>
                      </c:pt>
                      <c:pt idx="1245">
                        <c:v>0.83400000000000007</c:v>
                      </c:pt>
                      <c:pt idx="1246">
                        <c:v>0.66299999999999992</c:v>
                      </c:pt>
                      <c:pt idx="1247">
                        <c:v>0.49099999999999999</c:v>
                      </c:pt>
                      <c:pt idx="1248">
                        <c:v>0.36099999999999999</c:v>
                      </c:pt>
                      <c:pt idx="1249">
                        <c:v>5.7000000000000002E-2</c:v>
                      </c:pt>
                      <c:pt idx="1250">
                        <c:v>-0.18</c:v>
                      </c:pt>
                      <c:pt idx="1251">
                        <c:v>-0.18</c:v>
                      </c:pt>
                      <c:pt idx="1252">
                        <c:v>-0.18</c:v>
                      </c:pt>
                      <c:pt idx="1253">
                        <c:v>-0.18</c:v>
                      </c:pt>
                      <c:pt idx="1254">
                        <c:v>-0.18</c:v>
                      </c:pt>
                      <c:pt idx="1255">
                        <c:v>-0.18</c:v>
                      </c:pt>
                      <c:pt idx="1256">
                        <c:v>-0.18</c:v>
                      </c:pt>
                      <c:pt idx="1257">
                        <c:v>-0.18</c:v>
                      </c:pt>
                      <c:pt idx="1258">
                        <c:v>-0.18</c:v>
                      </c:pt>
                      <c:pt idx="1259">
                        <c:v>-0.18</c:v>
                      </c:pt>
                      <c:pt idx="1260">
                        <c:v>-0.18</c:v>
                      </c:pt>
                      <c:pt idx="1261">
                        <c:v>-0.18</c:v>
                      </c:pt>
                      <c:pt idx="1262">
                        <c:v>-0.18</c:v>
                      </c:pt>
                      <c:pt idx="1263">
                        <c:v>-0.18</c:v>
                      </c:pt>
                      <c:pt idx="1264">
                        <c:v>-0.18</c:v>
                      </c:pt>
                      <c:pt idx="1265">
                        <c:v>-0.18</c:v>
                      </c:pt>
                      <c:pt idx="1266">
                        <c:v>0</c:v>
                      </c:pt>
                      <c:pt idx="1267">
                        <c:v>0</c:v>
                      </c:pt>
                      <c:pt idx="1268">
                        <c:v>0</c:v>
                      </c:pt>
                      <c:pt idx="1269">
                        <c:v>-0.18</c:v>
                      </c:pt>
                      <c:pt idx="1270">
                        <c:v>0.214</c:v>
                      </c:pt>
                      <c:pt idx="1271">
                        <c:v>0.37200000000000005</c:v>
                      </c:pt>
                      <c:pt idx="1272">
                        <c:v>0.21600000000000003</c:v>
                      </c:pt>
                      <c:pt idx="1273">
                        <c:v>0.29399999999999998</c:v>
                      </c:pt>
                      <c:pt idx="1274">
                        <c:v>0.32100000000000001</c:v>
                      </c:pt>
                      <c:pt idx="1275">
                        <c:v>0.24299999999999999</c:v>
                      </c:pt>
                      <c:pt idx="1276">
                        <c:v>0.27</c:v>
                      </c:pt>
                      <c:pt idx="1277">
                        <c:v>0.115</c:v>
                      </c:pt>
                      <c:pt idx="1278">
                        <c:v>-0.18</c:v>
                      </c:pt>
                      <c:pt idx="1279">
                        <c:v>-0.18</c:v>
                      </c:pt>
                      <c:pt idx="1280">
                        <c:v>0</c:v>
                      </c:pt>
                      <c:pt idx="1281">
                        <c:v>0</c:v>
                      </c:pt>
                      <c:pt idx="1282">
                        <c:v>-0.18</c:v>
                      </c:pt>
                      <c:pt idx="1283">
                        <c:v>-0.18</c:v>
                      </c:pt>
                      <c:pt idx="1284">
                        <c:v>-0.18</c:v>
                      </c:pt>
                      <c:pt idx="1285">
                        <c:v>-0.18</c:v>
                      </c:pt>
                      <c:pt idx="1286">
                        <c:v>-0.18</c:v>
                      </c:pt>
                      <c:pt idx="1287">
                        <c:v>-0.18</c:v>
                      </c:pt>
                      <c:pt idx="1288">
                        <c:v>-0.18</c:v>
                      </c:pt>
                      <c:pt idx="1289">
                        <c:v>-0.18</c:v>
                      </c:pt>
                      <c:pt idx="1290">
                        <c:v>-0.18</c:v>
                      </c:pt>
                      <c:pt idx="1291">
                        <c:v>-0.18</c:v>
                      </c:pt>
                      <c:pt idx="1292">
                        <c:v>-0.18</c:v>
                      </c:pt>
                      <c:pt idx="1293">
                        <c:v>-0.18</c:v>
                      </c:pt>
                      <c:pt idx="1294">
                        <c:v>-0.18</c:v>
                      </c:pt>
                      <c:pt idx="1295">
                        <c:v>-0.18</c:v>
                      </c:pt>
                      <c:pt idx="1296">
                        <c:v>-0.18</c:v>
                      </c:pt>
                      <c:pt idx="1297">
                        <c:v>-0.18</c:v>
                      </c:pt>
                      <c:pt idx="1298">
                        <c:v>-0.18</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7.400000000000001E-2</c:v>
                      </c:pt>
                      <c:pt idx="1335">
                        <c:v>0.31900000000000001</c:v>
                      </c:pt>
                      <c:pt idx="1336">
                        <c:v>0.214</c:v>
                      </c:pt>
                      <c:pt idx="1337">
                        <c:v>0.155</c:v>
                      </c:pt>
                      <c:pt idx="1338">
                        <c:v>0.16500000000000001</c:v>
                      </c:pt>
                      <c:pt idx="1339">
                        <c:v>0.27</c:v>
                      </c:pt>
                      <c:pt idx="1340">
                        <c:v>0.56499999999999995</c:v>
                      </c:pt>
                      <c:pt idx="1341">
                        <c:v>0.63500000000000001</c:v>
                      </c:pt>
                      <c:pt idx="1342">
                        <c:v>0.63900000000000001</c:v>
                      </c:pt>
                      <c:pt idx="1343">
                        <c:v>0.71400000000000008</c:v>
                      </c:pt>
                      <c:pt idx="1344">
                        <c:v>0.39700000000000002</c:v>
                      </c:pt>
                      <c:pt idx="1345">
                        <c:v>0.35</c:v>
                      </c:pt>
                      <c:pt idx="1346">
                        <c:v>0.46500000000000002</c:v>
                      </c:pt>
                      <c:pt idx="1347">
                        <c:v>0.52400000000000002</c:v>
                      </c:pt>
                      <c:pt idx="1348">
                        <c:v>0.70099999999999996</c:v>
                      </c:pt>
                      <c:pt idx="1349">
                        <c:v>0.97199999999999998</c:v>
                      </c:pt>
                      <c:pt idx="1350">
                        <c:v>1</c:v>
                      </c:pt>
                      <c:pt idx="1351">
                        <c:v>0.98199999999999998</c:v>
                      </c:pt>
                      <c:pt idx="1352">
                        <c:v>0.43</c:v>
                      </c:pt>
                      <c:pt idx="1353">
                        <c:v>0.27600000000000002</c:v>
                      </c:pt>
                      <c:pt idx="1354">
                        <c:v>0.26400000000000001</c:v>
                      </c:pt>
                      <c:pt idx="1355">
                        <c:v>0.28999999999999998</c:v>
                      </c:pt>
                      <c:pt idx="1356">
                        <c:v>0.35499999999999998</c:v>
                      </c:pt>
                      <c:pt idx="1357">
                        <c:v>0.39399999999999996</c:v>
                      </c:pt>
                      <c:pt idx="1358">
                        <c:v>0.34399999999999997</c:v>
                      </c:pt>
                      <c:pt idx="1359">
                        <c:v>0.38299999999999995</c:v>
                      </c:pt>
                      <c:pt idx="1360">
                        <c:v>0.61599999999999999</c:v>
                      </c:pt>
                      <c:pt idx="1361">
                        <c:v>0.72299999999999998</c:v>
                      </c:pt>
                      <c:pt idx="1362">
                        <c:v>0.77800000000000002</c:v>
                      </c:pt>
                      <c:pt idx="1363">
                        <c:v>0.71799999999999997</c:v>
                      </c:pt>
                      <c:pt idx="1364">
                        <c:v>0.38400000000000001</c:v>
                      </c:pt>
                      <c:pt idx="1365">
                        <c:v>0.19</c:v>
                      </c:pt>
                      <c:pt idx="1366">
                        <c:v>0.19</c:v>
                      </c:pt>
                      <c:pt idx="1367">
                        <c:v>0.19</c:v>
                      </c:pt>
                      <c:pt idx="1368">
                        <c:v>0.151</c:v>
                      </c:pt>
                      <c:pt idx="1369">
                        <c:v>-0.18</c:v>
                      </c:pt>
                      <c:pt idx="1370">
                        <c:v>-0.18</c:v>
                      </c:pt>
                      <c:pt idx="1371">
                        <c:v>-0.18</c:v>
                      </c:pt>
                      <c:pt idx="1372">
                        <c:v>-0.18</c:v>
                      </c:pt>
                      <c:pt idx="1373">
                        <c:v>-0.18</c:v>
                      </c:pt>
                      <c:pt idx="1374">
                        <c:v>-0.18</c:v>
                      </c:pt>
                      <c:pt idx="1375">
                        <c:v>0</c:v>
                      </c:pt>
                      <c:pt idx="1376">
                        <c:v>0</c:v>
                      </c:pt>
                      <c:pt idx="1377">
                        <c:v>-0.18</c:v>
                      </c:pt>
                      <c:pt idx="1378">
                        <c:v>-0.18</c:v>
                      </c:pt>
                      <c:pt idx="1379">
                        <c:v>-0.18</c:v>
                      </c:pt>
                      <c:pt idx="1380">
                        <c:v>0</c:v>
                      </c:pt>
                      <c:pt idx="1381">
                        <c:v>0</c:v>
                      </c:pt>
                      <c:pt idx="1382">
                        <c:v>-0.18</c:v>
                      </c:pt>
                      <c:pt idx="1383">
                        <c:v>-0.18</c:v>
                      </c:pt>
                      <c:pt idx="1384">
                        <c:v>-0.18</c:v>
                      </c:pt>
                      <c:pt idx="1385">
                        <c:v>-0.18</c:v>
                      </c:pt>
                      <c:pt idx="1386">
                        <c:v>-0.18</c:v>
                      </c:pt>
                      <c:pt idx="1387">
                        <c:v>-0.18</c:v>
                      </c:pt>
                      <c:pt idx="1388">
                        <c:v>0</c:v>
                      </c:pt>
                      <c:pt idx="1389">
                        <c:v>9.9000000000000005E-2</c:v>
                      </c:pt>
                      <c:pt idx="1390">
                        <c:v>9.9000000000000005E-2</c:v>
                      </c:pt>
                      <c:pt idx="1391">
                        <c:v>0.14699999999999999</c:v>
                      </c:pt>
                      <c:pt idx="1392">
                        <c:v>0.187</c:v>
                      </c:pt>
                      <c:pt idx="1393">
                        <c:v>0.16300000000000001</c:v>
                      </c:pt>
                      <c:pt idx="1394">
                        <c:v>0.16399999999999998</c:v>
                      </c:pt>
                      <c:pt idx="1395">
                        <c:v>0.18</c:v>
                      </c:pt>
                      <c:pt idx="1396">
                        <c:v>0.18899999999999997</c:v>
                      </c:pt>
                      <c:pt idx="1397">
                        <c:v>0.15</c:v>
                      </c:pt>
                      <c:pt idx="1398">
                        <c:v>0.19899999999999998</c:v>
                      </c:pt>
                      <c:pt idx="1399">
                        <c:v>0.35700000000000004</c:v>
                      </c:pt>
                      <c:pt idx="1400">
                        <c:v>0.42499999999999999</c:v>
                      </c:pt>
                      <c:pt idx="1401">
                        <c:v>0.504</c:v>
                      </c:pt>
                      <c:pt idx="1402">
                        <c:v>0.58299999999999996</c:v>
                      </c:pt>
                      <c:pt idx="1403">
                        <c:v>0.57399999999999995</c:v>
                      </c:pt>
                      <c:pt idx="1404">
                        <c:v>0.66599999999999993</c:v>
                      </c:pt>
                      <c:pt idx="1405">
                        <c:v>0.90500000000000003</c:v>
                      </c:pt>
                      <c:pt idx="1406">
                        <c:v>1</c:v>
                      </c:pt>
                      <c:pt idx="1407">
                        <c:v>1</c:v>
                      </c:pt>
                      <c:pt idx="1408">
                        <c:v>1</c:v>
                      </c:pt>
                      <c:pt idx="1409">
                        <c:v>1</c:v>
                      </c:pt>
                      <c:pt idx="1410">
                        <c:v>1</c:v>
                      </c:pt>
                      <c:pt idx="1411">
                        <c:v>0.68200000000000005</c:v>
                      </c:pt>
                      <c:pt idx="1412">
                        <c:v>0.435</c:v>
                      </c:pt>
                      <c:pt idx="1413">
                        <c:v>0.70099999999999996</c:v>
                      </c:pt>
                      <c:pt idx="1414">
                        <c:v>0.95299999999999996</c:v>
                      </c:pt>
                      <c:pt idx="1415">
                        <c:v>0.92599999999999993</c:v>
                      </c:pt>
                      <c:pt idx="1416">
                        <c:v>0.81400000000000006</c:v>
                      </c:pt>
                      <c:pt idx="1417">
                        <c:v>0.78400000000000003</c:v>
                      </c:pt>
                      <c:pt idx="1418">
                        <c:v>0.77</c:v>
                      </c:pt>
                      <c:pt idx="1419">
                        <c:v>0.64</c:v>
                      </c:pt>
                      <c:pt idx="1420">
                        <c:v>0.52500000000000002</c:v>
                      </c:pt>
                      <c:pt idx="1421">
                        <c:v>0.70900000000000007</c:v>
                      </c:pt>
                      <c:pt idx="1422">
                        <c:v>0.96200000000000008</c:v>
                      </c:pt>
                      <c:pt idx="1423">
                        <c:v>0.98099999999999998</c:v>
                      </c:pt>
                      <c:pt idx="1424">
                        <c:v>0.88400000000000001</c:v>
                      </c:pt>
                      <c:pt idx="1425">
                        <c:v>1</c:v>
                      </c:pt>
                      <c:pt idx="1426">
                        <c:v>0.96599999999999997</c:v>
                      </c:pt>
                      <c:pt idx="1427">
                        <c:v>0.90400000000000003</c:v>
                      </c:pt>
                      <c:pt idx="1428">
                        <c:v>0.64700000000000002</c:v>
                      </c:pt>
                      <c:pt idx="1429">
                        <c:v>0.66900000000000004</c:v>
                      </c:pt>
                      <c:pt idx="1430">
                        <c:v>0.97499999999999998</c:v>
                      </c:pt>
                      <c:pt idx="1431">
                        <c:v>1</c:v>
                      </c:pt>
                      <c:pt idx="1432">
                        <c:v>1</c:v>
                      </c:pt>
                      <c:pt idx="1433">
                        <c:v>0.85799999999999998</c:v>
                      </c:pt>
                      <c:pt idx="1434">
                        <c:v>0.81700000000000006</c:v>
                      </c:pt>
                      <c:pt idx="1435">
                        <c:v>0.88500000000000001</c:v>
                      </c:pt>
                      <c:pt idx="1436">
                        <c:v>0.84900000000000009</c:v>
                      </c:pt>
                      <c:pt idx="1437">
                        <c:v>0.85799999999999998</c:v>
                      </c:pt>
                      <c:pt idx="1438">
                        <c:v>0.86599999999999999</c:v>
                      </c:pt>
                      <c:pt idx="1439">
                        <c:v>0.87599999999999989</c:v>
                      </c:pt>
                      <c:pt idx="1440">
                        <c:v>0.88200000000000001</c:v>
                      </c:pt>
                      <c:pt idx="1441">
                        <c:v>0.879</c:v>
                      </c:pt>
                      <c:pt idx="1442">
                        <c:v>0.875</c:v>
                      </c:pt>
                      <c:pt idx="1443">
                        <c:v>0.86699999999999999</c:v>
                      </c:pt>
                      <c:pt idx="1444">
                        <c:v>0.84799999999999998</c:v>
                      </c:pt>
                      <c:pt idx="1445">
                        <c:v>0.85799999999999998</c:v>
                      </c:pt>
                      <c:pt idx="1446">
                        <c:v>0.86199999999999999</c:v>
                      </c:pt>
                      <c:pt idx="1447">
                        <c:v>0.86699999999999999</c:v>
                      </c:pt>
                      <c:pt idx="1448">
                        <c:v>0.878</c:v>
                      </c:pt>
                      <c:pt idx="1449">
                        <c:v>0.878</c:v>
                      </c:pt>
                      <c:pt idx="1450">
                        <c:v>0.86599999999999999</c:v>
                      </c:pt>
                      <c:pt idx="1451">
                        <c:v>0.871</c:v>
                      </c:pt>
                      <c:pt idx="1452">
                        <c:v>0.88700000000000001</c:v>
                      </c:pt>
                      <c:pt idx="1453">
                        <c:v>0.93</c:v>
                      </c:pt>
                      <c:pt idx="1454">
                        <c:v>0.80099999999999993</c:v>
                      </c:pt>
                      <c:pt idx="1455">
                        <c:v>0.82499999999999996</c:v>
                      </c:pt>
                      <c:pt idx="1456">
                        <c:v>0.63100000000000001</c:v>
                      </c:pt>
                      <c:pt idx="1457">
                        <c:v>0.52300000000000002</c:v>
                      </c:pt>
                      <c:pt idx="1458">
                        <c:v>0.52300000000000002</c:v>
                      </c:pt>
                      <c:pt idx="1459">
                        <c:v>0.52300000000000002</c:v>
                      </c:pt>
                      <c:pt idx="1460">
                        <c:v>0.30599999999999999</c:v>
                      </c:pt>
                      <c:pt idx="1461">
                        <c:v>-0.18</c:v>
                      </c:pt>
                      <c:pt idx="1462">
                        <c:v>-0.18</c:v>
                      </c:pt>
                      <c:pt idx="1463">
                        <c:v>-0.18</c:v>
                      </c:pt>
                      <c:pt idx="1464">
                        <c:v>0</c:v>
                      </c:pt>
                      <c:pt idx="1465">
                        <c:v>-0.18</c:v>
                      </c:pt>
                      <c:pt idx="1466">
                        <c:v>-0.18</c:v>
                      </c:pt>
                      <c:pt idx="1467">
                        <c:v>-0.18</c:v>
                      </c:pt>
                      <c:pt idx="1468">
                        <c:v>-0.18</c:v>
                      </c:pt>
                      <c:pt idx="1469">
                        <c:v>-0.18</c:v>
                      </c:pt>
                      <c:pt idx="1470">
                        <c:v>-0.18</c:v>
                      </c:pt>
                      <c:pt idx="1471">
                        <c:v>-0.18</c:v>
                      </c:pt>
                      <c:pt idx="1472">
                        <c:v>-0.18</c:v>
                      </c:pt>
                      <c:pt idx="1473">
                        <c:v>-0.18</c:v>
                      </c:pt>
                      <c:pt idx="1474">
                        <c:v>-0.18</c:v>
                      </c:pt>
                      <c:pt idx="1475">
                        <c:v>1.3000000000000001E-2</c:v>
                      </c:pt>
                      <c:pt idx="1476">
                        <c:v>7.4999999999999997E-2</c:v>
                      </c:pt>
                      <c:pt idx="1477">
                        <c:v>0.20399999999999999</c:v>
                      </c:pt>
                      <c:pt idx="1478">
                        <c:v>0.20199999999999999</c:v>
                      </c:pt>
                      <c:pt idx="1479">
                        <c:v>0.26600000000000001</c:v>
                      </c:pt>
                      <c:pt idx="1480">
                        <c:v>0.308</c:v>
                      </c:pt>
                      <c:pt idx="1481">
                        <c:v>0.32899999999999996</c:v>
                      </c:pt>
                      <c:pt idx="1482">
                        <c:v>0.30599999999999999</c:v>
                      </c:pt>
                      <c:pt idx="1483">
                        <c:v>-0.18</c:v>
                      </c:pt>
                      <c:pt idx="1484">
                        <c:v>-0.18</c:v>
                      </c:pt>
                      <c:pt idx="1485">
                        <c:v>0.23499999999999999</c:v>
                      </c:pt>
                      <c:pt idx="1486">
                        <c:v>0.23399999999999999</c:v>
                      </c:pt>
                      <c:pt idx="1487">
                        <c:v>0.27600000000000002</c:v>
                      </c:pt>
                      <c:pt idx="1488">
                        <c:v>0.34</c:v>
                      </c:pt>
                      <c:pt idx="1489">
                        <c:v>0.40500000000000003</c:v>
                      </c:pt>
                      <c:pt idx="1490">
                        <c:v>0.44799999999999995</c:v>
                      </c:pt>
                      <c:pt idx="1491">
                        <c:v>0.42700000000000005</c:v>
                      </c:pt>
                      <c:pt idx="1492">
                        <c:v>0.40399999999999997</c:v>
                      </c:pt>
                      <c:pt idx="1493">
                        <c:v>0.40399999999999997</c:v>
                      </c:pt>
                      <c:pt idx="1494">
                        <c:v>0.42599999999999999</c:v>
                      </c:pt>
                      <c:pt idx="1495">
                        <c:v>0.23</c:v>
                      </c:pt>
                      <c:pt idx="1496">
                        <c:v>-0.18</c:v>
                      </c:pt>
                      <c:pt idx="1497">
                        <c:v>-0.18</c:v>
                      </c:pt>
                      <c:pt idx="1498">
                        <c:v>-0.18</c:v>
                      </c:pt>
                      <c:pt idx="1499">
                        <c:v>-0.18</c:v>
                      </c:pt>
                      <c:pt idx="1500">
                        <c:v>-0.18</c:v>
                      </c:pt>
                      <c:pt idx="1501">
                        <c:v>-0.18</c:v>
                      </c:pt>
                      <c:pt idx="1502">
                        <c:v>-0.18</c:v>
                      </c:pt>
                      <c:pt idx="1503">
                        <c:v>-0.18</c:v>
                      </c:pt>
                      <c:pt idx="1504">
                        <c:v>-0.18</c:v>
                      </c:pt>
                      <c:pt idx="1505">
                        <c:v>0.41</c:v>
                      </c:pt>
                      <c:pt idx="1506">
                        <c:v>0.45299999999999996</c:v>
                      </c:pt>
                      <c:pt idx="1507">
                        <c:v>0.64800000000000002</c:v>
                      </c:pt>
                      <c:pt idx="1508">
                        <c:v>0.82299999999999995</c:v>
                      </c:pt>
                      <c:pt idx="1509">
                        <c:v>0.95599999999999996</c:v>
                      </c:pt>
                      <c:pt idx="1510">
                        <c:v>0.84200000000000008</c:v>
                      </c:pt>
                      <c:pt idx="1511">
                        <c:v>1</c:v>
                      </c:pt>
                      <c:pt idx="1512">
                        <c:v>1</c:v>
                      </c:pt>
                      <c:pt idx="1513">
                        <c:v>0.86799999999999999</c:v>
                      </c:pt>
                      <c:pt idx="1514">
                        <c:v>0.7659999999999999</c:v>
                      </c:pt>
                      <c:pt idx="1515">
                        <c:v>0.747</c:v>
                      </c:pt>
                      <c:pt idx="1516">
                        <c:v>0.57499999999999996</c:v>
                      </c:pt>
                      <c:pt idx="1517">
                        <c:v>0.44500000000000001</c:v>
                      </c:pt>
                      <c:pt idx="1518">
                        <c:v>-0.18</c:v>
                      </c:pt>
                      <c:pt idx="1519">
                        <c:v>-0.18</c:v>
                      </c:pt>
                      <c:pt idx="1520">
                        <c:v>-0.18</c:v>
                      </c:pt>
                      <c:pt idx="1521">
                        <c:v>-0.18</c:v>
                      </c:pt>
                      <c:pt idx="1522">
                        <c:v>0.51</c:v>
                      </c:pt>
                      <c:pt idx="1523">
                        <c:v>0.55500000000000005</c:v>
                      </c:pt>
                      <c:pt idx="1524">
                        <c:v>0.49</c:v>
                      </c:pt>
                      <c:pt idx="1525">
                        <c:v>0.44700000000000001</c:v>
                      </c:pt>
                      <c:pt idx="1526">
                        <c:v>0.72900000000000009</c:v>
                      </c:pt>
                      <c:pt idx="1527">
                        <c:v>0.90799999999999992</c:v>
                      </c:pt>
                      <c:pt idx="1528">
                        <c:v>1</c:v>
                      </c:pt>
                      <c:pt idx="1529">
                        <c:v>1</c:v>
                      </c:pt>
                      <c:pt idx="1530">
                        <c:v>0.92400000000000004</c:v>
                      </c:pt>
                      <c:pt idx="1531">
                        <c:v>0.68700000000000006</c:v>
                      </c:pt>
                      <c:pt idx="1532">
                        <c:v>0.53500000000000003</c:v>
                      </c:pt>
                      <c:pt idx="1533">
                        <c:v>0.57899999999999996</c:v>
                      </c:pt>
                      <c:pt idx="1534">
                        <c:v>0.71099999999999997</c:v>
                      </c:pt>
                      <c:pt idx="1535">
                        <c:v>0.95400000000000007</c:v>
                      </c:pt>
                      <c:pt idx="1536">
                        <c:v>0.95799999999999996</c:v>
                      </c:pt>
                      <c:pt idx="1537">
                        <c:v>0.72099999999999997</c:v>
                      </c:pt>
                      <c:pt idx="1538">
                        <c:v>0.72099999999999997</c:v>
                      </c:pt>
                      <c:pt idx="1539">
                        <c:v>0.85499999999999998</c:v>
                      </c:pt>
                      <c:pt idx="1540">
                        <c:v>0.77</c:v>
                      </c:pt>
                      <c:pt idx="1541">
                        <c:v>0.6409999999999999</c:v>
                      </c:pt>
                      <c:pt idx="1542">
                        <c:v>0.70700000000000007</c:v>
                      </c:pt>
                      <c:pt idx="1543">
                        <c:v>0.753</c:v>
                      </c:pt>
                      <c:pt idx="1544">
                        <c:v>0.66700000000000004</c:v>
                      </c:pt>
                      <c:pt idx="1545">
                        <c:v>0.64599999999999991</c:v>
                      </c:pt>
                      <c:pt idx="1546">
                        <c:v>0.88700000000000001</c:v>
                      </c:pt>
                      <c:pt idx="1547">
                        <c:v>1</c:v>
                      </c:pt>
                      <c:pt idx="1548">
                        <c:v>1</c:v>
                      </c:pt>
                      <c:pt idx="1549">
                        <c:v>0.9840000000000001</c:v>
                      </c:pt>
                      <c:pt idx="1550">
                        <c:v>0.9</c:v>
                      </c:pt>
                      <c:pt idx="1551">
                        <c:v>0.94499999999999995</c:v>
                      </c:pt>
                      <c:pt idx="1552">
                        <c:v>1</c:v>
                      </c:pt>
                      <c:pt idx="1553">
                        <c:v>1</c:v>
                      </c:pt>
                      <c:pt idx="1554">
                        <c:v>0.97699999999999998</c:v>
                      </c:pt>
                      <c:pt idx="1555">
                        <c:v>0.85099999999999998</c:v>
                      </c:pt>
                      <c:pt idx="1556">
                        <c:v>0.63500000000000001</c:v>
                      </c:pt>
                      <c:pt idx="1557">
                        <c:v>0.61399999999999999</c:v>
                      </c:pt>
                      <c:pt idx="1558">
                        <c:v>0.63600000000000001</c:v>
                      </c:pt>
                      <c:pt idx="1559">
                        <c:v>0.70200000000000007</c:v>
                      </c:pt>
                      <c:pt idx="1560">
                        <c:v>0.68200000000000005</c:v>
                      </c:pt>
                      <c:pt idx="1561">
                        <c:v>0.57499999999999996</c:v>
                      </c:pt>
                      <c:pt idx="1562">
                        <c:v>0.55299999999999994</c:v>
                      </c:pt>
                      <c:pt idx="1563">
                        <c:v>0.72699999999999998</c:v>
                      </c:pt>
                      <c:pt idx="1564">
                        <c:v>0.752</c:v>
                      </c:pt>
                      <c:pt idx="1565">
                        <c:v>0.66599999999999993</c:v>
                      </c:pt>
                      <c:pt idx="1566">
                        <c:v>0.74199999999999999</c:v>
                      </c:pt>
                      <c:pt idx="1567">
                        <c:v>0.86699999999999999</c:v>
                      </c:pt>
                      <c:pt idx="1568">
                        <c:v>0.84200000000000008</c:v>
                      </c:pt>
                      <c:pt idx="1569">
                        <c:v>0.77099999999999991</c:v>
                      </c:pt>
                      <c:pt idx="1570">
                        <c:v>0.752</c:v>
                      </c:pt>
                      <c:pt idx="1571">
                        <c:v>0.63200000000000001</c:v>
                      </c:pt>
                      <c:pt idx="1572">
                        <c:v>0.57200000000000006</c:v>
                      </c:pt>
                      <c:pt idx="1573">
                        <c:v>0.55200000000000005</c:v>
                      </c:pt>
                      <c:pt idx="1574">
                        <c:v>0.35399999999999998</c:v>
                      </c:pt>
                      <c:pt idx="1575">
                        <c:v>-0.18</c:v>
                      </c:pt>
                      <c:pt idx="1576">
                        <c:v>-0.18</c:v>
                      </c:pt>
                      <c:pt idx="1577">
                        <c:v>0.36499999999999999</c:v>
                      </c:pt>
                      <c:pt idx="1578">
                        <c:v>0.51700000000000002</c:v>
                      </c:pt>
                      <c:pt idx="1579">
                        <c:v>0.496</c:v>
                      </c:pt>
                      <c:pt idx="1580">
                        <c:v>0.495</c:v>
                      </c:pt>
                      <c:pt idx="1581">
                        <c:v>0.53799999999999992</c:v>
                      </c:pt>
                      <c:pt idx="1582">
                        <c:v>0.53799999999999992</c:v>
                      </c:pt>
                      <c:pt idx="1583">
                        <c:v>0.40799999999999997</c:v>
                      </c:pt>
                      <c:pt idx="1584">
                        <c:v>0.188</c:v>
                      </c:pt>
                      <c:pt idx="1585">
                        <c:v>0.22800000000000001</c:v>
                      </c:pt>
                      <c:pt idx="1586">
                        <c:v>0.44400000000000001</c:v>
                      </c:pt>
                      <c:pt idx="1587">
                        <c:v>0.53</c:v>
                      </c:pt>
                      <c:pt idx="1588">
                        <c:v>0.53</c:v>
                      </c:pt>
                      <c:pt idx="1589">
                        <c:v>0.53</c:v>
                      </c:pt>
                      <c:pt idx="1590">
                        <c:v>0.55200000000000005</c:v>
                      </c:pt>
                      <c:pt idx="1591">
                        <c:v>0.55299999999999994</c:v>
                      </c:pt>
                      <c:pt idx="1592">
                        <c:v>0.53100000000000003</c:v>
                      </c:pt>
                      <c:pt idx="1593">
                        <c:v>0.53100000000000003</c:v>
                      </c:pt>
                      <c:pt idx="1594">
                        <c:v>0.53100000000000003</c:v>
                      </c:pt>
                      <c:pt idx="1595">
                        <c:v>0.46600000000000003</c:v>
                      </c:pt>
                      <c:pt idx="1596">
                        <c:v>0.35600000000000004</c:v>
                      </c:pt>
                      <c:pt idx="1597">
                        <c:v>0.311</c:v>
                      </c:pt>
                      <c:pt idx="1598">
                        <c:v>0.309</c:v>
                      </c:pt>
                      <c:pt idx="1599">
                        <c:v>0.373</c:v>
                      </c:pt>
                      <c:pt idx="1600">
                        <c:v>0.48</c:v>
                      </c:pt>
                      <c:pt idx="1601">
                        <c:v>0.52400000000000002</c:v>
                      </c:pt>
                      <c:pt idx="1602">
                        <c:v>0.52400000000000002</c:v>
                      </c:pt>
                      <c:pt idx="1603">
                        <c:v>0.56700000000000006</c:v>
                      </c:pt>
                      <c:pt idx="1604">
                        <c:v>0.56799999999999995</c:v>
                      </c:pt>
                      <c:pt idx="1605">
                        <c:v>0.63300000000000001</c:v>
                      </c:pt>
                      <c:pt idx="1606">
                        <c:v>0.74299999999999999</c:v>
                      </c:pt>
                      <c:pt idx="1607">
                        <c:v>0.68</c:v>
                      </c:pt>
                      <c:pt idx="1608">
                        <c:v>0.59399999999999997</c:v>
                      </c:pt>
                      <c:pt idx="1609">
                        <c:v>0.70299999999999996</c:v>
                      </c:pt>
                      <c:pt idx="1610">
                        <c:v>0.90099999999999991</c:v>
                      </c:pt>
                      <c:pt idx="1611">
                        <c:v>0.88300000000000001</c:v>
                      </c:pt>
                      <c:pt idx="1612">
                        <c:v>0.71200000000000008</c:v>
                      </c:pt>
                      <c:pt idx="1613">
                        <c:v>0.60399999999999998</c:v>
                      </c:pt>
                      <c:pt idx="1614">
                        <c:v>0.56100000000000005</c:v>
                      </c:pt>
                      <c:pt idx="1615">
                        <c:v>0.53900000000000003</c:v>
                      </c:pt>
                      <c:pt idx="1616">
                        <c:v>0.53900000000000003</c:v>
                      </c:pt>
                      <c:pt idx="1617">
                        <c:v>0.51700000000000002</c:v>
                      </c:pt>
                      <c:pt idx="1618">
                        <c:v>0.47299999999999998</c:v>
                      </c:pt>
                      <c:pt idx="1619">
                        <c:v>-0.18</c:v>
                      </c:pt>
                      <c:pt idx="1620">
                        <c:v>-0.18</c:v>
                      </c:pt>
                      <c:pt idx="1621">
                        <c:v>9.3000000000000013E-2</c:v>
                      </c:pt>
                      <c:pt idx="1622">
                        <c:v>0.33100000000000002</c:v>
                      </c:pt>
                      <c:pt idx="1623">
                        <c:v>0.308</c:v>
                      </c:pt>
                      <c:pt idx="1624">
                        <c:v>0.34899999999999998</c:v>
                      </c:pt>
                      <c:pt idx="1625">
                        <c:v>-0.18</c:v>
                      </c:pt>
                      <c:pt idx="1626">
                        <c:v>-0.18</c:v>
                      </c:pt>
                      <c:pt idx="1627">
                        <c:v>0.10099999999999999</c:v>
                      </c:pt>
                      <c:pt idx="1628">
                        <c:v>0.251</c:v>
                      </c:pt>
                      <c:pt idx="1629">
                        <c:v>0.29299999999999998</c:v>
                      </c:pt>
                      <c:pt idx="1630">
                        <c:v>0.40100000000000002</c:v>
                      </c:pt>
                      <c:pt idx="1631">
                        <c:v>0.35700000000000004</c:v>
                      </c:pt>
                      <c:pt idx="1632">
                        <c:v>0.18100000000000002</c:v>
                      </c:pt>
                      <c:pt idx="1633">
                        <c:v>0.156</c:v>
                      </c:pt>
                      <c:pt idx="1634">
                        <c:v>0.307</c:v>
                      </c:pt>
                      <c:pt idx="1635">
                        <c:v>-0.18</c:v>
                      </c:pt>
                      <c:pt idx="1636">
                        <c:v>-0.18</c:v>
                      </c:pt>
                      <c:pt idx="1637">
                        <c:v>0.32299999999999995</c:v>
                      </c:pt>
                      <c:pt idx="1638">
                        <c:v>0.49700000000000005</c:v>
                      </c:pt>
                      <c:pt idx="1639">
                        <c:v>0.47600000000000003</c:v>
                      </c:pt>
                      <c:pt idx="1640">
                        <c:v>0.47499999999999998</c:v>
                      </c:pt>
                      <c:pt idx="1641">
                        <c:v>0.51900000000000002</c:v>
                      </c:pt>
                      <c:pt idx="1642">
                        <c:v>0.49700000000000005</c:v>
                      </c:pt>
                      <c:pt idx="1643">
                        <c:v>0.47499999999999998</c:v>
                      </c:pt>
                      <c:pt idx="1644">
                        <c:v>0.45399999999999996</c:v>
                      </c:pt>
                      <c:pt idx="1645">
                        <c:v>0.45299999999999996</c:v>
                      </c:pt>
                      <c:pt idx="1646">
                        <c:v>0.47499999999999998</c:v>
                      </c:pt>
                      <c:pt idx="1647">
                        <c:v>0.34399999999999997</c:v>
                      </c:pt>
                      <c:pt idx="1648">
                        <c:v>0.21100000000000002</c:v>
                      </c:pt>
                      <c:pt idx="1649">
                        <c:v>0.252</c:v>
                      </c:pt>
                      <c:pt idx="1650">
                        <c:v>0.33899999999999997</c:v>
                      </c:pt>
                      <c:pt idx="1651">
                        <c:v>0.29399999999999998</c:v>
                      </c:pt>
                      <c:pt idx="1652">
                        <c:v>0.22699999999999998</c:v>
                      </c:pt>
                      <c:pt idx="1653">
                        <c:v>0.312</c:v>
                      </c:pt>
                      <c:pt idx="1654">
                        <c:v>0.39899999999999997</c:v>
                      </c:pt>
                      <c:pt idx="1655">
                        <c:v>0.311</c:v>
                      </c:pt>
                      <c:pt idx="1656">
                        <c:v>-0.18</c:v>
                      </c:pt>
                      <c:pt idx="1657">
                        <c:v>-0.18</c:v>
                      </c:pt>
                      <c:pt idx="1658">
                        <c:v>-0.18</c:v>
                      </c:pt>
                      <c:pt idx="1659">
                        <c:v>-0.18</c:v>
                      </c:pt>
                      <c:pt idx="1660">
                        <c:v>-0.18</c:v>
                      </c:pt>
                      <c:pt idx="1661">
                        <c:v>-0.18</c:v>
                      </c:pt>
                      <c:pt idx="1662">
                        <c:v>-0.18</c:v>
                      </c:pt>
                      <c:pt idx="1663">
                        <c:v>0.38299999999999995</c:v>
                      </c:pt>
                      <c:pt idx="1664">
                        <c:v>0.38200000000000001</c:v>
                      </c:pt>
                      <c:pt idx="1665">
                        <c:v>0.38100000000000001</c:v>
                      </c:pt>
                      <c:pt idx="1666">
                        <c:v>0.33700000000000002</c:v>
                      </c:pt>
                      <c:pt idx="1667">
                        <c:v>0.40100000000000002</c:v>
                      </c:pt>
                      <c:pt idx="1668">
                        <c:v>0.46700000000000003</c:v>
                      </c:pt>
                      <c:pt idx="1669">
                        <c:v>0.40100000000000002</c:v>
                      </c:pt>
                      <c:pt idx="1670">
                        <c:v>-0.18</c:v>
                      </c:pt>
                      <c:pt idx="1671">
                        <c:v>-0.18</c:v>
                      </c:pt>
                      <c:pt idx="1672">
                        <c:v>-0.18</c:v>
                      </c:pt>
                      <c:pt idx="1673">
                        <c:v>-0.18</c:v>
                      </c:pt>
                      <c:pt idx="1674">
                        <c:v>-0.18</c:v>
                      </c:pt>
                      <c:pt idx="1675">
                        <c:v>-0.18</c:v>
                      </c:pt>
                      <c:pt idx="1676">
                        <c:v>-0.18</c:v>
                      </c:pt>
                      <c:pt idx="1677">
                        <c:v>-0.18</c:v>
                      </c:pt>
                      <c:pt idx="1678">
                        <c:v>0.44</c:v>
                      </c:pt>
                      <c:pt idx="1679">
                        <c:v>0.48</c:v>
                      </c:pt>
                      <c:pt idx="1680">
                        <c:v>0.5</c:v>
                      </c:pt>
                      <c:pt idx="1681">
                        <c:v>0.53799999999999992</c:v>
                      </c:pt>
                      <c:pt idx="1682">
                        <c:v>0.56700000000000006</c:v>
                      </c:pt>
                      <c:pt idx="1683">
                        <c:v>0.56899999999999995</c:v>
                      </c:pt>
                      <c:pt idx="1684">
                        <c:v>0.57499999999999996</c:v>
                      </c:pt>
                      <c:pt idx="1685">
                        <c:v>0.60699999999999998</c:v>
                      </c:pt>
                      <c:pt idx="1686">
                        <c:v>0.622</c:v>
                      </c:pt>
                      <c:pt idx="1687">
                        <c:v>0.65400000000000003</c:v>
                      </c:pt>
                      <c:pt idx="1688">
                        <c:v>0.63400000000000001</c:v>
                      </c:pt>
                      <c:pt idx="1689">
                        <c:v>0.59099999999999997</c:v>
                      </c:pt>
                      <c:pt idx="1690">
                        <c:v>0.63600000000000001</c:v>
                      </c:pt>
                      <c:pt idx="1691">
                        <c:v>0.61499999999999999</c:v>
                      </c:pt>
                      <c:pt idx="1692">
                        <c:v>0.52900000000000003</c:v>
                      </c:pt>
                      <c:pt idx="1693">
                        <c:v>0.52900000000000003</c:v>
                      </c:pt>
                      <c:pt idx="1694">
                        <c:v>0.53</c:v>
                      </c:pt>
                      <c:pt idx="1695">
                        <c:v>0.48599999999999999</c:v>
                      </c:pt>
                      <c:pt idx="1696">
                        <c:v>0.50800000000000001</c:v>
                      </c:pt>
                      <c:pt idx="1697">
                        <c:v>0.48700000000000004</c:v>
                      </c:pt>
                      <c:pt idx="1698">
                        <c:v>0.46500000000000002</c:v>
                      </c:pt>
                      <c:pt idx="1699">
                        <c:v>0.48700000000000004</c:v>
                      </c:pt>
                      <c:pt idx="1700">
                        <c:v>0.50900000000000001</c:v>
                      </c:pt>
                      <c:pt idx="1701">
                        <c:v>0.50900000000000001</c:v>
                      </c:pt>
                      <c:pt idx="1702">
                        <c:v>0.53100000000000003</c:v>
                      </c:pt>
                      <c:pt idx="1703">
                        <c:v>0.59799999999999998</c:v>
                      </c:pt>
                      <c:pt idx="1704">
                        <c:v>0.58200000000000007</c:v>
                      </c:pt>
                      <c:pt idx="1705">
                        <c:v>0.57799999999999996</c:v>
                      </c:pt>
                      <c:pt idx="1706">
                        <c:v>0.51300000000000001</c:v>
                      </c:pt>
                      <c:pt idx="1707">
                        <c:v>0.57499999999999996</c:v>
                      </c:pt>
                      <c:pt idx="1708">
                        <c:v>0.64500000000000002</c:v>
                      </c:pt>
                      <c:pt idx="1709">
                        <c:v>0.68799999999999994</c:v>
                      </c:pt>
                      <c:pt idx="1710">
                        <c:v>0.70299999999999996</c:v>
                      </c:pt>
                      <c:pt idx="1711">
                        <c:v>0.72799999999999998</c:v>
                      </c:pt>
                      <c:pt idx="1712">
                        <c:v>0.72199999999999998</c:v>
                      </c:pt>
                      <c:pt idx="1713">
                        <c:v>0.71700000000000008</c:v>
                      </c:pt>
                      <c:pt idx="1714">
                        <c:v>0.72400000000000009</c:v>
                      </c:pt>
                      <c:pt idx="1715">
                        <c:v>0.72499999999999998</c:v>
                      </c:pt>
                      <c:pt idx="1716">
                        <c:v>0.73</c:v>
                      </c:pt>
                      <c:pt idx="1717">
                        <c:v>0.72699999999999998</c:v>
                      </c:pt>
                      <c:pt idx="1718">
                        <c:v>0.73199999999999998</c:v>
                      </c:pt>
                      <c:pt idx="1719">
                        <c:v>0.73499999999999999</c:v>
                      </c:pt>
                      <c:pt idx="1720">
                        <c:v>0.73499999999999999</c:v>
                      </c:pt>
                      <c:pt idx="1721">
                        <c:v>0.72699999999999998</c:v>
                      </c:pt>
                      <c:pt idx="1722">
                        <c:v>0.72299999999999998</c:v>
                      </c:pt>
                      <c:pt idx="1723">
                        <c:v>0.70900000000000007</c:v>
                      </c:pt>
                      <c:pt idx="1724">
                        <c:v>0.67799999999999994</c:v>
                      </c:pt>
                      <c:pt idx="1725">
                        <c:v>0.64599999999999991</c:v>
                      </c:pt>
                      <c:pt idx="1726">
                        <c:v>0.58499999999999996</c:v>
                      </c:pt>
                      <c:pt idx="1727">
                        <c:v>0.54100000000000004</c:v>
                      </c:pt>
                      <c:pt idx="1728">
                        <c:v>0.56299999999999994</c:v>
                      </c:pt>
                      <c:pt idx="1729">
                        <c:v>0.56399999999999995</c:v>
                      </c:pt>
                      <c:pt idx="1730">
                        <c:v>0.52</c:v>
                      </c:pt>
                      <c:pt idx="1731">
                        <c:v>0.52</c:v>
                      </c:pt>
                      <c:pt idx="1732">
                        <c:v>0.47700000000000004</c:v>
                      </c:pt>
                      <c:pt idx="1733">
                        <c:v>0.45500000000000002</c:v>
                      </c:pt>
                      <c:pt idx="1734">
                        <c:v>0.498</c:v>
                      </c:pt>
                      <c:pt idx="1735">
                        <c:v>0.498</c:v>
                      </c:pt>
                      <c:pt idx="1736">
                        <c:v>0.47600000000000003</c:v>
                      </c:pt>
                      <c:pt idx="1737">
                        <c:v>0.49700000000000005</c:v>
                      </c:pt>
                      <c:pt idx="1738">
                        <c:v>0.51900000000000002</c:v>
                      </c:pt>
                      <c:pt idx="1739">
                        <c:v>0.51900000000000002</c:v>
                      </c:pt>
                      <c:pt idx="1740">
                        <c:v>0.51900000000000002</c:v>
                      </c:pt>
                      <c:pt idx="1741">
                        <c:v>0.49700000000000005</c:v>
                      </c:pt>
                      <c:pt idx="1742">
                        <c:v>0.45299999999999996</c:v>
                      </c:pt>
                      <c:pt idx="1743">
                        <c:v>0.43099999999999999</c:v>
                      </c:pt>
                      <c:pt idx="1744">
                        <c:v>0.45200000000000001</c:v>
                      </c:pt>
                      <c:pt idx="1745">
                        <c:v>-0.18</c:v>
                      </c:pt>
                      <c:pt idx="1746">
                        <c:v>-0.18</c:v>
                      </c:pt>
                      <c:pt idx="1747">
                        <c:v>-0.18</c:v>
                      </c:pt>
                      <c:pt idx="1748">
                        <c:v>-0.18</c:v>
                      </c:pt>
                      <c:pt idx="1749">
                        <c:v>-0.18</c:v>
                      </c:pt>
                      <c:pt idx="1750">
                        <c:v>-0.18</c:v>
                      </c:pt>
                      <c:pt idx="1751">
                        <c:v>-0.18</c:v>
                      </c:pt>
                      <c:pt idx="1752">
                        <c:v>-0.18</c:v>
                      </c:pt>
                      <c:pt idx="1753">
                        <c:v>-0.18</c:v>
                      </c:pt>
                      <c:pt idx="1754">
                        <c:v>-0.18</c:v>
                      </c:pt>
                      <c:pt idx="1755">
                        <c:v>-0.18</c:v>
                      </c:pt>
                      <c:pt idx="1756">
                        <c:v>-0.18</c:v>
                      </c:pt>
                      <c:pt idx="1757">
                        <c:v>-0.18</c:v>
                      </c:pt>
                      <c:pt idx="1758">
                        <c:v>-0.18</c:v>
                      </c:pt>
                      <c:pt idx="1759">
                        <c:v>-0.18</c:v>
                      </c:pt>
                      <c:pt idx="1760">
                        <c:v>-0.18</c:v>
                      </c:pt>
                      <c:pt idx="1761">
                        <c:v>-0.18</c:v>
                      </c:pt>
                      <c:pt idx="1762">
                        <c:v>-0.18</c:v>
                      </c:pt>
                      <c:pt idx="1763">
                        <c:v>-0.18</c:v>
                      </c:pt>
                      <c:pt idx="1764">
                        <c:v>-0.18</c:v>
                      </c:pt>
                      <c:pt idx="1765">
                        <c:v>-0.18</c:v>
                      </c:pt>
                      <c:pt idx="1766">
                        <c:v>-0.18</c:v>
                      </c:pt>
                      <c:pt idx="1767">
                        <c:v>-0.18</c:v>
                      </c:pt>
                      <c:pt idx="1768">
                        <c:v>-0.18</c:v>
                      </c:pt>
                      <c:pt idx="1769">
                        <c:v>-0.18</c:v>
                      </c:pt>
                      <c:pt idx="1770">
                        <c:v>-0.18</c:v>
                      </c:pt>
                      <c:pt idx="1771">
                        <c:v>-0.18</c:v>
                      </c:pt>
                      <c:pt idx="1772">
                        <c:v>-0.18</c:v>
                      </c:pt>
                      <c:pt idx="1773">
                        <c:v>-0.18</c:v>
                      </c:pt>
                      <c:pt idx="1774">
                        <c:v>-0.18</c:v>
                      </c:pt>
                      <c:pt idx="1775">
                        <c:v>-0.18</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numCache>
                  </c:numRef>
                </c:val>
                <c:smooth val="0"/>
                <c:extLst xmlns:c15="http://schemas.microsoft.com/office/drawing/2012/chart">
                  <c:ext xmlns:c16="http://schemas.microsoft.com/office/drawing/2014/chart" uri="{C3380CC4-5D6E-409C-BE32-E72D297353CC}">
                    <c16:uniqueId val="{00000003-5033-4468-82BC-444EE755DF32}"/>
                  </c:ext>
                </c:extLst>
              </c15:ser>
            </c15:filteredLineSeries>
          </c:ext>
        </c:extLst>
      </c:lineChart>
      <c:catAx>
        <c:axId val="393482624"/>
        <c:scaling>
          <c:orientation val="minMax"/>
        </c:scaling>
        <c:delete val="0"/>
        <c:axPos val="b"/>
        <c:title>
          <c:tx>
            <c:rich>
              <a:bodyPr/>
              <a:lstStyle/>
              <a:p>
                <a:pPr>
                  <a:defRPr/>
                </a:pPr>
                <a:r>
                  <a:rPr lang="zh-CN"/>
                  <a:t>时间</a:t>
                </a:r>
                <a:r>
                  <a:rPr lang="en-US"/>
                  <a:t>/s</a:t>
                </a:r>
                <a:endParaRPr lang="zh-CN"/>
              </a:p>
            </c:rich>
          </c:tx>
          <c:layout>
            <c:manualLayout>
              <c:xMode val="edge"/>
              <c:yMode val="edge"/>
              <c:x val="0.44852492185026149"/>
              <c:y val="0.94662083217129456"/>
            </c:manualLayout>
          </c:layout>
          <c:overlay val="0"/>
        </c:title>
        <c:numFmt formatCode="General" sourceLinked="1"/>
        <c:majorTickMark val="out"/>
        <c:minorTickMark val="none"/>
        <c:tickLblPos val="low"/>
        <c:crossAx val="393484544"/>
        <c:crosses val="autoZero"/>
        <c:auto val="1"/>
        <c:lblAlgn val="ctr"/>
        <c:lblOffset val="100"/>
        <c:tickLblSkip val="200"/>
        <c:tickMarkSkip val="300"/>
        <c:noMultiLvlLbl val="0"/>
      </c:catAx>
      <c:valAx>
        <c:axId val="393484544"/>
        <c:scaling>
          <c:orientation val="minMax"/>
          <c:max val="1"/>
        </c:scaling>
        <c:delete val="0"/>
        <c:axPos val="l"/>
        <c:majorGridlines/>
        <c:title>
          <c:tx>
            <c:rich>
              <a:bodyPr/>
              <a:lstStyle/>
              <a:p>
                <a:pPr>
                  <a:defRPr/>
                </a:pPr>
                <a:r>
                  <a:rPr lang="zh-CN"/>
                  <a:t>归一化转速系数</a:t>
                </a:r>
              </a:p>
            </c:rich>
          </c:tx>
          <c:layout>
            <c:manualLayout>
              <c:xMode val="edge"/>
              <c:yMode val="edge"/>
              <c:x val="1.1767226423930334E-2"/>
              <c:y val="0.2777231962318909"/>
            </c:manualLayout>
          </c:layout>
          <c:overlay val="0"/>
        </c:title>
        <c:numFmt formatCode="0%" sourceLinked="0"/>
        <c:majorTickMark val="out"/>
        <c:minorTickMark val="none"/>
        <c:tickLblPos val="nextTo"/>
        <c:crossAx val="393482624"/>
        <c:crosses val="autoZero"/>
        <c:crossBetween val="between"/>
        <c:majorUnit val="0.2"/>
      </c:valAx>
    </c:plotArea>
    <c:plotVisOnly val="1"/>
    <c:dispBlanksAs val="gap"/>
    <c:showDLblsOverMax val="0"/>
  </c:chart>
  <c:spPr>
    <a:solidFill>
      <a:schemeClr val="lt1"/>
    </a:solidFill>
    <a:ln w="6350" cap="flat" cmpd="sng" algn="ctr">
      <a:solidFill>
        <a:schemeClr val="dk1"/>
      </a:solidFill>
      <a:prstDash val="solid"/>
      <a:miter lim="800000"/>
    </a:ln>
    <a:effectLst/>
  </c:spPr>
  <c:txPr>
    <a:bodyPr/>
    <a:lstStyle/>
    <a:p>
      <a:pPr>
        <a:defRPr sz="900" b="0">
          <a:solidFill>
            <a:schemeClr val="dk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relations xmlns="http://www.yonyou.com/relation"/>
</file>

<file path=customXml/item2.xml><?xml version="1.0" encoding="utf-8"?>
<dataSourceCollection xmlns="http://www.yonyou.com/datasource"/>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4042BE-50E8-4EBC-906B-3572F70C1C38}">
  <ds:schemaRefs>
    <ds:schemaRef ds:uri="http://www.yonyou.com/relation"/>
  </ds:schemaRefs>
</ds:datastoreItem>
</file>

<file path=customXml/itemProps2.xml><?xml version="1.0" encoding="utf-8"?>
<ds:datastoreItem xmlns:ds="http://schemas.openxmlformats.org/officeDocument/2006/customXml" ds:itemID="{68623C4B-1C04-43FC-B634-01361B390D4D}">
  <ds:schemaRefs>
    <ds:schemaRef ds:uri="http://www.yonyou.com/datasource"/>
  </ds:schemaRefs>
</ds:datastoreItem>
</file>

<file path=customXml/itemProps3.xml><?xml version="1.0" encoding="utf-8"?>
<ds:datastoreItem xmlns:ds="http://schemas.openxmlformats.org/officeDocument/2006/customXml" ds:itemID="{643F11C6-F7DE-4FB1-9B12-CB9D73AA4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2</Pages>
  <Words>1069</Words>
  <Characters>6094</Characters>
  <Application>Microsoft Office Word</Application>
  <DocSecurity>0</DocSecurity>
  <Lines>50</Lines>
  <Paragraphs>14</Paragraphs>
  <ScaleCrop>false</ScaleCrop>
  <Company>上海市青浦区质量技术监督局/标准化科</Company>
  <LinksUpToDate>false</LinksUpToDate>
  <CharactersWithSpaces>7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企业标准备案所需材料(编制说明、审定纪要、专家名单,用A4纸按顺序正反面打印)</dc:title>
  <dc:creator>赵建新</dc:creator>
  <cp:lastModifiedBy>胡 熙</cp:lastModifiedBy>
  <cp:revision>5</cp:revision>
  <cp:lastPrinted>2010-07-13T10:30:00Z</cp:lastPrinted>
  <dcterms:created xsi:type="dcterms:W3CDTF">2019-11-26T01:28:00Z</dcterms:created>
  <dcterms:modified xsi:type="dcterms:W3CDTF">2019-12-12T03:46:00Z</dcterms:modified>
</cp:coreProperties>
</file>